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8631E59" w14:textId="77777777" w:rsidR="00530719" w:rsidRDefault="00530719">
      <w:pPr>
        <w:pStyle w:val="N-Normln"/>
      </w:pPr>
    </w:p>
    <w:p w14:paraId="2D8FEAB7" w14:textId="77777777" w:rsidR="00530719" w:rsidRDefault="00530719">
      <w:pPr>
        <w:pStyle w:val="N-Normln"/>
      </w:pPr>
    </w:p>
    <w:p w14:paraId="052C32AB" w14:textId="77777777" w:rsidR="00530719" w:rsidRDefault="00530719">
      <w:pPr>
        <w:pStyle w:val="N-NadpisPOD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36"/>
        </w:rPr>
      </w:pPr>
      <w:r>
        <w:rPr>
          <w:sz w:val="36"/>
        </w:rPr>
        <w:t xml:space="preserve">D1.4 Externí rozhraní </w:t>
      </w:r>
      <w:r w:rsidR="00682E87">
        <w:rPr>
          <w:sz w:val="36"/>
        </w:rPr>
        <w:t>CS OTE</w:t>
      </w:r>
    </w:p>
    <w:p w14:paraId="0BA088D7" w14:textId="77777777" w:rsidR="00530719" w:rsidRDefault="00530719">
      <w:pPr>
        <w:pStyle w:val="N-NadpisPODN"/>
      </w:pPr>
    </w:p>
    <w:p w14:paraId="28AE54DB" w14:textId="77777777" w:rsidR="00530719" w:rsidRDefault="00530719">
      <w:pPr>
        <w:pStyle w:val="N-NadpisPODN"/>
        <w:rPr>
          <w:noProof w:val="0"/>
          <w:szCs w:val="24"/>
          <w:lang w:eastAsia="en-US"/>
        </w:rPr>
      </w:pPr>
    </w:p>
    <w:p w14:paraId="42FA2A9A" w14:textId="77777777" w:rsidR="00F77C52" w:rsidRDefault="00F77C52" w:rsidP="00F77C52">
      <w:pPr>
        <w:pStyle w:val="N-NadpisPODN"/>
        <w:rPr>
          <w:sz w:val="32"/>
        </w:rPr>
      </w:pPr>
      <w:r>
        <w:rPr>
          <w:sz w:val="32"/>
        </w:rPr>
        <w:t>Část D1.4.2</w:t>
      </w:r>
      <w:r w:rsidR="00DC66DE">
        <w:rPr>
          <w:sz w:val="32"/>
        </w:rPr>
        <w:t>G</w:t>
      </w:r>
      <w:r>
        <w:rPr>
          <w:sz w:val="32"/>
        </w:rPr>
        <w:t xml:space="preserve"> Formáty zpráv XML - plyn</w:t>
      </w:r>
    </w:p>
    <w:p w14:paraId="12413602" w14:textId="77777777" w:rsidR="00F77C52" w:rsidRPr="00C3608F" w:rsidRDefault="00F77C52" w:rsidP="00F77C52">
      <w:pPr>
        <w:pStyle w:val="N-NadpisPODN"/>
        <w:rPr>
          <w:sz w:val="32"/>
        </w:rPr>
      </w:pPr>
      <w:r>
        <w:rPr>
          <w:sz w:val="32"/>
        </w:rPr>
        <w:t xml:space="preserve">Specifikace pro trh s plynem </w:t>
      </w:r>
    </w:p>
    <w:p w14:paraId="6AC198F4" w14:textId="77777777" w:rsidR="00530719" w:rsidRDefault="00530719"/>
    <w:p w14:paraId="2015CB9E" w14:textId="77777777" w:rsidR="00530719" w:rsidRDefault="00530719"/>
    <w:p w14:paraId="7F31335A" w14:textId="77777777" w:rsidR="00530719" w:rsidRDefault="00530719"/>
    <w:p w14:paraId="1D8C046D" w14:textId="77777777" w:rsidR="00530719" w:rsidRDefault="00530719"/>
    <w:p w14:paraId="1F927F79" w14:textId="77777777" w:rsidR="00530719" w:rsidRDefault="00530719"/>
    <w:p w14:paraId="52310F6F" w14:textId="77777777" w:rsidR="00530719" w:rsidRDefault="00530719"/>
    <w:p w14:paraId="3F2A044B" w14:textId="77777777" w:rsidR="00530719" w:rsidRDefault="00530719"/>
    <w:p w14:paraId="49F38B76" w14:textId="77777777" w:rsidR="00530719" w:rsidRDefault="00530719"/>
    <w:p w14:paraId="1F39FC05" w14:textId="77777777" w:rsidR="00530719" w:rsidRDefault="00530719"/>
    <w:p w14:paraId="0E86109B" w14:textId="77777777" w:rsidR="00530719" w:rsidRDefault="00530719"/>
    <w:p w14:paraId="4837B40B" w14:textId="77777777" w:rsidR="00530719" w:rsidRDefault="00530719"/>
    <w:p w14:paraId="1C02EA82" w14:textId="77777777" w:rsidR="00530719" w:rsidRDefault="00530719"/>
    <w:p w14:paraId="36EB2EE8" w14:textId="77777777" w:rsidR="00530719" w:rsidRDefault="00530719"/>
    <w:p w14:paraId="77733E2A" w14:textId="77777777" w:rsidR="00530719" w:rsidRDefault="00530719"/>
    <w:p w14:paraId="1B24C0D4" w14:textId="77777777" w:rsidR="00530719" w:rsidRDefault="00530719"/>
    <w:p w14:paraId="6C064A52" w14:textId="77777777" w:rsidR="00530719" w:rsidRDefault="00530719"/>
    <w:p w14:paraId="485E2CAA" w14:textId="77777777" w:rsidR="00530719" w:rsidRDefault="00530719"/>
    <w:p w14:paraId="5FE45FC8" w14:textId="77777777" w:rsidR="00530719" w:rsidRDefault="00530719"/>
    <w:p w14:paraId="573B5652" w14:textId="77777777" w:rsidR="00530719" w:rsidRDefault="00530719"/>
    <w:p w14:paraId="1A6B5963" w14:textId="77777777" w:rsidR="00530719" w:rsidRDefault="00530719"/>
    <w:p w14:paraId="2350FD63" w14:textId="77777777" w:rsidR="00530719" w:rsidRDefault="00530719"/>
    <w:p w14:paraId="7515914F" w14:textId="77777777" w:rsidR="00530719" w:rsidRDefault="00530719"/>
    <w:p w14:paraId="57747570" w14:textId="77777777" w:rsidR="00530719" w:rsidRDefault="00530719">
      <w:r>
        <w:t>Projekt číslo:</w:t>
      </w:r>
      <w:r>
        <w:tab/>
        <w:t>420/ECF0867</w:t>
      </w:r>
    </w:p>
    <w:p w14:paraId="29CA3FB4" w14:textId="77777777" w:rsidR="00530719" w:rsidRDefault="00530719">
      <w:r>
        <w:t>Dokument č.:</w:t>
      </w:r>
      <w:r>
        <w:tab/>
        <w:t>D1.4.2</w:t>
      </w:r>
      <w:r w:rsidR="00DC66DE">
        <w:t>G</w:t>
      </w:r>
    </w:p>
    <w:p w14:paraId="4EFA9316" w14:textId="6AF676BA" w:rsidR="00530719" w:rsidRDefault="00530719" w:rsidP="004864D8">
      <w:pPr>
        <w:pStyle w:val="Obsah1"/>
      </w:pPr>
      <w:r>
        <w:t>Verze dok.:</w:t>
      </w:r>
      <w:r>
        <w:tab/>
      </w:r>
      <w:r w:rsidR="009F7FDC">
        <w:t>2</w:t>
      </w:r>
      <w:r w:rsidR="00DC66DE">
        <w:t>.</w:t>
      </w:r>
      <w:r w:rsidR="009F7FDC">
        <w:t>00</w:t>
      </w:r>
      <w:r w:rsidR="00287DE7">
        <w:t>4</w:t>
      </w:r>
    </w:p>
    <w:p w14:paraId="7DE9A3C1" w14:textId="1BF4490D" w:rsidR="00530719" w:rsidRDefault="006F6ADD" w:rsidP="004864D8">
      <w:r>
        <w:t xml:space="preserve">Datum vydání: </w:t>
      </w:r>
      <w:r w:rsidR="00A0572E">
        <w:t xml:space="preserve"> </w:t>
      </w:r>
      <w:r w:rsidR="00156C7F">
        <w:rPr>
          <w:lang w:val="en-GB"/>
        </w:rPr>
        <w:t>2</w:t>
      </w:r>
      <w:r w:rsidR="00287DE7">
        <w:rPr>
          <w:lang w:val="en-GB"/>
        </w:rPr>
        <w:t>8</w:t>
      </w:r>
      <w:r w:rsidR="009F7FDC">
        <w:rPr>
          <w:lang w:val="en-GB"/>
        </w:rPr>
        <w:t>.</w:t>
      </w:r>
      <w:r w:rsidR="00287DE7">
        <w:rPr>
          <w:lang w:val="en-GB"/>
        </w:rPr>
        <w:t>05</w:t>
      </w:r>
      <w:r w:rsidR="009F7FDC">
        <w:rPr>
          <w:lang w:val="en-GB"/>
        </w:rPr>
        <w:t>.202</w:t>
      </w:r>
      <w:r w:rsidR="00287DE7">
        <w:rPr>
          <w:lang w:val="en-GB"/>
        </w:rPr>
        <w:t>5</w:t>
      </w:r>
      <w:r w:rsidR="00E420F7">
        <w:rPr>
          <w:lang w:val="en-GB"/>
        </w:rPr>
        <w:tab/>
      </w:r>
    </w:p>
    <w:p w14:paraId="073C317B" w14:textId="77777777" w:rsidR="00530719" w:rsidRDefault="00530719">
      <w:r>
        <w:tab/>
      </w:r>
    </w:p>
    <w:p w14:paraId="2B42F3A8" w14:textId="77777777" w:rsidR="00530719" w:rsidRDefault="00530719">
      <w:r>
        <w:br w:type="page"/>
      </w:r>
    </w:p>
    <w:p w14:paraId="428A41CF" w14:textId="77777777" w:rsidR="00530719" w:rsidRDefault="00530719">
      <w:pPr>
        <w:pStyle w:val="Nadpis9"/>
      </w:pPr>
      <w:r>
        <w:lastRenderedPageBreak/>
        <w:t>OBSAH</w:t>
      </w:r>
    </w:p>
    <w:p w14:paraId="4D0B6A81" w14:textId="77777777" w:rsidR="00530719" w:rsidRDefault="00530719"/>
    <w:p w14:paraId="09F89EA0" w14:textId="04961DB6" w:rsidR="00B465D7" w:rsidRDefault="00B2425F">
      <w:pPr>
        <w:pStyle w:val="Obsah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r>
        <w:fldChar w:fldCharType="begin"/>
      </w:r>
      <w:r w:rsidR="00530719">
        <w:instrText xml:space="preserve"> TOC \o "1-3" \h \z </w:instrText>
      </w:r>
      <w:r>
        <w:fldChar w:fldCharType="separate"/>
      </w:r>
      <w:hyperlink w:anchor="_Toc199409051" w:history="1">
        <w:r w:rsidR="00B465D7" w:rsidRPr="00823E9A">
          <w:rPr>
            <w:rStyle w:val="Hypertextovodkaz"/>
            <w:noProof/>
          </w:rPr>
          <w:t>1.</w:t>
        </w:r>
        <w:r w:rsidR="00B465D7"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="00B465D7" w:rsidRPr="00823E9A">
          <w:rPr>
            <w:rStyle w:val="Hypertextovodkaz"/>
            <w:noProof/>
          </w:rPr>
          <w:t>Úvod</w:t>
        </w:r>
        <w:r w:rsidR="00B465D7">
          <w:rPr>
            <w:noProof/>
            <w:webHidden/>
          </w:rPr>
          <w:tab/>
        </w:r>
        <w:r w:rsidR="00B465D7">
          <w:rPr>
            <w:noProof/>
            <w:webHidden/>
          </w:rPr>
          <w:fldChar w:fldCharType="begin"/>
        </w:r>
        <w:r w:rsidR="00B465D7">
          <w:rPr>
            <w:noProof/>
            <w:webHidden/>
          </w:rPr>
          <w:instrText xml:space="preserve"> PAGEREF _Toc199409051 \h </w:instrText>
        </w:r>
        <w:r w:rsidR="00B465D7">
          <w:rPr>
            <w:noProof/>
            <w:webHidden/>
          </w:rPr>
        </w:r>
        <w:r w:rsidR="00B465D7">
          <w:rPr>
            <w:noProof/>
            <w:webHidden/>
          </w:rPr>
          <w:fldChar w:fldCharType="separate"/>
        </w:r>
        <w:r w:rsidR="00B465D7">
          <w:rPr>
            <w:noProof/>
            <w:webHidden/>
          </w:rPr>
          <w:t>48</w:t>
        </w:r>
        <w:r w:rsidR="00B465D7">
          <w:rPr>
            <w:noProof/>
            <w:webHidden/>
          </w:rPr>
          <w:fldChar w:fldCharType="end"/>
        </w:r>
      </w:hyperlink>
    </w:p>
    <w:p w14:paraId="21EA1267" w14:textId="10A89C2D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2" w:history="1">
        <w:r w:rsidRPr="00823E9A">
          <w:rPr>
            <w:rStyle w:val="Hypertextovodkaz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Datové to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2BD0CEB0" w14:textId="6886FB0A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3" w:history="1">
        <w:r w:rsidRPr="00823E9A">
          <w:rPr>
            <w:rStyle w:val="Hypertextovodkaz"/>
            <w:noProof/>
          </w:rPr>
          <w:t>1.1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trany komuni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496048B" w14:textId="5E5CE259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4" w:history="1">
        <w:r w:rsidRPr="00823E9A">
          <w:rPr>
            <w:rStyle w:val="Hypertextovodkaz"/>
            <w:noProof/>
          </w:rPr>
          <w:t>1.1.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Způsob předávání d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A38EA5E" w14:textId="7B3B47A7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5" w:history="1">
        <w:r w:rsidRPr="00823E9A">
          <w:rPr>
            <w:rStyle w:val="Hypertextovodkaz"/>
            <w:noProof/>
          </w:rPr>
          <w:t>1.1.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Formáty automatické komuni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4483CF85" w14:textId="3B3285BE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6" w:history="1">
        <w:r w:rsidRPr="00823E9A">
          <w:rPr>
            <w:rStyle w:val="Hypertextovodkaz"/>
            <w:noProof/>
          </w:rPr>
          <w:t>1.1.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Zabezpeč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0FBD0413" w14:textId="7CDF1F9A" w:rsidR="00B465D7" w:rsidRDefault="00B465D7">
      <w:pPr>
        <w:pStyle w:val="Obsah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7" w:history="1">
        <w:r w:rsidRPr="00823E9A">
          <w:rPr>
            <w:rStyle w:val="Hypertextovodkaz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Principy komuni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61520FD0" w14:textId="5A34007E" w:rsidR="00B465D7" w:rsidRDefault="00B465D7">
      <w:pPr>
        <w:pStyle w:val="Obsah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8" w:history="1">
        <w:r w:rsidRPr="00823E9A">
          <w:rPr>
            <w:rStyle w:val="Hypertextovodkaz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Obecné principy pro použití zprá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24358045" w14:textId="6745D45F" w:rsidR="00B465D7" w:rsidRDefault="00B465D7">
      <w:pPr>
        <w:pStyle w:val="Obsah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59" w:history="1">
        <w:r w:rsidRPr="00823E9A">
          <w:rPr>
            <w:rStyle w:val="Hypertextovodkaz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Přehled zprá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3386AB83" w14:textId="0DC453AB" w:rsidR="00B465D7" w:rsidRDefault="00B465D7">
      <w:pPr>
        <w:pStyle w:val="Obsah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0" w:history="1">
        <w:r w:rsidRPr="00823E9A">
          <w:rPr>
            <w:rStyle w:val="Hypertextovodkaz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Popis formátu dle specikace 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506E8F44" w14:textId="1ABD8B04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1" w:history="1">
        <w:r w:rsidRPr="00823E9A">
          <w:rPr>
            <w:rStyle w:val="Hypertextovodkaz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ASCLAI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3C7AF2E7" w14:textId="234CB6C9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2" w:history="1">
        <w:r w:rsidRPr="00823E9A">
          <w:rPr>
            <w:rStyle w:val="Hypertextovodkaz"/>
            <w:noProof/>
          </w:rPr>
          <w:t>5.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ASINVO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53C56188" w14:textId="36D524B5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3" w:history="1">
        <w:r w:rsidRPr="00823E9A">
          <w:rPr>
            <w:rStyle w:val="Hypertextovodkaz"/>
            <w:noProof/>
          </w:rPr>
          <w:t>5.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ASPO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14:paraId="563B8189" w14:textId="2091C9B6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4" w:history="1">
        <w:r w:rsidRPr="00823E9A">
          <w:rPr>
            <w:rStyle w:val="Hypertextovodkaz"/>
            <w:noProof/>
          </w:rPr>
          <w:t>5.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AS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14:paraId="43E54A86" w14:textId="7C8F9FAD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5" w:history="1">
        <w:r w:rsidRPr="00823E9A">
          <w:rPr>
            <w:rStyle w:val="Hypertextovodkaz"/>
            <w:noProof/>
          </w:rPr>
          <w:t>5.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EDIGAS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4E68C3C8" w14:textId="78CB5E2C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6" w:history="1">
        <w:r w:rsidRPr="00823E9A">
          <w:rPr>
            <w:rStyle w:val="Hypertextovodkaz"/>
            <w:noProof/>
          </w:rPr>
          <w:t>5.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OMMONGAS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14:paraId="242BA5FA" w14:textId="2180227E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7" w:history="1">
        <w:r w:rsidRPr="00823E9A">
          <w:rPr>
            <w:rStyle w:val="Hypertextovodkaz"/>
            <w:noProof/>
          </w:rPr>
          <w:t>5.7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OMMONMARKET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4</w:t>
        </w:r>
        <w:r>
          <w:rPr>
            <w:noProof/>
            <w:webHidden/>
          </w:rPr>
          <w:fldChar w:fldCharType="end"/>
        </w:r>
      </w:hyperlink>
    </w:p>
    <w:p w14:paraId="398B24E3" w14:textId="2F8CE734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8" w:history="1">
        <w:r w:rsidRPr="00823E9A">
          <w:rPr>
            <w:rStyle w:val="Hypertextovodkaz"/>
            <w:noProof/>
          </w:rPr>
          <w:t>5.8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ASMASTER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14:paraId="2A12F3BB" w14:textId="0452E7D8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69" w:history="1">
        <w:r w:rsidRPr="00823E9A">
          <w:rPr>
            <w:rStyle w:val="Hypertextovodkaz"/>
            <w:noProof/>
          </w:rPr>
          <w:t>5.9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GASRESPON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14:paraId="341D098D" w14:textId="556C0EAF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0" w:history="1">
        <w:r w:rsidRPr="00823E9A">
          <w:rPr>
            <w:rStyle w:val="Hypertextovodkaz"/>
            <w:noProof/>
          </w:rPr>
          <w:t>5.10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ASTEMPERA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59043E0A" w14:textId="3325728D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1" w:history="1">
        <w:r w:rsidRPr="00823E9A">
          <w:rPr>
            <w:rStyle w:val="Hypertextovodkaz"/>
            <w:noProof/>
          </w:rPr>
          <w:t>5.1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SAUCIN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14:paraId="12CCDAFB" w14:textId="6EA1FEA5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2" w:history="1">
        <w:r w:rsidRPr="00823E9A">
          <w:rPr>
            <w:rStyle w:val="Hypertextovodkaz"/>
            <w:noProof/>
          </w:rPr>
          <w:t>5.1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CDSGS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14:paraId="57F97E63" w14:textId="534F96B2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3" w:history="1">
        <w:r w:rsidRPr="00823E9A">
          <w:rPr>
            <w:rStyle w:val="Hypertextovodkaz"/>
            <w:noProof/>
          </w:rPr>
          <w:t>5.1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ISOTE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14:paraId="19728671" w14:textId="7D69EA62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4" w:history="1">
        <w:r w:rsidRPr="00823E9A">
          <w:rPr>
            <w:rStyle w:val="Hypertextovodkaz"/>
            <w:noProof/>
          </w:rPr>
          <w:t>5.1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ISOTEMASTER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14:paraId="599C54CC" w14:textId="193CCE6B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5" w:history="1">
        <w:r w:rsidRPr="00823E9A">
          <w:rPr>
            <w:rStyle w:val="Hypertextovodkaz"/>
            <w:noProof/>
          </w:rPr>
          <w:t>5.1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ISOTE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1</w:t>
        </w:r>
        <w:r>
          <w:rPr>
            <w:noProof/>
            <w:webHidden/>
          </w:rPr>
          <w:fldChar w:fldCharType="end"/>
        </w:r>
      </w:hyperlink>
    </w:p>
    <w:p w14:paraId="5D6DF557" w14:textId="0222196C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6" w:history="1">
        <w:r w:rsidRPr="00823E9A">
          <w:rPr>
            <w:rStyle w:val="Hypertextovodkaz"/>
            <w:noProof/>
          </w:rPr>
          <w:t>5.1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RESPON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2</w:t>
        </w:r>
        <w:r>
          <w:rPr>
            <w:noProof/>
            <w:webHidden/>
          </w:rPr>
          <w:fldChar w:fldCharType="end"/>
        </w:r>
      </w:hyperlink>
    </w:p>
    <w:p w14:paraId="5E6A05A3" w14:textId="2D628100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7" w:history="1">
        <w:r w:rsidRPr="00823E9A">
          <w:rPr>
            <w:rStyle w:val="Hypertextovodkaz"/>
            <w:noProof/>
          </w:rPr>
          <w:t>5.17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BIL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14:paraId="246721CC" w14:textId="6AFD0B0A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8" w:history="1">
        <w:r w:rsidRPr="00823E9A">
          <w:rPr>
            <w:rStyle w:val="Hypertextovodkaz"/>
            <w:noProof/>
          </w:rPr>
          <w:t>5.18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BILLINGSU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5</w:t>
        </w:r>
        <w:r>
          <w:rPr>
            <w:noProof/>
            <w:webHidden/>
          </w:rPr>
          <w:fldChar w:fldCharType="end"/>
        </w:r>
      </w:hyperlink>
    </w:p>
    <w:p w14:paraId="238851F3" w14:textId="39CCE984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79" w:history="1">
        <w:r w:rsidRPr="00823E9A">
          <w:rPr>
            <w:rStyle w:val="Hypertextovodkaz"/>
            <w:noProof/>
          </w:rPr>
          <w:t>5.19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CLAI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14:paraId="3FBC8BA7" w14:textId="726F77F9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0" w:history="1">
        <w:r w:rsidRPr="00823E9A">
          <w:rPr>
            <w:rStyle w:val="Hypertextovodkaz"/>
            <w:noProof/>
          </w:rPr>
          <w:t>5.20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CLAIMSU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14:paraId="3F465E3C" w14:textId="6C8FB5D9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1" w:history="1">
        <w:r w:rsidRPr="00823E9A">
          <w:rPr>
            <w:rStyle w:val="Hypertextovodkaz"/>
            <w:noProof/>
          </w:rPr>
          <w:t>5.2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EXCH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14:paraId="0999F21A" w14:textId="3AC12884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2" w:history="1">
        <w:r w:rsidRPr="00823E9A">
          <w:rPr>
            <w:rStyle w:val="Hypertextovodkaz"/>
            <w:noProof/>
          </w:rPr>
          <w:t>5.2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IMGNE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14:paraId="71E97BCD" w14:textId="5F10FFD0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3" w:history="1">
        <w:r w:rsidRPr="00823E9A">
          <w:rPr>
            <w:rStyle w:val="Hypertextovodkaz"/>
            <w:noProof/>
          </w:rPr>
          <w:t>5.2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T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14:paraId="253F55B2" w14:textId="250FDD84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4" w:history="1">
        <w:r w:rsidRPr="00823E9A">
          <w:rPr>
            <w:rStyle w:val="Hypertextovodkaz"/>
            <w:noProof/>
          </w:rPr>
          <w:t>5.2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TDDNE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14:paraId="09C748A3" w14:textId="53D1F3F8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5" w:history="1">
        <w:r w:rsidRPr="00823E9A">
          <w:rPr>
            <w:rStyle w:val="Hypertextovodkaz"/>
            <w:noProof/>
          </w:rPr>
          <w:t>5.2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LIMI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14:paraId="3D3A46D1" w14:textId="4460C2D9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6" w:history="1">
        <w:r w:rsidRPr="00823E9A">
          <w:rPr>
            <w:rStyle w:val="Hypertextovodkaz"/>
            <w:noProof/>
          </w:rPr>
          <w:t>5.2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14:paraId="7FBBA334" w14:textId="26679D71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7" w:history="1">
        <w:r w:rsidRPr="00823E9A">
          <w:rPr>
            <w:rStyle w:val="Hypertextovodkaz"/>
            <w:noProof/>
          </w:rPr>
          <w:t>5.27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RE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14:paraId="5C70F594" w14:textId="0A3E9368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8" w:history="1">
        <w:r w:rsidRPr="00823E9A">
          <w:rPr>
            <w:rStyle w:val="Hypertextovodkaz"/>
            <w:noProof/>
          </w:rPr>
          <w:t>5.28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LIMITCHAN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14:paraId="748A19FC" w14:textId="1E8FF64F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89" w:history="1">
        <w:r w:rsidRPr="00823E9A">
          <w:rPr>
            <w:rStyle w:val="Hypertextovodkaz"/>
            <w:noProof/>
          </w:rPr>
          <w:t>5.29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7</w:t>
        </w:r>
        <w:r>
          <w:rPr>
            <w:noProof/>
            <w:webHidden/>
          </w:rPr>
          <w:fldChar w:fldCharType="end"/>
        </w:r>
      </w:hyperlink>
    </w:p>
    <w:p w14:paraId="7113D5F9" w14:textId="5DB36E37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0" w:history="1">
        <w:r w:rsidRPr="00823E9A">
          <w:rPr>
            <w:rStyle w:val="Hypertextovodkaz"/>
            <w:noProof/>
          </w:rPr>
          <w:t>5.30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SFVOTGASS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14:paraId="2104B45C" w14:textId="002BFE9F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1" w:history="1">
        <w:r w:rsidRPr="00823E9A">
          <w:rPr>
            <w:rStyle w:val="Hypertextovodkaz"/>
            <w:noProof/>
          </w:rPr>
          <w:t>5.3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Globální XSD šablon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9</w:t>
        </w:r>
        <w:r>
          <w:rPr>
            <w:noProof/>
            <w:webHidden/>
          </w:rPr>
          <w:fldChar w:fldCharType="end"/>
        </w:r>
      </w:hyperlink>
    </w:p>
    <w:p w14:paraId="4C87ED7C" w14:textId="5E955152" w:rsidR="00B465D7" w:rsidRDefault="00B465D7">
      <w:pPr>
        <w:pStyle w:val="Obsah2"/>
        <w:tabs>
          <w:tab w:val="left" w:pos="11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2" w:history="1">
        <w:r w:rsidRPr="00823E9A">
          <w:rPr>
            <w:rStyle w:val="Hypertextovodkaz"/>
            <w:noProof/>
          </w:rPr>
          <w:t>5.3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Komunikační scénář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14:paraId="15AE9381" w14:textId="206D6753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3" w:history="1">
        <w:r w:rsidRPr="00823E9A">
          <w:rPr>
            <w:rStyle w:val="Hypertextovodkaz"/>
            <w:noProof/>
          </w:rPr>
          <w:t>5.32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Zadávání reklamac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14:paraId="655D6D17" w14:textId="4390A9B4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4" w:history="1">
        <w:r w:rsidRPr="00823E9A">
          <w:rPr>
            <w:rStyle w:val="Hypertextovodkaz"/>
            <w:noProof/>
          </w:rPr>
          <w:t>5.32.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Registrace O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14:paraId="4C2EF228" w14:textId="5AA31E2C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5" w:history="1">
        <w:r w:rsidRPr="00823E9A">
          <w:rPr>
            <w:rStyle w:val="Hypertextovodkaz"/>
            <w:noProof/>
          </w:rPr>
          <w:t>5.32.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Změna dodavat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4</w:t>
        </w:r>
        <w:r>
          <w:rPr>
            <w:noProof/>
            <w:webHidden/>
          </w:rPr>
          <w:fldChar w:fldCharType="end"/>
        </w:r>
      </w:hyperlink>
    </w:p>
    <w:p w14:paraId="400CCA76" w14:textId="6499CF6E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6" w:history="1">
        <w:r w:rsidRPr="00823E9A">
          <w:rPr>
            <w:rStyle w:val="Hypertextovodkaz"/>
            <w:noProof/>
          </w:rPr>
          <w:t>5.32.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Změna subjektu zúčtování na O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7</w:t>
        </w:r>
        <w:r>
          <w:rPr>
            <w:noProof/>
            <w:webHidden/>
          </w:rPr>
          <w:fldChar w:fldCharType="end"/>
        </w:r>
      </w:hyperlink>
    </w:p>
    <w:p w14:paraId="45BFFA37" w14:textId="74DD7C3D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7" w:history="1">
        <w:r w:rsidRPr="00823E9A">
          <w:rPr>
            <w:rStyle w:val="Hypertextovodkaz"/>
            <w:noProof/>
          </w:rPr>
          <w:t>5.32.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Přiřazení pozorovatele na O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1</w:t>
        </w:r>
        <w:r>
          <w:rPr>
            <w:noProof/>
            <w:webHidden/>
          </w:rPr>
          <w:fldChar w:fldCharType="end"/>
        </w:r>
      </w:hyperlink>
    </w:p>
    <w:p w14:paraId="70EEF8A7" w14:textId="2DE39C21" w:rsidR="00B465D7" w:rsidRDefault="00B465D7">
      <w:pPr>
        <w:pStyle w:val="Obsah3"/>
        <w:tabs>
          <w:tab w:val="left" w:pos="132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8" w:history="1">
        <w:r w:rsidRPr="00823E9A">
          <w:rPr>
            <w:rStyle w:val="Hypertextovodkaz"/>
            <w:noProof/>
          </w:rPr>
          <w:t>5.32.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Předání odpovědnosti za odchylk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1</w:t>
        </w:r>
        <w:r>
          <w:rPr>
            <w:noProof/>
            <w:webHidden/>
          </w:rPr>
          <w:fldChar w:fldCharType="end"/>
        </w:r>
      </w:hyperlink>
    </w:p>
    <w:p w14:paraId="1AC6155B" w14:textId="02622C3D" w:rsidR="00B465D7" w:rsidRDefault="00B465D7">
      <w:pPr>
        <w:pStyle w:val="Obsah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099" w:history="1">
        <w:r w:rsidRPr="00823E9A">
          <w:rPr>
            <w:rStyle w:val="Hypertextovodkaz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Formáty dle specikace EDIG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4</w:t>
        </w:r>
        <w:r>
          <w:rPr>
            <w:noProof/>
            <w:webHidden/>
          </w:rPr>
          <w:fldChar w:fldCharType="end"/>
        </w:r>
      </w:hyperlink>
    </w:p>
    <w:p w14:paraId="3C2E131C" w14:textId="18CA466A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0" w:history="1">
        <w:r w:rsidRPr="00823E9A">
          <w:rPr>
            <w:rStyle w:val="Hypertextovodkaz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Měření a alo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6</w:t>
        </w:r>
        <w:r>
          <w:rPr>
            <w:noProof/>
            <w:webHidden/>
          </w:rPr>
          <w:fldChar w:fldCharType="end"/>
        </w:r>
      </w:hyperlink>
    </w:p>
    <w:p w14:paraId="4E9FE4D9" w14:textId="7FFA990E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1" w:history="1">
        <w:r w:rsidRPr="00823E9A">
          <w:rPr>
            <w:rStyle w:val="Hypertextovodkaz"/>
            <w:noProof/>
          </w:rPr>
          <w:t>6.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Nomin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0</w:t>
        </w:r>
        <w:r>
          <w:rPr>
            <w:noProof/>
            <w:webHidden/>
          </w:rPr>
          <w:fldChar w:fldCharType="end"/>
        </w:r>
      </w:hyperlink>
    </w:p>
    <w:p w14:paraId="671B4434" w14:textId="3979EE80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2" w:history="1">
        <w:r w:rsidRPr="00823E9A">
          <w:rPr>
            <w:rStyle w:val="Hypertextovodkaz"/>
            <w:noProof/>
          </w:rPr>
          <w:t>6.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Odchyl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4</w:t>
        </w:r>
        <w:r>
          <w:rPr>
            <w:noProof/>
            <w:webHidden/>
          </w:rPr>
          <w:fldChar w:fldCharType="end"/>
        </w:r>
      </w:hyperlink>
    </w:p>
    <w:p w14:paraId="1C1463E5" w14:textId="5F7FD2B3" w:rsidR="00B465D7" w:rsidRDefault="00B465D7">
      <w:pPr>
        <w:pStyle w:val="Obsah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3" w:history="1">
        <w:r w:rsidRPr="00823E9A">
          <w:rPr>
            <w:rStyle w:val="Hypertextovodkaz"/>
            <w:noProof/>
          </w:rPr>
          <w:t>6.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lang w:eastAsia="cs-CZ"/>
            <w14:ligatures w14:val="standardContextual"/>
          </w:rPr>
          <w:tab/>
        </w:r>
        <w:r w:rsidRPr="00823E9A">
          <w:rPr>
            <w:rStyle w:val="Hypertextovodkaz"/>
            <w:noProof/>
          </w:rPr>
          <w:t>Vyrovnávací ak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2</w:t>
        </w:r>
        <w:r>
          <w:rPr>
            <w:noProof/>
            <w:webHidden/>
          </w:rPr>
          <w:fldChar w:fldCharType="end"/>
        </w:r>
      </w:hyperlink>
    </w:p>
    <w:p w14:paraId="058A8C40" w14:textId="55491C56" w:rsidR="00530719" w:rsidRDefault="00B2425F">
      <w:r>
        <w:fldChar w:fldCharType="end"/>
      </w:r>
    </w:p>
    <w:p w14:paraId="2F331A4A" w14:textId="77777777" w:rsidR="00530719" w:rsidRDefault="00530719"/>
    <w:p w14:paraId="568454B6" w14:textId="77777777" w:rsidR="00530719" w:rsidRDefault="00530719">
      <w:pPr>
        <w:pStyle w:val="Nadpis5"/>
      </w:pPr>
      <w:r>
        <w:t>Seznam obrázků</w:t>
      </w:r>
    </w:p>
    <w:p w14:paraId="2DB29D10" w14:textId="77777777" w:rsidR="00530719" w:rsidRDefault="00530719">
      <w:pPr>
        <w:pStyle w:val="Seznamobrzk"/>
        <w:tabs>
          <w:tab w:val="right" w:leader="dot" w:pos="9062"/>
        </w:tabs>
      </w:pPr>
    </w:p>
    <w:p w14:paraId="04E28C20" w14:textId="79FED32C" w:rsidR="00B465D7" w:rsidRDefault="00B2425F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r>
        <w:fldChar w:fldCharType="begin"/>
      </w:r>
      <w:r w:rsidR="00530719">
        <w:instrText xml:space="preserve"> TOC \h \z \c "Obr." </w:instrText>
      </w:r>
      <w:r>
        <w:fldChar w:fldCharType="separate"/>
      </w:r>
      <w:hyperlink w:anchor="_Toc199409104" w:history="1">
        <w:r w:rsidR="00B465D7" w:rsidRPr="004C66AD">
          <w:rPr>
            <w:rStyle w:val="Hypertextovodkaz"/>
            <w:noProof/>
          </w:rPr>
          <w:t>Obr. 1 – Základní princip výměny zpráv (cílový stav)</w:t>
        </w:r>
        <w:r w:rsidR="00B465D7">
          <w:rPr>
            <w:noProof/>
            <w:webHidden/>
          </w:rPr>
          <w:tab/>
        </w:r>
        <w:r w:rsidR="00B465D7">
          <w:rPr>
            <w:noProof/>
            <w:webHidden/>
          </w:rPr>
          <w:fldChar w:fldCharType="begin"/>
        </w:r>
        <w:r w:rsidR="00B465D7">
          <w:rPr>
            <w:noProof/>
            <w:webHidden/>
          </w:rPr>
          <w:instrText xml:space="preserve"> PAGEREF _Toc199409104 \h </w:instrText>
        </w:r>
        <w:r w:rsidR="00B465D7">
          <w:rPr>
            <w:noProof/>
            <w:webHidden/>
          </w:rPr>
        </w:r>
        <w:r w:rsidR="00B465D7">
          <w:rPr>
            <w:noProof/>
            <w:webHidden/>
          </w:rPr>
          <w:fldChar w:fldCharType="separate"/>
        </w:r>
        <w:r w:rsidR="00B465D7">
          <w:rPr>
            <w:noProof/>
            <w:webHidden/>
          </w:rPr>
          <w:t>52</w:t>
        </w:r>
        <w:r w:rsidR="00B465D7">
          <w:rPr>
            <w:noProof/>
            <w:webHidden/>
          </w:rPr>
          <w:fldChar w:fldCharType="end"/>
        </w:r>
      </w:hyperlink>
    </w:p>
    <w:p w14:paraId="02266B97" w14:textId="594288FA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5" w:history="1">
        <w:r w:rsidRPr="004C66AD">
          <w:rPr>
            <w:rStyle w:val="Hypertextovodkaz"/>
            <w:noProof/>
          </w:rPr>
          <w:t>Obr. 2 – Zaslání rekla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14:paraId="16FA29AB" w14:textId="20CB9FED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6" w:history="1">
        <w:r w:rsidRPr="004C66AD">
          <w:rPr>
            <w:rStyle w:val="Hypertextovodkaz"/>
            <w:noProof/>
          </w:rPr>
          <w:t>Obr. 3 – Dotaz na rekla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14:paraId="161D463D" w14:textId="73D3F2F9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7" w:history="1">
        <w:r w:rsidRPr="004C66AD">
          <w:rPr>
            <w:rStyle w:val="Hypertextovodkaz"/>
            <w:noProof/>
          </w:rPr>
          <w:t>Obr. 4 – Zasílání zpráv 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14:paraId="7C1C56B7" w14:textId="0A4473BD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8" w:history="1">
        <w:r w:rsidRPr="004C66AD">
          <w:rPr>
            <w:rStyle w:val="Hypertextovodkaz"/>
            <w:noProof/>
          </w:rPr>
          <w:t>Obr. 5 – Dotaz na zprávy 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14:paraId="6637B266" w14:textId="00CEB7E2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09" w:history="1">
        <w:r w:rsidRPr="004C66AD">
          <w:rPr>
            <w:rStyle w:val="Hypertextovodkaz"/>
            <w:noProof/>
          </w:rPr>
          <w:t>Obr. 6 – Registrace O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14:paraId="01C3E014" w14:textId="544EEB15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0" w:history="1">
        <w:r w:rsidRPr="004C66AD">
          <w:rPr>
            <w:rStyle w:val="Hypertextovodkaz"/>
            <w:noProof/>
          </w:rPr>
          <w:t>Obr. 7 – Změna dat O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14:paraId="52781DC1" w14:textId="5703C23D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1" w:history="1">
        <w:r w:rsidRPr="004C66AD">
          <w:rPr>
            <w:rStyle w:val="Hypertextovodkaz"/>
            <w:noProof/>
          </w:rPr>
          <w:t>Obr. 8 – Dotaz na data O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4</w:t>
        </w:r>
        <w:r>
          <w:rPr>
            <w:noProof/>
            <w:webHidden/>
          </w:rPr>
          <w:fldChar w:fldCharType="end"/>
        </w:r>
      </w:hyperlink>
    </w:p>
    <w:p w14:paraId="651A61AF" w14:textId="1BE4F92F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2" w:history="1">
        <w:r w:rsidRPr="004C66AD">
          <w:rPr>
            <w:rStyle w:val="Hypertextovodkaz"/>
            <w:noProof/>
          </w:rPr>
          <w:t>Obr. 9 – Standardní změna dodavat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8</w:t>
        </w:r>
        <w:r>
          <w:rPr>
            <w:noProof/>
            <w:webHidden/>
          </w:rPr>
          <w:fldChar w:fldCharType="end"/>
        </w:r>
      </w:hyperlink>
    </w:p>
    <w:p w14:paraId="40226EFC" w14:textId="081D7806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3" w:history="1">
        <w:r w:rsidRPr="004C66AD">
          <w:rPr>
            <w:rStyle w:val="Hypertextovodkaz"/>
            <w:noProof/>
          </w:rPr>
          <w:t>Obr. 10 – Rychlá změna dodavat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14:paraId="04088F6B" w14:textId="3E7C2EFD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4" w:history="1">
        <w:r w:rsidRPr="004C66AD">
          <w:rPr>
            <w:rStyle w:val="Hypertextovodkaz"/>
            <w:noProof/>
          </w:rPr>
          <w:t>Obr. 11 –Změna dodavatele v podobě zkrácení / prodloužení dodáv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14:paraId="5772B57D" w14:textId="17BFE11D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5" w:history="1">
        <w:r w:rsidRPr="004C66AD">
          <w:rPr>
            <w:rStyle w:val="Hypertextovodkaz"/>
            <w:noProof/>
          </w:rPr>
          <w:t>Obr. 12 – Zaslání výpisu změny dodavat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7</w:t>
        </w:r>
        <w:r>
          <w:rPr>
            <w:noProof/>
            <w:webHidden/>
          </w:rPr>
          <w:fldChar w:fldCharType="end"/>
        </w:r>
      </w:hyperlink>
    </w:p>
    <w:p w14:paraId="66A97066" w14:textId="1FDD689E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6" w:history="1">
        <w:r w:rsidRPr="004C66AD">
          <w:rPr>
            <w:rStyle w:val="Hypertextovodkaz"/>
            <w:noProof/>
          </w:rPr>
          <w:t>Obr. 13 – Změna subjektu zúčtování ze strany stávajícího S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14:paraId="0D49D9CA" w14:textId="2B666E96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7" w:history="1">
        <w:r w:rsidRPr="004C66AD">
          <w:rPr>
            <w:rStyle w:val="Hypertextovodkaz"/>
            <w:noProof/>
          </w:rPr>
          <w:t>Obr. 14 – Změna subjektu zúčtování ze strany stávajícího dodavat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9</w:t>
        </w:r>
        <w:r>
          <w:rPr>
            <w:noProof/>
            <w:webHidden/>
          </w:rPr>
          <w:fldChar w:fldCharType="end"/>
        </w:r>
      </w:hyperlink>
    </w:p>
    <w:p w14:paraId="6534E0F7" w14:textId="5361E27C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8" w:history="1">
        <w:r w:rsidRPr="004C66AD">
          <w:rPr>
            <w:rStyle w:val="Hypertextovodkaz"/>
            <w:noProof/>
          </w:rPr>
          <w:t>Obr. 15 – Změna subjektu zúčtování ze strany stávajícího S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0</w:t>
        </w:r>
        <w:r>
          <w:rPr>
            <w:noProof/>
            <w:webHidden/>
          </w:rPr>
          <w:fldChar w:fldCharType="end"/>
        </w:r>
      </w:hyperlink>
    </w:p>
    <w:p w14:paraId="38A7419E" w14:textId="03A9CA54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19" w:history="1">
        <w:r w:rsidRPr="004C66AD">
          <w:rPr>
            <w:rStyle w:val="Hypertextovodkaz"/>
            <w:noProof/>
          </w:rPr>
          <w:t>Obr. 16 – Změna subjektu zúčtování ze strany stávajícího dodavat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0</w:t>
        </w:r>
        <w:r>
          <w:rPr>
            <w:noProof/>
            <w:webHidden/>
          </w:rPr>
          <w:fldChar w:fldCharType="end"/>
        </w:r>
      </w:hyperlink>
    </w:p>
    <w:p w14:paraId="038D14BB" w14:textId="03D7473D" w:rsidR="00B465D7" w:rsidRDefault="00B465D7">
      <w:pPr>
        <w:pStyle w:val="Seznamobrzk"/>
        <w:tabs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lang w:eastAsia="cs-CZ"/>
          <w14:ligatures w14:val="standardContextual"/>
        </w:rPr>
      </w:pPr>
      <w:hyperlink w:anchor="_Toc199409120" w:history="1">
        <w:r w:rsidRPr="004C66AD">
          <w:rPr>
            <w:rStyle w:val="Hypertextovodkaz"/>
            <w:noProof/>
          </w:rPr>
          <w:t>Obr. 17 – Převzetí odpovědnosti za odchylk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9409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3</w:t>
        </w:r>
        <w:r>
          <w:rPr>
            <w:noProof/>
            <w:webHidden/>
          </w:rPr>
          <w:fldChar w:fldCharType="end"/>
        </w:r>
      </w:hyperlink>
    </w:p>
    <w:p w14:paraId="77767B15" w14:textId="5661049A" w:rsidR="00530719" w:rsidRDefault="00B2425F">
      <w:r>
        <w:fldChar w:fldCharType="end"/>
      </w:r>
      <w:r w:rsidR="00530719">
        <w:br w:type="page"/>
      </w:r>
    </w:p>
    <w:p w14:paraId="175CDCA0" w14:textId="77777777" w:rsidR="00530719" w:rsidRDefault="00530719">
      <w:pPr>
        <w:pStyle w:val="Nadpis5"/>
      </w:pPr>
      <w:r>
        <w:lastRenderedPageBreak/>
        <w:t>Použité zkratky</w:t>
      </w:r>
    </w:p>
    <w:p w14:paraId="6088B3AD" w14:textId="77777777" w:rsidR="00530719" w:rsidRDefault="00530719"/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8"/>
        <w:gridCol w:w="7654"/>
      </w:tblGrid>
      <w:tr w:rsidR="00530719" w14:paraId="3E83923F" w14:textId="77777777" w:rsidTr="00361B22">
        <w:trPr>
          <w:trHeight w:val="255"/>
          <w:tblHeader/>
        </w:trPr>
        <w:tc>
          <w:tcPr>
            <w:tcW w:w="1418" w:type="dxa"/>
          </w:tcPr>
          <w:p w14:paraId="7761CD9C" w14:textId="77777777" w:rsidR="00530719" w:rsidRDefault="00530719">
            <w:pPr>
              <w:pStyle w:val="Table"/>
              <w:rPr>
                <w:i/>
                <w:sz w:val="22"/>
                <w:lang w:val="cs-CZ"/>
              </w:rPr>
            </w:pPr>
            <w:r>
              <w:rPr>
                <w:i/>
                <w:sz w:val="22"/>
                <w:lang w:val="cs-CZ"/>
              </w:rPr>
              <w:t>Zkratka</w:t>
            </w:r>
          </w:p>
        </w:tc>
        <w:tc>
          <w:tcPr>
            <w:tcW w:w="7654" w:type="dxa"/>
          </w:tcPr>
          <w:p w14:paraId="7E19CABC" w14:textId="77777777" w:rsidR="00530719" w:rsidRDefault="00530719">
            <w:pPr>
              <w:pStyle w:val="Table"/>
              <w:rPr>
                <w:i/>
                <w:sz w:val="22"/>
                <w:lang w:val="cs-CZ"/>
              </w:rPr>
            </w:pPr>
            <w:r>
              <w:rPr>
                <w:i/>
                <w:sz w:val="22"/>
                <w:lang w:val="cs-CZ"/>
              </w:rPr>
              <w:t>Význam</w:t>
            </w:r>
          </w:p>
        </w:tc>
      </w:tr>
      <w:tr w:rsidR="00530719" w14:paraId="5CC11821" w14:textId="77777777" w:rsidTr="00361B22">
        <w:trPr>
          <w:trHeight w:val="255"/>
        </w:trPr>
        <w:tc>
          <w:tcPr>
            <w:tcW w:w="1418" w:type="dxa"/>
          </w:tcPr>
          <w:p w14:paraId="588E4FC8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CCS</w:t>
            </w:r>
          </w:p>
        </w:tc>
        <w:tc>
          <w:tcPr>
            <w:tcW w:w="7654" w:type="dxa"/>
          </w:tcPr>
          <w:p w14:paraId="66977DC7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Modul SAP: Systém řízení péče o zákazníky (</w:t>
            </w:r>
            <w:proofErr w:type="spellStart"/>
            <w:r>
              <w:rPr>
                <w:sz w:val="22"/>
                <w:lang w:val="cs-CZ"/>
              </w:rPr>
              <w:t>Customer</w:t>
            </w:r>
            <w:proofErr w:type="spellEnd"/>
            <w:r>
              <w:rPr>
                <w:sz w:val="22"/>
                <w:lang w:val="cs-CZ"/>
              </w:rPr>
              <w:t xml:space="preserve"> Care </w:t>
            </w:r>
            <w:proofErr w:type="spellStart"/>
            <w:r>
              <w:rPr>
                <w:sz w:val="22"/>
                <w:lang w:val="cs-CZ"/>
              </w:rPr>
              <w:t>System</w:t>
            </w:r>
            <w:proofErr w:type="spellEnd"/>
            <w:r>
              <w:rPr>
                <w:sz w:val="22"/>
                <w:lang w:val="cs-CZ"/>
              </w:rPr>
              <w:t>)</w:t>
            </w:r>
          </w:p>
        </w:tc>
      </w:tr>
      <w:tr w:rsidR="00530719" w14:paraId="0567BD74" w14:textId="77777777" w:rsidTr="00361B22">
        <w:trPr>
          <w:trHeight w:val="255"/>
        </w:trPr>
        <w:tc>
          <w:tcPr>
            <w:tcW w:w="1418" w:type="dxa"/>
          </w:tcPr>
          <w:p w14:paraId="76C785D9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CDS</w:t>
            </w:r>
          </w:p>
        </w:tc>
        <w:tc>
          <w:tcPr>
            <w:tcW w:w="7654" w:type="dxa"/>
          </w:tcPr>
          <w:p w14:paraId="5F66CA32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Centrum datových služeb</w:t>
            </w:r>
          </w:p>
        </w:tc>
      </w:tr>
      <w:tr w:rsidR="00530719" w14:paraId="6D0E0F05" w14:textId="77777777" w:rsidTr="00361B22">
        <w:trPr>
          <w:trHeight w:val="255"/>
        </w:trPr>
        <w:tc>
          <w:tcPr>
            <w:tcW w:w="1418" w:type="dxa"/>
          </w:tcPr>
          <w:p w14:paraId="77DBC415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ČHMÚ</w:t>
            </w:r>
          </w:p>
        </w:tc>
        <w:tc>
          <w:tcPr>
            <w:tcW w:w="7654" w:type="dxa"/>
          </w:tcPr>
          <w:p w14:paraId="44FE5BA1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Český hydrometeorologický ústav</w:t>
            </w:r>
          </w:p>
        </w:tc>
      </w:tr>
      <w:tr w:rsidR="00541B0F" w14:paraId="09A69965" w14:textId="77777777" w:rsidTr="00361B22">
        <w:trPr>
          <w:trHeight w:val="255"/>
        </w:trPr>
        <w:tc>
          <w:tcPr>
            <w:tcW w:w="1418" w:type="dxa"/>
          </w:tcPr>
          <w:p w14:paraId="4F63235C" w14:textId="77777777" w:rsidR="00541B0F" w:rsidRDefault="00541B0F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DS</w:t>
            </w:r>
          </w:p>
        </w:tc>
        <w:tc>
          <w:tcPr>
            <w:tcW w:w="7654" w:type="dxa"/>
          </w:tcPr>
          <w:p w14:paraId="295053AB" w14:textId="77777777" w:rsidR="00541B0F" w:rsidRDefault="00541B0F">
            <w:pPr>
              <w:pStyle w:val="Table"/>
              <w:rPr>
                <w:sz w:val="22"/>
                <w:lang w:val="cs-CZ"/>
              </w:rPr>
            </w:pPr>
            <w:proofErr w:type="spellStart"/>
            <w:r>
              <w:rPr>
                <w:sz w:val="22"/>
                <w:lang w:val="cs-CZ"/>
              </w:rPr>
              <w:t>Distibuční</w:t>
            </w:r>
            <w:proofErr w:type="spellEnd"/>
            <w:r>
              <w:rPr>
                <w:sz w:val="22"/>
                <w:lang w:val="cs-CZ"/>
              </w:rPr>
              <w:t xml:space="preserve"> soustava</w:t>
            </w:r>
          </w:p>
        </w:tc>
      </w:tr>
      <w:tr w:rsidR="00A97E88" w14:paraId="19D4EBEE" w14:textId="77777777" w:rsidTr="00361B22">
        <w:trPr>
          <w:trHeight w:val="255"/>
        </w:trPr>
        <w:tc>
          <w:tcPr>
            <w:tcW w:w="1418" w:type="dxa"/>
          </w:tcPr>
          <w:p w14:paraId="57577C1A" w14:textId="77777777" w:rsidR="00A97E88" w:rsidRDefault="00A97E88">
            <w:pPr>
              <w:pStyle w:val="Table"/>
              <w:rPr>
                <w:b/>
                <w:sz w:val="22"/>
                <w:lang w:val="cs-CZ"/>
              </w:rPr>
            </w:pPr>
            <w:proofErr w:type="spellStart"/>
            <w:r>
              <w:rPr>
                <w:b/>
                <w:sz w:val="22"/>
                <w:lang w:val="cs-CZ"/>
              </w:rPr>
              <w:t>Dod</w:t>
            </w:r>
            <w:proofErr w:type="spellEnd"/>
            <w:r>
              <w:rPr>
                <w:b/>
                <w:sz w:val="22"/>
                <w:lang w:val="cs-CZ"/>
              </w:rPr>
              <w:t>.</w:t>
            </w:r>
          </w:p>
        </w:tc>
        <w:tc>
          <w:tcPr>
            <w:tcW w:w="7654" w:type="dxa"/>
          </w:tcPr>
          <w:p w14:paraId="5240C511" w14:textId="77777777" w:rsidR="00A97E88" w:rsidRDefault="00A97E88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Dodavatel</w:t>
            </w:r>
          </w:p>
        </w:tc>
      </w:tr>
      <w:tr w:rsidR="007F474B" w14:paraId="187ED0AC" w14:textId="77777777" w:rsidTr="00361B22">
        <w:trPr>
          <w:trHeight w:val="255"/>
        </w:trPr>
        <w:tc>
          <w:tcPr>
            <w:tcW w:w="1418" w:type="dxa"/>
          </w:tcPr>
          <w:p w14:paraId="186BB945" w14:textId="77777777" w:rsidR="007F474B" w:rsidRDefault="007F474B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DVS</w:t>
            </w:r>
          </w:p>
        </w:tc>
        <w:tc>
          <w:tcPr>
            <w:tcW w:w="7654" w:type="dxa"/>
          </w:tcPr>
          <w:p w14:paraId="77AF3B31" w14:textId="77777777" w:rsidR="007F474B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Dvoustranná smlouva</w:t>
            </w:r>
          </w:p>
        </w:tc>
      </w:tr>
      <w:tr w:rsidR="00530719" w14:paraId="176750C8" w14:textId="77777777" w:rsidTr="00361B22">
        <w:trPr>
          <w:trHeight w:val="255"/>
        </w:trPr>
        <w:tc>
          <w:tcPr>
            <w:tcW w:w="1418" w:type="dxa"/>
          </w:tcPr>
          <w:p w14:paraId="5418125A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E&amp;U</w:t>
            </w:r>
          </w:p>
        </w:tc>
        <w:tc>
          <w:tcPr>
            <w:tcW w:w="7654" w:type="dxa"/>
          </w:tcPr>
          <w:p w14:paraId="3A84E58E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Energetika a utility (síťová odvětví průmyslu)</w:t>
            </w:r>
          </w:p>
        </w:tc>
      </w:tr>
      <w:tr w:rsidR="00530719" w14:paraId="46DF1B58" w14:textId="77777777" w:rsidTr="00361B22">
        <w:trPr>
          <w:trHeight w:val="255"/>
        </w:trPr>
        <w:tc>
          <w:tcPr>
            <w:tcW w:w="1418" w:type="dxa"/>
          </w:tcPr>
          <w:p w14:paraId="7192B41D" w14:textId="77777777" w:rsidR="00530719" w:rsidRDefault="00A97E88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EIC</w:t>
            </w:r>
          </w:p>
        </w:tc>
        <w:tc>
          <w:tcPr>
            <w:tcW w:w="7654" w:type="dxa"/>
          </w:tcPr>
          <w:p w14:paraId="2414A3DD" w14:textId="77777777" w:rsidR="00530719" w:rsidRDefault="00D01F0A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 xml:space="preserve">Systém kódování organizace ETSO </w:t>
            </w:r>
          </w:p>
        </w:tc>
      </w:tr>
      <w:tr w:rsidR="00530719" w14:paraId="060771C6" w14:textId="77777777" w:rsidTr="00361B22">
        <w:trPr>
          <w:trHeight w:val="255"/>
        </w:trPr>
        <w:tc>
          <w:tcPr>
            <w:tcW w:w="1418" w:type="dxa"/>
          </w:tcPr>
          <w:p w14:paraId="7828D270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EDI</w:t>
            </w:r>
          </w:p>
        </w:tc>
        <w:tc>
          <w:tcPr>
            <w:tcW w:w="7654" w:type="dxa"/>
          </w:tcPr>
          <w:p w14:paraId="511DF9DD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mezinárodní formát pro elektronickou výměnu dat (</w:t>
            </w:r>
            <w:proofErr w:type="spellStart"/>
            <w:r>
              <w:rPr>
                <w:sz w:val="22"/>
                <w:lang w:val="cs-CZ"/>
              </w:rPr>
              <w:t>Electronic</w:t>
            </w:r>
            <w:proofErr w:type="spellEnd"/>
            <w:r>
              <w:rPr>
                <w:sz w:val="22"/>
                <w:lang w:val="cs-CZ"/>
              </w:rPr>
              <w:t xml:space="preserve"> Data </w:t>
            </w:r>
            <w:proofErr w:type="spellStart"/>
            <w:r>
              <w:rPr>
                <w:sz w:val="22"/>
                <w:lang w:val="cs-CZ"/>
              </w:rPr>
              <w:t>Interchange</w:t>
            </w:r>
            <w:proofErr w:type="spellEnd"/>
            <w:r>
              <w:rPr>
                <w:sz w:val="22"/>
                <w:lang w:val="cs-CZ"/>
              </w:rPr>
              <w:t>)</w:t>
            </w:r>
          </w:p>
        </w:tc>
      </w:tr>
      <w:tr w:rsidR="00530719" w14:paraId="7F6EC9CB" w14:textId="77777777" w:rsidTr="00361B22">
        <w:trPr>
          <w:trHeight w:val="255"/>
        </w:trPr>
        <w:tc>
          <w:tcPr>
            <w:tcW w:w="1418" w:type="dxa"/>
          </w:tcPr>
          <w:p w14:paraId="66A46E47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EDM</w:t>
            </w:r>
          </w:p>
        </w:tc>
        <w:tc>
          <w:tcPr>
            <w:tcW w:w="7654" w:type="dxa"/>
          </w:tcPr>
          <w:p w14:paraId="4D278038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Modul SAP: Správa energetických dat (</w:t>
            </w:r>
            <w:proofErr w:type="spellStart"/>
            <w:r>
              <w:rPr>
                <w:sz w:val="22"/>
                <w:lang w:val="cs-CZ"/>
              </w:rPr>
              <w:t>Energy</w:t>
            </w:r>
            <w:proofErr w:type="spellEnd"/>
            <w:r>
              <w:rPr>
                <w:sz w:val="22"/>
                <w:lang w:val="cs-CZ"/>
              </w:rPr>
              <w:t xml:space="preserve"> Data Management)</w:t>
            </w:r>
          </w:p>
        </w:tc>
      </w:tr>
      <w:tr w:rsidR="00530719" w14:paraId="4BE019D1" w14:textId="77777777" w:rsidTr="00361B22">
        <w:trPr>
          <w:trHeight w:val="255"/>
        </w:trPr>
        <w:tc>
          <w:tcPr>
            <w:tcW w:w="1418" w:type="dxa"/>
          </w:tcPr>
          <w:p w14:paraId="58406EB3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HW</w:t>
            </w:r>
          </w:p>
        </w:tc>
        <w:tc>
          <w:tcPr>
            <w:tcW w:w="7654" w:type="dxa"/>
          </w:tcPr>
          <w:p w14:paraId="3AE3AFE8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Hardware</w:t>
            </w:r>
          </w:p>
        </w:tc>
      </w:tr>
      <w:tr w:rsidR="00530719" w14:paraId="66C5FA4B" w14:textId="77777777" w:rsidTr="00361B22">
        <w:trPr>
          <w:trHeight w:val="255"/>
        </w:trPr>
        <w:tc>
          <w:tcPr>
            <w:tcW w:w="1418" w:type="dxa"/>
          </w:tcPr>
          <w:p w14:paraId="6F4B4C27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Č</w:t>
            </w:r>
          </w:p>
        </w:tc>
        <w:tc>
          <w:tcPr>
            <w:tcW w:w="7654" w:type="dxa"/>
          </w:tcPr>
          <w:p w14:paraId="36B55D38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identifikační číslo</w:t>
            </w:r>
          </w:p>
        </w:tc>
      </w:tr>
      <w:tr w:rsidR="00530719" w14:paraId="761F34A4" w14:textId="77777777" w:rsidTr="00361B22">
        <w:trPr>
          <w:trHeight w:val="255"/>
        </w:trPr>
        <w:tc>
          <w:tcPr>
            <w:tcW w:w="1418" w:type="dxa"/>
          </w:tcPr>
          <w:p w14:paraId="541FFDFD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D</w:t>
            </w:r>
          </w:p>
        </w:tc>
        <w:tc>
          <w:tcPr>
            <w:tcW w:w="7654" w:type="dxa"/>
          </w:tcPr>
          <w:p w14:paraId="6A5FBE94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identifikátor, všeobecně</w:t>
            </w:r>
          </w:p>
        </w:tc>
      </w:tr>
      <w:tr w:rsidR="00530719" w14:paraId="187CB124" w14:textId="77777777" w:rsidTr="00361B22">
        <w:trPr>
          <w:trHeight w:val="255"/>
        </w:trPr>
        <w:tc>
          <w:tcPr>
            <w:tcW w:w="1418" w:type="dxa"/>
          </w:tcPr>
          <w:p w14:paraId="2633619B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DE</w:t>
            </w:r>
          </w:p>
        </w:tc>
        <w:tc>
          <w:tcPr>
            <w:tcW w:w="7654" w:type="dxa"/>
          </w:tcPr>
          <w:p w14:paraId="1C342BB0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Modul SAP: Poskytování dat nad rámec podniku (</w:t>
            </w:r>
            <w:proofErr w:type="spellStart"/>
            <w:r>
              <w:rPr>
                <w:sz w:val="22"/>
                <w:lang w:val="cs-CZ"/>
              </w:rPr>
              <w:t>Intercompany</w:t>
            </w:r>
            <w:proofErr w:type="spellEnd"/>
            <w:r>
              <w:rPr>
                <w:sz w:val="22"/>
                <w:lang w:val="cs-CZ"/>
              </w:rPr>
              <w:t xml:space="preserve"> Data Exchange)</w:t>
            </w:r>
          </w:p>
        </w:tc>
      </w:tr>
      <w:tr w:rsidR="00530719" w14:paraId="094C343B" w14:textId="77777777" w:rsidTr="00361B22">
        <w:trPr>
          <w:trHeight w:val="255"/>
        </w:trPr>
        <w:tc>
          <w:tcPr>
            <w:tcW w:w="1418" w:type="dxa"/>
          </w:tcPr>
          <w:p w14:paraId="02A48062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S OTE</w:t>
            </w:r>
          </w:p>
        </w:tc>
        <w:tc>
          <w:tcPr>
            <w:tcW w:w="7654" w:type="dxa"/>
          </w:tcPr>
          <w:p w14:paraId="7BDDDBF5" w14:textId="77777777" w:rsidR="00530719" w:rsidRDefault="00CD324A" w:rsidP="00CD324A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Infrastruktura operátora trhu</w:t>
            </w:r>
          </w:p>
        </w:tc>
      </w:tr>
      <w:tr w:rsidR="00530719" w14:paraId="1C18CE68" w14:textId="77777777" w:rsidTr="00361B22">
        <w:trPr>
          <w:trHeight w:val="255"/>
        </w:trPr>
        <w:tc>
          <w:tcPr>
            <w:tcW w:w="1418" w:type="dxa"/>
          </w:tcPr>
          <w:p w14:paraId="4B7C66F7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SO</w:t>
            </w:r>
          </w:p>
        </w:tc>
        <w:tc>
          <w:tcPr>
            <w:tcW w:w="7654" w:type="dxa"/>
          </w:tcPr>
          <w:p w14:paraId="7E870005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Organizace pro mezinárodní standardizaci</w:t>
            </w:r>
          </w:p>
        </w:tc>
      </w:tr>
      <w:tr w:rsidR="00530719" w14:paraId="204E74AC" w14:textId="77777777" w:rsidTr="00361B22">
        <w:trPr>
          <w:trHeight w:val="255"/>
        </w:trPr>
        <w:tc>
          <w:tcPr>
            <w:tcW w:w="1418" w:type="dxa"/>
          </w:tcPr>
          <w:p w14:paraId="7EB338BB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S-U</w:t>
            </w:r>
          </w:p>
        </w:tc>
        <w:tc>
          <w:tcPr>
            <w:tcW w:w="7654" w:type="dxa"/>
          </w:tcPr>
          <w:p w14:paraId="3C944CAE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Odvětvové řešení informačního systému SAP pro utility</w:t>
            </w:r>
          </w:p>
        </w:tc>
      </w:tr>
      <w:tr w:rsidR="00530719" w14:paraId="6369D9C6" w14:textId="77777777" w:rsidTr="00361B22">
        <w:trPr>
          <w:trHeight w:val="255"/>
        </w:trPr>
        <w:tc>
          <w:tcPr>
            <w:tcW w:w="1418" w:type="dxa"/>
          </w:tcPr>
          <w:p w14:paraId="7CDEAC91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IT</w:t>
            </w:r>
          </w:p>
        </w:tc>
        <w:tc>
          <w:tcPr>
            <w:tcW w:w="7654" w:type="dxa"/>
          </w:tcPr>
          <w:p w14:paraId="058F3ED3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I</w:t>
            </w:r>
            <w:r w:rsidR="00530719">
              <w:rPr>
                <w:sz w:val="22"/>
                <w:lang w:val="cs-CZ"/>
              </w:rPr>
              <w:t>nformační technologie</w:t>
            </w:r>
          </w:p>
        </w:tc>
      </w:tr>
      <w:tr w:rsidR="00530719" w14:paraId="6FDA20C7" w14:textId="77777777" w:rsidTr="00361B22">
        <w:trPr>
          <w:trHeight w:val="255"/>
        </w:trPr>
        <w:tc>
          <w:tcPr>
            <w:tcW w:w="1418" w:type="dxa"/>
          </w:tcPr>
          <w:p w14:paraId="6ED478D0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OPM</w:t>
            </w:r>
          </w:p>
        </w:tc>
        <w:tc>
          <w:tcPr>
            <w:tcW w:w="7654" w:type="dxa"/>
          </w:tcPr>
          <w:p w14:paraId="682BB560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O</w:t>
            </w:r>
            <w:r w:rsidR="00530719">
              <w:rPr>
                <w:sz w:val="22"/>
                <w:lang w:val="cs-CZ"/>
              </w:rPr>
              <w:t>dběrné / předací místo</w:t>
            </w:r>
          </w:p>
        </w:tc>
      </w:tr>
      <w:tr w:rsidR="00530719" w14:paraId="0D0386D0" w14:textId="77777777" w:rsidTr="00361B22">
        <w:trPr>
          <w:trHeight w:val="255"/>
        </w:trPr>
        <w:tc>
          <w:tcPr>
            <w:tcW w:w="1418" w:type="dxa"/>
          </w:tcPr>
          <w:p w14:paraId="1E286AA1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OTE</w:t>
            </w:r>
          </w:p>
        </w:tc>
        <w:tc>
          <w:tcPr>
            <w:tcW w:w="7654" w:type="dxa"/>
          </w:tcPr>
          <w:p w14:paraId="0F8F718A" w14:textId="77777777" w:rsidR="00530719" w:rsidRDefault="00530719" w:rsidP="00652DF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 xml:space="preserve">Společnost </w:t>
            </w:r>
            <w:r w:rsidR="00652DFB">
              <w:rPr>
                <w:sz w:val="22"/>
                <w:lang w:val="cs-CZ"/>
              </w:rPr>
              <w:t>OTE</w:t>
            </w:r>
            <w:r>
              <w:rPr>
                <w:sz w:val="22"/>
                <w:lang w:val="cs-CZ"/>
              </w:rPr>
              <w:t>, a.s.</w:t>
            </w:r>
          </w:p>
        </w:tc>
      </w:tr>
      <w:tr w:rsidR="00530719" w14:paraId="69857623" w14:textId="77777777" w:rsidTr="00361B22">
        <w:trPr>
          <w:trHeight w:val="255"/>
        </w:trPr>
        <w:tc>
          <w:tcPr>
            <w:tcW w:w="1418" w:type="dxa"/>
          </w:tcPr>
          <w:p w14:paraId="5B579E92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PDS</w:t>
            </w:r>
          </w:p>
        </w:tc>
        <w:tc>
          <w:tcPr>
            <w:tcW w:w="7654" w:type="dxa"/>
          </w:tcPr>
          <w:p w14:paraId="4B6B2C0B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P</w:t>
            </w:r>
            <w:r w:rsidR="00530719">
              <w:rPr>
                <w:sz w:val="22"/>
                <w:lang w:val="cs-CZ"/>
              </w:rPr>
              <w:t>rovozovatel distribuční soustavy</w:t>
            </w:r>
          </w:p>
        </w:tc>
      </w:tr>
      <w:tr w:rsidR="00530719" w14:paraId="4D42075E" w14:textId="77777777" w:rsidTr="00361B22">
        <w:trPr>
          <w:trHeight w:val="255"/>
        </w:trPr>
        <w:tc>
          <w:tcPr>
            <w:tcW w:w="1418" w:type="dxa"/>
          </w:tcPr>
          <w:p w14:paraId="40121C3E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PKI</w:t>
            </w:r>
          </w:p>
        </w:tc>
        <w:tc>
          <w:tcPr>
            <w:tcW w:w="7654" w:type="dxa"/>
          </w:tcPr>
          <w:p w14:paraId="11D25636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I</w:t>
            </w:r>
            <w:r w:rsidR="00530719">
              <w:rPr>
                <w:sz w:val="22"/>
                <w:lang w:val="cs-CZ"/>
              </w:rPr>
              <w:t xml:space="preserve">nfrastruktura veřejného klíče (Public </w:t>
            </w:r>
            <w:proofErr w:type="spellStart"/>
            <w:r w:rsidR="00530719">
              <w:rPr>
                <w:sz w:val="22"/>
                <w:lang w:val="cs-CZ"/>
              </w:rPr>
              <w:t>Key</w:t>
            </w:r>
            <w:proofErr w:type="spellEnd"/>
            <w:r w:rsidR="00530719">
              <w:rPr>
                <w:sz w:val="22"/>
                <w:lang w:val="cs-CZ"/>
              </w:rPr>
              <w:t xml:space="preserve"> </w:t>
            </w:r>
            <w:proofErr w:type="spellStart"/>
            <w:r w:rsidR="00530719">
              <w:rPr>
                <w:sz w:val="22"/>
                <w:lang w:val="cs-CZ"/>
              </w:rPr>
              <w:t>Infrastructure</w:t>
            </w:r>
            <w:proofErr w:type="spellEnd"/>
            <w:r w:rsidR="00530719">
              <w:rPr>
                <w:sz w:val="22"/>
                <w:lang w:val="cs-CZ"/>
              </w:rPr>
              <w:t>)</w:t>
            </w:r>
          </w:p>
        </w:tc>
      </w:tr>
      <w:tr w:rsidR="00C11886" w14:paraId="427EF48E" w14:textId="77777777" w:rsidTr="00361B22">
        <w:trPr>
          <w:trHeight w:val="255"/>
        </w:trPr>
        <w:tc>
          <w:tcPr>
            <w:tcW w:w="1418" w:type="dxa"/>
          </w:tcPr>
          <w:p w14:paraId="7921925D" w14:textId="77777777" w:rsidR="00C11886" w:rsidRDefault="00C11886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POF</w:t>
            </w:r>
          </w:p>
        </w:tc>
        <w:tc>
          <w:tcPr>
            <w:tcW w:w="7654" w:type="dxa"/>
          </w:tcPr>
          <w:p w14:paraId="17F8E53C" w14:textId="77777777" w:rsidR="00C11886" w:rsidRDefault="00C11886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Doplňující údaje pro fakturaci distribuce</w:t>
            </w:r>
          </w:p>
        </w:tc>
      </w:tr>
      <w:tr w:rsidR="00530719" w14:paraId="2FDCC872" w14:textId="77777777" w:rsidTr="00361B22">
        <w:trPr>
          <w:trHeight w:val="255"/>
        </w:trPr>
        <w:tc>
          <w:tcPr>
            <w:tcW w:w="1418" w:type="dxa"/>
          </w:tcPr>
          <w:p w14:paraId="1B78C98C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PPS</w:t>
            </w:r>
          </w:p>
        </w:tc>
        <w:tc>
          <w:tcPr>
            <w:tcW w:w="7654" w:type="dxa"/>
          </w:tcPr>
          <w:p w14:paraId="03D8D129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P</w:t>
            </w:r>
            <w:r w:rsidR="00530719">
              <w:rPr>
                <w:sz w:val="22"/>
                <w:lang w:val="cs-CZ"/>
              </w:rPr>
              <w:t xml:space="preserve">rovozovatel </w:t>
            </w:r>
            <w:r w:rsidR="00C07295">
              <w:rPr>
                <w:sz w:val="22"/>
                <w:lang w:val="cs-CZ"/>
              </w:rPr>
              <w:t xml:space="preserve">přepravní </w:t>
            </w:r>
            <w:r w:rsidR="00530719">
              <w:rPr>
                <w:sz w:val="22"/>
                <w:lang w:val="cs-CZ"/>
              </w:rPr>
              <w:t>soustavy</w:t>
            </w:r>
          </w:p>
        </w:tc>
      </w:tr>
      <w:tr w:rsidR="00D01F0A" w14:paraId="683526C4" w14:textId="77777777" w:rsidTr="00361B22">
        <w:trPr>
          <w:trHeight w:val="255"/>
        </w:trPr>
        <w:tc>
          <w:tcPr>
            <w:tcW w:w="1418" w:type="dxa"/>
          </w:tcPr>
          <w:p w14:paraId="440279E2" w14:textId="77777777" w:rsidR="00D01F0A" w:rsidRDefault="00D01F0A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PS</w:t>
            </w:r>
          </w:p>
        </w:tc>
        <w:tc>
          <w:tcPr>
            <w:tcW w:w="7654" w:type="dxa"/>
          </w:tcPr>
          <w:p w14:paraId="2E0A9CFB" w14:textId="77777777" w:rsidR="00D01F0A" w:rsidRDefault="00D01F0A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Poskytovatel služeb</w:t>
            </w:r>
          </w:p>
        </w:tc>
      </w:tr>
      <w:tr w:rsidR="00A97E88" w14:paraId="2D6D44DB" w14:textId="77777777" w:rsidTr="00361B22">
        <w:trPr>
          <w:trHeight w:val="255"/>
        </w:trPr>
        <w:tc>
          <w:tcPr>
            <w:tcW w:w="1418" w:type="dxa"/>
          </w:tcPr>
          <w:p w14:paraId="5A1D2862" w14:textId="77777777" w:rsidR="00A97E88" w:rsidRDefault="00A97E88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PPZP</w:t>
            </w:r>
          </w:p>
        </w:tc>
        <w:tc>
          <w:tcPr>
            <w:tcW w:w="7654" w:type="dxa"/>
          </w:tcPr>
          <w:p w14:paraId="2BA3291F" w14:textId="77777777" w:rsidR="00A97E88" w:rsidRDefault="00A97E88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Provozovatel podzemního zásobníku plynu</w:t>
            </w:r>
          </w:p>
        </w:tc>
      </w:tr>
      <w:tr w:rsidR="00530719" w14:paraId="09A3DB8F" w14:textId="77777777" w:rsidTr="00361B22">
        <w:trPr>
          <w:trHeight w:val="255"/>
        </w:trPr>
        <w:tc>
          <w:tcPr>
            <w:tcW w:w="1418" w:type="dxa"/>
          </w:tcPr>
          <w:p w14:paraId="53F7610C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ROZ</w:t>
            </w:r>
          </w:p>
        </w:tc>
        <w:tc>
          <w:tcPr>
            <w:tcW w:w="7654" w:type="dxa"/>
          </w:tcPr>
          <w:p w14:paraId="5452DAE1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R</w:t>
            </w:r>
            <w:r w:rsidR="00530719">
              <w:rPr>
                <w:sz w:val="22"/>
                <w:lang w:val="cs-CZ"/>
              </w:rPr>
              <w:t>egistrovaný oprávněný zákazník</w:t>
            </w:r>
          </w:p>
        </w:tc>
      </w:tr>
      <w:tr w:rsidR="00530719" w14:paraId="398BEE74" w14:textId="77777777" w:rsidTr="00361B22">
        <w:trPr>
          <w:trHeight w:val="255"/>
        </w:trPr>
        <w:tc>
          <w:tcPr>
            <w:tcW w:w="1418" w:type="dxa"/>
          </w:tcPr>
          <w:p w14:paraId="6E2AAD0D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RÚT</w:t>
            </w:r>
          </w:p>
        </w:tc>
        <w:tc>
          <w:tcPr>
            <w:tcW w:w="7654" w:type="dxa"/>
          </w:tcPr>
          <w:p w14:paraId="763DBD16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R</w:t>
            </w:r>
            <w:r w:rsidR="00530719">
              <w:rPr>
                <w:sz w:val="22"/>
                <w:lang w:val="cs-CZ"/>
              </w:rPr>
              <w:t>egistrovaný účastník trhu</w:t>
            </w:r>
          </w:p>
        </w:tc>
      </w:tr>
      <w:tr w:rsidR="00530719" w14:paraId="03204D39" w14:textId="77777777" w:rsidTr="00361B22">
        <w:trPr>
          <w:trHeight w:val="255"/>
        </w:trPr>
        <w:tc>
          <w:tcPr>
            <w:tcW w:w="1418" w:type="dxa"/>
          </w:tcPr>
          <w:p w14:paraId="48479C8D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SAP</w:t>
            </w:r>
          </w:p>
        </w:tc>
        <w:tc>
          <w:tcPr>
            <w:tcW w:w="7654" w:type="dxa"/>
          </w:tcPr>
          <w:p w14:paraId="7E4DA0D7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Společnost SAP ČR, spol. s r.o. a zároveň rodina softwarových produktů firmy SAP, všeobecně</w:t>
            </w:r>
          </w:p>
        </w:tc>
      </w:tr>
      <w:tr w:rsidR="00AC626C" w14:paraId="2E11D005" w14:textId="77777777" w:rsidTr="00361B22">
        <w:trPr>
          <w:trHeight w:val="255"/>
        </w:trPr>
        <w:tc>
          <w:tcPr>
            <w:tcW w:w="1418" w:type="dxa"/>
          </w:tcPr>
          <w:p w14:paraId="093F3397" w14:textId="77777777" w:rsidR="00AC626C" w:rsidRDefault="00845185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SZ</w:t>
            </w:r>
          </w:p>
        </w:tc>
        <w:tc>
          <w:tcPr>
            <w:tcW w:w="7654" w:type="dxa"/>
          </w:tcPr>
          <w:p w14:paraId="58AADDF4" w14:textId="77777777" w:rsidR="00AC626C" w:rsidRDefault="00845185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Subjekt zúčtování</w:t>
            </w:r>
          </w:p>
        </w:tc>
      </w:tr>
      <w:tr w:rsidR="00530719" w14:paraId="31EE40AC" w14:textId="77777777" w:rsidTr="00361B22">
        <w:trPr>
          <w:trHeight w:val="255"/>
        </w:trPr>
        <w:tc>
          <w:tcPr>
            <w:tcW w:w="1418" w:type="dxa"/>
          </w:tcPr>
          <w:p w14:paraId="7C661A11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SW</w:t>
            </w:r>
          </w:p>
        </w:tc>
        <w:tc>
          <w:tcPr>
            <w:tcW w:w="7654" w:type="dxa"/>
          </w:tcPr>
          <w:p w14:paraId="7402FE9A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Software</w:t>
            </w:r>
          </w:p>
        </w:tc>
      </w:tr>
      <w:tr w:rsidR="00530719" w14:paraId="2880934B" w14:textId="77777777" w:rsidTr="00361B22">
        <w:trPr>
          <w:trHeight w:val="255"/>
        </w:trPr>
        <w:tc>
          <w:tcPr>
            <w:tcW w:w="1418" w:type="dxa"/>
          </w:tcPr>
          <w:p w14:paraId="1C33E186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TDD</w:t>
            </w:r>
          </w:p>
        </w:tc>
        <w:tc>
          <w:tcPr>
            <w:tcW w:w="7654" w:type="dxa"/>
          </w:tcPr>
          <w:p w14:paraId="0D5F9FC2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T</w:t>
            </w:r>
            <w:r w:rsidR="00530719">
              <w:rPr>
                <w:sz w:val="22"/>
                <w:lang w:val="cs-CZ"/>
              </w:rPr>
              <w:t>ypové diagramy dodávek</w:t>
            </w:r>
          </w:p>
        </w:tc>
      </w:tr>
      <w:tr w:rsidR="00530719" w14:paraId="23EDC459" w14:textId="77777777" w:rsidTr="00361B22">
        <w:trPr>
          <w:trHeight w:val="255"/>
        </w:trPr>
        <w:tc>
          <w:tcPr>
            <w:tcW w:w="1418" w:type="dxa"/>
          </w:tcPr>
          <w:p w14:paraId="679F7877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ÚOB</w:t>
            </w:r>
          </w:p>
        </w:tc>
        <w:tc>
          <w:tcPr>
            <w:tcW w:w="7654" w:type="dxa"/>
          </w:tcPr>
          <w:p w14:paraId="6BDD4D5C" w14:textId="77777777" w:rsidR="00530719" w:rsidRDefault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Ú</w:t>
            </w:r>
            <w:r w:rsidR="00530719">
              <w:rPr>
                <w:sz w:val="22"/>
                <w:lang w:val="cs-CZ"/>
              </w:rPr>
              <w:t>plná obchodní bilance</w:t>
            </w:r>
          </w:p>
        </w:tc>
      </w:tr>
      <w:tr w:rsidR="00530719" w14:paraId="5C271152" w14:textId="77777777" w:rsidTr="00361B22">
        <w:trPr>
          <w:trHeight w:val="255"/>
        </w:trPr>
        <w:tc>
          <w:tcPr>
            <w:tcW w:w="1418" w:type="dxa"/>
          </w:tcPr>
          <w:p w14:paraId="739262F8" w14:textId="77777777" w:rsidR="00530719" w:rsidRDefault="00530719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WAS</w:t>
            </w:r>
          </w:p>
        </w:tc>
        <w:tc>
          <w:tcPr>
            <w:tcW w:w="7654" w:type="dxa"/>
          </w:tcPr>
          <w:p w14:paraId="51EBBFBA" w14:textId="77777777" w:rsidR="00530719" w:rsidRDefault="00530719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 xml:space="preserve">Modul SAP: webový aplikační server (Web </w:t>
            </w:r>
            <w:proofErr w:type="spellStart"/>
            <w:r>
              <w:rPr>
                <w:sz w:val="22"/>
                <w:lang w:val="cs-CZ"/>
              </w:rPr>
              <w:t>Application</w:t>
            </w:r>
            <w:proofErr w:type="spellEnd"/>
            <w:r>
              <w:rPr>
                <w:sz w:val="22"/>
                <w:lang w:val="cs-CZ"/>
              </w:rPr>
              <w:t xml:space="preserve"> Server)</w:t>
            </w:r>
          </w:p>
        </w:tc>
      </w:tr>
      <w:tr w:rsidR="007F474B" w14:paraId="1F8F73A5" w14:textId="77777777" w:rsidTr="00361B22">
        <w:trPr>
          <w:trHeight w:val="255"/>
        </w:trPr>
        <w:tc>
          <w:tcPr>
            <w:tcW w:w="1418" w:type="dxa"/>
          </w:tcPr>
          <w:p w14:paraId="61D04CF4" w14:textId="77777777" w:rsidR="007F474B" w:rsidRDefault="007F474B" w:rsidP="007F474B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XML</w:t>
            </w:r>
          </w:p>
        </w:tc>
        <w:tc>
          <w:tcPr>
            <w:tcW w:w="7654" w:type="dxa"/>
          </w:tcPr>
          <w:p w14:paraId="0F252880" w14:textId="77777777" w:rsidR="007F474B" w:rsidRDefault="007F474B" w:rsidP="007F474B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Protokol pro výměnu dat (</w:t>
            </w:r>
            <w:proofErr w:type="spellStart"/>
            <w:r>
              <w:rPr>
                <w:sz w:val="22"/>
                <w:lang w:val="cs-CZ"/>
              </w:rPr>
              <w:t>Extensible</w:t>
            </w:r>
            <w:proofErr w:type="spellEnd"/>
            <w:r>
              <w:rPr>
                <w:sz w:val="22"/>
                <w:lang w:val="cs-CZ"/>
              </w:rPr>
              <w:t xml:space="preserve"> </w:t>
            </w:r>
            <w:proofErr w:type="spellStart"/>
            <w:r>
              <w:rPr>
                <w:sz w:val="22"/>
                <w:lang w:val="cs-CZ"/>
              </w:rPr>
              <w:t>Markup</w:t>
            </w:r>
            <w:proofErr w:type="spellEnd"/>
            <w:r>
              <w:rPr>
                <w:sz w:val="22"/>
                <w:lang w:val="cs-CZ"/>
              </w:rPr>
              <w:t xml:space="preserve"> </w:t>
            </w:r>
            <w:proofErr w:type="spellStart"/>
            <w:r>
              <w:rPr>
                <w:sz w:val="22"/>
                <w:lang w:val="cs-CZ"/>
              </w:rPr>
              <w:t>Language</w:t>
            </w:r>
            <w:proofErr w:type="spellEnd"/>
            <w:r>
              <w:rPr>
                <w:sz w:val="22"/>
                <w:lang w:val="cs-CZ"/>
              </w:rPr>
              <w:t xml:space="preserve">) </w:t>
            </w:r>
          </w:p>
        </w:tc>
      </w:tr>
      <w:tr w:rsidR="00A97E88" w14:paraId="394807A4" w14:textId="77777777" w:rsidTr="00361B22">
        <w:trPr>
          <w:trHeight w:val="255"/>
        </w:trPr>
        <w:tc>
          <w:tcPr>
            <w:tcW w:w="1418" w:type="dxa"/>
          </w:tcPr>
          <w:p w14:paraId="5D543CCF" w14:textId="77777777" w:rsidR="00A97E88" w:rsidRDefault="00A97E88" w:rsidP="00BC4ABF">
            <w:pPr>
              <w:pStyle w:val="Table"/>
              <w:rPr>
                <w:b/>
                <w:sz w:val="22"/>
                <w:lang w:val="cs-CZ"/>
              </w:rPr>
            </w:pPr>
            <w:r>
              <w:rPr>
                <w:b/>
                <w:sz w:val="22"/>
                <w:lang w:val="cs-CZ"/>
              </w:rPr>
              <w:t>XSD</w:t>
            </w:r>
          </w:p>
        </w:tc>
        <w:tc>
          <w:tcPr>
            <w:tcW w:w="7654" w:type="dxa"/>
          </w:tcPr>
          <w:p w14:paraId="03ADB010" w14:textId="77777777" w:rsidR="00A97E88" w:rsidRDefault="00A97E88" w:rsidP="00BC4ABF">
            <w:pPr>
              <w:pStyle w:val="Table"/>
              <w:rPr>
                <w:sz w:val="22"/>
                <w:lang w:val="cs-CZ"/>
              </w:rPr>
            </w:pPr>
            <w:r>
              <w:rPr>
                <w:sz w:val="22"/>
                <w:lang w:val="cs-CZ"/>
              </w:rPr>
              <w:t>Schéma struktury XML dokumentů</w:t>
            </w:r>
          </w:p>
        </w:tc>
      </w:tr>
    </w:tbl>
    <w:p w14:paraId="1B59F067" w14:textId="77777777" w:rsidR="00023F6C" w:rsidRDefault="00023F6C">
      <w:bookmarkStart w:id="0" w:name="_Ref522177644"/>
      <w:bookmarkEnd w:id="0"/>
    </w:p>
    <w:p w14:paraId="64686061" w14:textId="77777777" w:rsidR="00530719" w:rsidRDefault="00023F6C">
      <w:r>
        <w:br w:type="page"/>
      </w:r>
    </w:p>
    <w:p w14:paraId="13465596" w14:textId="77777777" w:rsidR="00530719" w:rsidRDefault="00530719">
      <w:pPr>
        <w:pStyle w:val="Nadpis5"/>
      </w:pPr>
      <w:r>
        <w:lastRenderedPageBreak/>
        <w:t>Historie změn</w:t>
      </w:r>
    </w:p>
    <w:tbl>
      <w:tblPr>
        <w:tblW w:w="9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98"/>
        <w:gridCol w:w="7282"/>
        <w:gridCol w:w="810"/>
      </w:tblGrid>
      <w:tr w:rsidR="00530719" w14:paraId="535DEA2B" w14:textId="77777777" w:rsidTr="001F677A">
        <w:trPr>
          <w:trHeight w:val="255"/>
          <w:tblHeader/>
        </w:trPr>
        <w:tc>
          <w:tcPr>
            <w:tcW w:w="998" w:type="dxa"/>
          </w:tcPr>
          <w:p w14:paraId="0C4E27FF" w14:textId="77777777" w:rsidR="00530719" w:rsidRDefault="00530719">
            <w:pPr>
              <w:pStyle w:val="TableNormal1"/>
              <w:rPr>
                <w:i/>
                <w:iCs/>
              </w:rPr>
            </w:pPr>
            <w:r>
              <w:rPr>
                <w:i/>
                <w:iCs/>
              </w:rPr>
              <w:t>Datum</w:t>
            </w:r>
          </w:p>
        </w:tc>
        <w:tc>
          <w:tcPr>
            <w:tcW w:w="7282" w:type="dxa"/>
          </w:tcPr>
          <w:p w14:paraId="2D612692" w14:textId="77777777" w:rsidR="00530719" w:rsidRDefault="00530719">
            <w:pPr>
              <w:pStyle w:val="TableNormal1"/>
              <w:rPr>
                <w:i/>
                <w:iCs/>
              </w:rPr>
            </w:pPr>
            <w:r>
              <w:rPr>
                <w:i/>
                <w:iCs/>
              </w:rPr>
              <w:t>Předmět</w:t>
            </w:r>
          </w:p>
        </w:tc>
        <w:tc>
          <w:tcPr>
            <w:tcW w:w="810" w:type="dxa"/>
          </w:tcPr>
          <w:p w14:paraId="03118D14" w14:textId="77777777" w:rsidR="00530719" w:rsidRDefault="00530719">
            <w:pPr>
              <w:pStyle w:val="TableNormal1"/>
              <w:rPr>
                <w:i/>
                <w:iCs/>
              </w:rPr>
            </w:pPr>
            <w:r>
              <w:rPr>
                <w:i/>
                <w:iCs/>
              </w:rPr>
              <w:t>Revize</w:t>
            </w:r>
          </w:p>
        </w:tc>
      </w:tr>
      <w:tr w:rsidR="008B1268" w14:paraId="53DA8880" w14:textId="77777777" w:rsidTr="001F677A">
        <w:trPr>
          <w:trHeight w:val="255"/>
        </w:trPr>
        <w:tc>
          <w:tcPr>
            <w:tcW w:w="998" w:type="dxa"/>
          </w:tcPr>
          <w:p w14:paraId="54ED4C6A" w14:textId="77777777" w:rsidR="008B1268" w:rsidRPr="008B1268" w:rsidRDefault="008B1B9B">
            <w:pPr>
              <w:rPr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30.9</w:t>
            </w:r>
            <w:r w:rsidR="008B1268" w:rsidRPr="008B1268">
              <w:rPr>
                <w:iCs/>
                <w:sz w:val="20"/>
                <w:szCs w:val="20"/>
              </w:rPr>
              <w:t>.2009</w:t>
            </w:r>
          </w:p>
        </w:tc>
        <w:tc>
          <w:tcPr>
            <w:tcW w:w="7282" w:type="dxa"/>
          </w:tcPr>
          <w:p w14:paraId="2E99525B" w14:textId="77777777" w:rsidR="008B1268" w:rsidRPr="00395D86" w:rsidRDefault="008B1268">
            <w:pPr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 xml:space="preserve">Byla </w:t>
            </w:r>
            <w:r w:rsidR="008B1B9B">
              <w:rPr>
                <w:iCs/>
                <w:sz w:val="20"/>
                <w:szCs w:val="20"/>
              </w:rPr>
              <w:t>dokončena první verze dokumentu</w:t>
            </w:r>
          </w:p>
        </w:tc>
        <w:tc>
          <w:tcPr>
            <w:tcW w:w="810" w:type="dxa"/>
          </w:tcPr>
          <w:p w14:paraId="4AF92A59" w14:textId="77777777" w:rsidR="008B1268" w:rsidRDefault="008B126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0</w:t>
            </w:r>
          </w:p>
        </w:tc>
      </w:tr>
      <w:tr w:rsidR="00B7085D" w14:paraId="2C56039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B36D1F" w14:textId="77777777" w:rsidR="00B7085D" w:rsidRDefault="004D3A64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0.2009</w:t>
            </w:r>
          </w:p>
        </w:tc>
        <w:tc>
          <w:tcPr>
            <w:tcW w:w="7282" w:type="dxa"/>
            <w:shd w:val="clear" w:color="auto" w:fill="auto"/>
          </w:tcPr>
          <w:p w14:paraId="5B6DF0D6" w14:textId="77777777" w:rsidR="00B7085D" w:rsidRPr="00395D86" w:rsidRDefault="004D3A64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Kap .</w:t>
            </w:r>
            <w:proofErr w:type="gramEnd"/>
            <w:r>
              <w:rPr>
                <w:sz w:val="20"/>
                <w:szCs w:val="20"/>
              </w:rPr>
              <w:t xml:space="preserve">5.8.2 Registrace OPM – změna atributu Nelze DPI na nepovinný </w:t>
            </w:r>
          </w:p>
        </w:tc>
        <w:tc>
          <w:tcPr>
            <w:tcW w:w="810" w:type="dxa"/>
            <w:shd w:val="clear" w:color="auto" w:fill="auto"/>
          </w:tcPr>
          <w:p w14:paraId="23BD32E3" w14:textId="77777777" w:rsidR="00B7085D" w:rsidRPr="00212C35" w:rsidRDefault="004D3A64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F7793C" w14:paraId="4F1937D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AD45227" w14:textId="77777777" w:rsidR="00F7793C" w:rsidRDefault="00F7793C" w:rsidP="00D009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0.2009</w:t>
            </w:r>
          </w:p>
        </w:tc>
        <w:tc>
          <w:tcPr>
            <w:tcW w:w="7282" w:type="dxa"/>
            <w:shd w:val="clear" w:color="auto" w:fill="auto"/>
          </w:tcPr>
          <w:p w14:paraId="3E609901" w14:textId="77777777" w:rsidR="00F7793C" w:rsidRDefault="00F7793C" w:rsidP="00D009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5.8.2 Registrace OPM – změna názvu atributu Aktivní DPI na DPI-ACTIVE</w:t>
            </w:r>
          </w:p>
        </w:tc>
        <w:tc>
          <w:tcPr>
            <w:tcW w:w="810" w:type="dxa"/>
            <w:shd w:val="clear" w:color="auto" w:fill="auto"/>
          </w:tcPr>
          <w:p w14:paraId="1ADA9880" w14:textId="77777777" w:rsidR="00F7793C" w:rsidRDefault="00F7793C" w:rsidP="00D009B7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F7793C" w14:paraId="4E35C60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58149E5" w14:textId="77777777" w:rsidR="00F7793C" w:rsidRDefault="00F7793C" w:rsidP="00D009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10.2009</w:t>
            </w:r>
          </w:p>
        </w:tc>
        <w:tc>
          <w:tcPr>
            <w:tcW w:w="7282" w:type="dxa"/>
            <w:shd w:val="clear" w:color="auto" w:fill="auto"/>
          </w:tcPr>
          <w:p w14:paraId="1BFC8E8A" w14:textId="77777777" w:rsidR="00F7793C" w:rsidRDefault="00F7793C" w:rsidP="00D009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. 6.2 Nominace – doplněna zpráva NOMRES (pole RECIPIENT ROLE) a komunikační scénář pro zasílání nominace ZD/ZO podtypu VO </w:t>
            </w:r>
            <w:r w:rsidR="00FD4588">
              <w:rPr>
                <w:sz w:val="20"/>
                <w:szCs w:val="20"/>
              </w:rPr>
              <w:t xml:space="preserve">(suma nominací pro vyrovnání předběžné a skutečné odchylky za všechny SZ) </w:t>
            </w:r>
            <w:r>
              <w:rPr>
                <w:sz w:val="20"/>
                <w:szCs w:val="20"/>
              </w:rPr>
              <w:t>na PPS</w:t>
            </w:r>
          </w:p>
        </w:tc>
        <w:tc>
          <w:tcPr>
            <w:tcW w:w="810" w:type="dxa"/>
            <w:shd w:val="clear" w:color="auto" w:fill="auto"/>
          </w:tcPr>
          <w:p w14:paraId="42F50E63" w14:textId="77777777" w:rsidR="00F7793C" w:rsidRDefault="00F7793C" w:rsidP="00D009B7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60761E" w14:paraId="217333F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FFAE11E" w14:textId="77777777" w:rsidR="0060761E" w:rsidRDefault="0060761E" w:rsidP="00A8073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10.2009</w:t>
            </w:r>
          </w:p>
        </w:tc>
        <w:tc>
          <w:tcPr>
            <w:tcW w:w="7282" w:type="dxa"/>
            <w:shd w:val="clear" w:color="auto" w:fill="auto"/>
          </w:tcPr>
          <w:p w14:paraId="569B2F49" w14:textId="77777777" w:rsidR="0060761E" w:rsidRDefault="0060761E" w:rsidP="00A8073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.3 Odchylky – doplněna zpráva IMBNOT (pole SUBCOTRACT REFERENCE a RECIPIENT ROLE) a komunikační scénář pro zasílání sumární odchylky za všechny SZ na PPS</w:t>
            </w:r>
          </w:p>
        </w:tc>
        <w:tc>
          <w:tcPr>
            <w:tcW w:w="810" w:type="dxa"/>
            <w:shd w:val="clear" w:color="auto" w:fill="auto"/>
          </w:tcPr>
          <w:p w14:paraId="1A71F93C" w14:textId="77777777" w:rsidR="0060761E" w:rsidRDefault="0060761E" w:rsidP="00A8073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933461" w14:paraId="7C76AC5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B9E256F" w14:textId="77777777" w:rsidR="00933461" w:rsidRDefault="00933461" w:rsidP="0093346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0.2009</w:t>
            </w:r>
          </w:p>
        </w:tc>
        <w:tc>
          <w:tcPr>
            <w:tcW w:w="7282" w:type="dxa"/>
            <w:shd w:val="clear" w:color="auto" w:fill="auto"/>
          </w:tcPr>
          <w:p w14:paraId="5D0EF9D3" w14:textId="77777777" w:rsidR="00933461" w:rsidRDefault="00933461" w:rsidP="0093346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.3 Odchylky – doplněna zpráva IMBNOT (pole TYPE) za účelem zasílání závěrečných (tj. opravných) skutečných odchylek</w:t>
            </w:r>
          </w:p>
        </w:tc>
        <w:tc>
          <w:tcPr>
            <w:tcW w:w="810" w:type="dxa"/>
            <w:shd w:val="clear" w:color="auto" w:fill="auto"/>
          </w:tcPr>
          <w:p w14:paraId="22930013" w14:textId="77777777" w:rsidR="00933461" w:rsidRDefault="00933461" w:rsidP="00933461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7E3586" w14:paraId="40C8753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FBF9FAF" w14:textId="77777777" w:rsidR="007E3586" w:rsidRDefault="007E3586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255E016D" w14:textId="77777777" w:rsidR="00F83B4B" w:rsidRDefault="007E358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. 3 - Obecné principy pro použití </w:t>
            </w:r>
            <w:proofErr w:type="gramStart"/>
            <w:r>
              <w:rPr>
                <w:sz w:val="20"/>
                <w:szCs w:val="20"/>
              </w:rPr>
              <w:t>zpráv - opraveny</w:t>
            </w:r>
            <w:proofErr w:type="gramEnd"/>
            <w:r>
              <w:rPr>
                <w:sz w:val="20"/>
                <w:szCs w:val="20"/>
              </w:rPr>
              <w:t xml:space="preserve"> formáty času s ohledem na definici plynárenského dne.  </w:t>
            </w:r>
            <w:r w:rsidR="003B6CC3">
              <w:rPr>
                <w:sz w:val="20"/>
                <w:szCs w:val="20"/>
              </w:rPr>
              <w:t xml:space="preserve">Doplněna definice číselných formátu pro zprávy </w:t>
            </w:r>
            <w:proofErr w:type="spellStart"/>
            <w:r w:rsidR="003B6CC3">
              <w:rPr>
                <w:sz w:val="20"/>
                <w:szCs w:val="20"/>
              </w:rPr>
              <w:t>Edigas</w:t>
            </w:r>
            <w:proofErr w:type="spellEnd"/>
            <w:r w:rsidR="003B6CC3"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22696806" w14:textId="77777777" w:rsidR="007E3586" w:rsidRDefault="003B6CC3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933461" w14:paraId="2E32342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54579F2" w14:textId="77777777" w:rsidR="00933461" w:rsidRDefault="00933461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3564373E" w14:textId="77777777" w:rsidR="00933461" w:rsidRDefault="00933461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byla</w:t>
            </w:r>
            <w:proofErr w:type="gramEnd"/>
            <w:r>
              <w:rPr>
                <w:sz w:val="20"/>
                <w:szCs w:val="20"/>
              </w:rPr>
              <w:t xml:space="preserve"> provedena revize datových typů a plnění jednotlivých položek. Změny nemají dopad na strukturu, pouze na formát povolených hodnot.</w:t>
            </w:r>
          </w:p>
        </w:tc>
        <w:tc>
          <w:tcPr>
            <w:tcW w:w="810" w:type="dxa"/>
            <w:shd w:val="clear" w:color="auto" w:fill="auto"/>
          </w:tcPr>
          <w:p w14:paraId="60A828CD" w14:textId="77777777" w:rsidR="00933461" w:rsidRDefault="00933461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7E3586" w14:paraId="7CDB3DC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707F41E" w14:textId="77777777" w:rsidR="007E3586" w:rsidRDefault="00B82990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672CF9F7" w14:textId="77777777" w:rsidR="007E3586" w:rsidRDefault="007E358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 w:rsidRPr="007E3586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y doplněny následující atributy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437E551E" w14:textId="77777777" w:rsidR="004E20E5" w:rsidRDefault="004E20E5" w:rsidP="00B7085D">
            <w:pPr>
              <w:rPr>
                <w:sz w:val="20"/>
                <w:szCs w:val="20"/>
              </w:rPr>
            </w:pPr>
            <w:r w:rsidRPr="004E20E5">
              <w:rPr>
                <w:i/>
                <w:sz w:val="20"/>
                <w:szCs w:val="20"/>
              </w:rPr>
              <w:t>est-cons-2</w:t>
            </w:r>
            <w:r>
              <w:rPr>
                <w:sz w:val="20"/>
                <w:szCs w:val="20"/>
              </w:rPr>
              <w:t xml:space="preserve"> - odhad roční spotřeby (v m3)</w:t>
            </w:r>
          </w:p>
          <w:p w14:paraId="60943850" w14:textId="77777777" w:rsidR="007E3586" w:rsidRDefault="007E3586" w:rsidP="00B7085D">
            <w:pPr>
              <w:rPr>
                <w:sz w:val="20"/>
                <w:szCs w:val="20"/>
              </w:rPr>
            </w:pPr>
            <w:r w:rsidRPr="007E3586">
              <w:rPr>
                <w:i/>
                <w:sz w:val="20"/>
                <w:szCs w:val="20"/>
              </w:rPr>
              <w:t>dpi-</w:t>
            </w:r>
            <w:proofErr w:type="spellStart"/>
            <w:proofErr w:type="gramStart"/>
            <w:r w:rsidRPr="007E3586">
              <w:rPr>
                <w:i/>
                <w:sz w:val="20"/>
                <w:szCs w:val="20"/>
              </w:rPr>
              <w:t>disable</w:t>
            </w:r>
            <w:proofErr w:type="spellEnd"/>
            <w:r w:rsidRPr="007E3586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 nelze</w:t>
            </w:r>
            <w:proofErr w:type="gramEnd"/>
            <w:r>
              <w:rPr>
                <w:sz w:val="20"/>
                <w:szCs w:val="20"/>
              </w:rPr>
              <w:t xml:space="preserve"> DPI</w:t>
            </w:r>
          </w:p>
          <w:p w14:paraId="31413BCA" w14:textId="77777777" w:rsidR="007E3586" w:rsidRDefault="007E3586" w:rsidP="00B7085D">
            <w:pPr>
              <w:rPr>
                <w:sz w:val="20"/>
                <w:szCs w:val="20"/>
              </w:rPr>
            </w:pPr>
            <w:r w:rsidRPr="007E3586">
              <w:rPr>
                <w:i/>
                <w:sz w:val="20"/>
                <w:szCs w:val="20"/>
              </w:rPr>
              <w:t>dpi-</w:t>
            </w:r>
            <w:proofErr w:type="spellStart"/>
            <w:proofErr w:type="gramStart"/>
            <w:r w:rsidRPr="007E3586">
              <w:rPr>
                <w:i/>
                <w:sz w:val="20"/>
                <w:szCs w:val="20"/>
              </w:rPr>
              <w:t>active</w:t>
            </w:r>
            <w:proofErr w:type="spellEnd"/>
            <w:r>
              <w:rPr>
                <w:sz w:val="20"/>
                <w:szCs w:val="20"/>
              </w:rPr>
              <w:t xml:space="preserve"> - režim</w:t>
            </w:r>
            <w:proofErr w:type="gramEnd"/>
            <w:r>
              <w:rPr>
                <w:sz w:val="20"/>
                <w:szCs w:val="20"/>
              </w:rPr>
              <w:t xml:space="preserve"> DPI aktivní/neaktivní</w:t>
            </w:r>
          </w:p>
          <w:p w14:paraId="2E9F8F59" w14:textId="77777777" w:rsidR="007E3586" w:rsidRDefault="007E3586" w:rsidP="00B7085D">
            <w:pPr>
              <w:rPr>
                <w:sz w:val="20"/>
                <w:szCs w:val="20"/>
              </w:rPr>
            </w:pPr>
            <w:proofErr w:type="spellStart"/>
            <w:r w:rsidRPr="007E3586">
              <w:rPr>
                <w:i/>
                <w:sz w:val="20"/>
                <w:szCs w:val="20"/>
              </w:rPr>
              <w:t>alloc-sch-</w:t>
            </w:r>
            <w:proofErr w:type="gramStart"/>
            <w:r w:rsidRPr="007E3586">
              <w:rPr>
                <w:i/>
                <w:sz w:val="20"/>
                <w:szCs w:val="20"/>
              </w:rPr>
              <w:t>entry</w:t>
            </w:r>
            <w:proofErr w:type="spellEnd"/>
            <w:r>
              <w:rPr>
                <w:sz w:val="20"/>
                <w:szCs w:val="20"/>
              </w:rPr>
              <w:t xml:space="preserve"> - alokační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vodlo</w:t>
            </w:r>
            <w:proofErr w:type="spellEnd"/>
            <w:r>
              <w:rPr>
                <w:sz w:val="20"/>
                <w:szCs w:val="20"/>
              </w:rPr>
              <w:t xml:space="preserve"> na vstupu</w:t>
            </w:r>
          </w:p>
          <w:p w14:paraId="3A4B1071" w14:textId="77777777" w:rsidR="007E3586" w:rsidRDefault="007E3586" w:rsidP="00B7085D">
            <w:pPr>
              <w:rPr>
                <w:sz w:val="20"/>
                <w:szCs w:val="20"/>
              </w:rPr>
            </w:pPr>
            <w:proofErr w:type="spellStart"/>
            <w:r w:rsidRPr="007E3586">
              <w:rPr>
                <w:i/>
                <w:sz w:val="20"/>
                <w:szCs w:val="20"/>
              </w:rPr>
              <w:t>alloc</w:t>
            </w:r>
            <w:proofErr w:type="spellEnd"/>
            <w:r w:rsidRPr="007E3586">
              <w:rPr>
                <w:i/>
                <w:sz w:val="20"/>
                <w:szCs w:val="20"/>
              </w:rPr>
              <w:t>-</w:t>
            </w:r>
            <w:proofErr w:type="spellStart"/>
            <w:r w:rsidRPr="007E3586">
              <w:rPr>
                <w:i/>
                <w:sz w:val="20"/>
                <w:szCs w:val="20"/>
              </w:rPr>
              <w:t>sch</w:t>
            </w:r>
            <w:proofErr w:type="spellEnd"/>
            <w:r w:rsidRPr="007E3586">
              <w:rPr>
                <w:i/>
                <w:sz w:val="20"/>
                <w:szCs w:val="20"/>
              </w:rPr>
              <w:t>-</w:t>
            </w:r>
            <w:proofErr w:type="gramStart"/>
            <w:r w:rsidRPr="007E3586">
              <w:rPr>
                <w:i/>
                <w:sz w:val="20"/>
                <w:szCs w:val="20"/>
              </w:rPr>
              <w:t>exit</w:t>
            </w:r>
            <w:r>
              <w:rPr>
                <w:sz w:val="20"/>
                <w:szCs w:val="20"/>
              </w:rPr>
              <w:t xml:space="preserve"> - alokační</w:t>
            </w:r>
            <w:proofErr w:type="gramEnd"/>
            <w:r>
              <w:rPr>
                <w:sz w:val="20"/>
                <w:szCs w:val="20"/>
              </w:rPr>
              <w:t xml:space="preserve"> pravidlo na výstupu</w:t>
            </w:r>
          </w:p>
        </w:tc>
        <w:tc>
          <w:tcPr>
            <w:tcW w:w="810" w:type="dxa"/>
            <w:shd w:val="clear" w:color="auto" w:fill="auto"/>
          </w:tcPr>
          <w:p w14:paraId="6CC280FC" w14:textId="77777777" w:rsidR="007E3586" w:rsidRDefault="00B82990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933461" w14:paraId="7EE8620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DCF8D9" w14:textId="77777777" w:rsidR="00933461" w:rsidRDefault="00D06633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15434752" w14:textId="77777777" w:rsidR="00933461" w:rsidRPr="00D06633" w:rsidRDefault="00D06633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spellStart"/>
            <w:r>
              <w:rPr>
                <w:sz w:val="20"/>
                <w:szCs w:val="20"/>
              </w:rPr>
              <w:t>zpráyv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ASMASTERDATA - byla</w:t>
            </w:r>
            <w:proofErr w:type="gramEnd"/>
            <w:r>
              <w:rPr>
                <w:sz w:val="20"/>
                <w:szCs w:val="20"/>
              </w:rPr>
              <w:t xml:space="preserve"> změněna povinnost elementu </w:t>
            </w:r>
            <w:proofErr w:type="spellStart"/>
            <w:r w:rsidRPr="00D06633">
              <w:rPr>
                <w:i/>
                <w:sz w:val="20"/>
                <w:szCs w:val="20"/>
              </w:rPr>
              <w:t>Activity</w:t>
            </w:r>
            <w:proofErr w:type="spellEnd"/>
            <w:r>
              <w:rPr>
                <w:sz w:val="20"/>
                <w:szCs w:val="20"/>
              </w:rPr>
              <w:t xml:space="preserve"> z 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. Element je nově možné opakovat. </w:t>
            </w:r>
            <w:proofErr w:type="spellStart"/>
            <w:r>
              <w:rPr>
                <w:sz w:val="20"/>
                <w:szCs w:val="20"/>
              </w:rPr>
              <w:t>Povinost</w:t>
            </w:r>
            <w:proofErr w:type="spell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D06633">
              <w:rPr>
                <w:i/>
                <w:sz w:val="20"/>
                <w:szCs w:val="20"/>
              </w:rPr>
              <w:t>date-tim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 změněna z 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5113C7E4" w14:textId="77777777" w:rsidR="00933461" w:rsidRDefault="00D06633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7E3586" w14:paraId="4D1FAD9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405651C" w14:textId="77777777" w:rsidR="007E3586" w:rsidDel="00933461" w:rsidRDefault="00B82990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4E04B06C" w14:textId="77777777" w:rsidR="007E3586" w:rsidDel="00933461" w:rsidRDefault="00B82990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byl</w:t>
            </w:r>
            <w:proofErr w:type="gramEnd"/>
            <w:r>
              <w:rPr>
                <w:sz w:val="20"/>
                <w:szCs w:val="20"/>
              </w:rPr>
              <w:t xml:space="preserve"> změně popisek u akce </w:t>
            </w:r>
            <w:proofErr w:type="gramStart"/>
            <w:r>
              <w:rPr>
                <w:sz w:val="20"/>
                <w:szCs w:val="20"/>
              </w:rPr>
              <w:t>GAT - Výpis</w:t>
            </w:r>
            <w:proofErr w:type="gramEnd"/>
            <w:r>
              <w:rPr>
                <w:sz w:val="20"/>
                <w:szCs w:val="20"/>
              </w:rPr>
              <w:t xml:space="preserve"> z deníku změny dodavatele (restrikce u atributu </w:t>
            </w:r>
            <w:r w:rsidRPr="00B82990">
              <w:rPr>
                <w:i/>
                <w:sz w:val="20"/>
                <w:szCs w:val="20"/>
              </w:rPr>
              <w:t>type</w:t>
            </w:r>
            <w:r>
              <w:rPr>
                <w:sz w:val="20"/>
                <w:szCs w:val="20"/>
              </w:rPr>
              <w:t xml:space="preserve"> el. </w:t>
            </w:r>
            <w:proofErr w:type="spellStart"/>
            <w:r w:rsidRPr="00B82990">
              <w:rPr>
                <w:i/>
                <w:sz w:val="20"/>
                <w:szCs w:val="20"/>
              </w:rPr>
              <w:t>Activity</w:t>
            </w:r>
            <w:proofErr w:type="spellEnd"/>
            <w:r>
              <w:rPr>
                <w:sz w:val="20"/>
                <w:szCs w:val="20"/>
              </w:rPr>
              <w:t xml:space="preserve">) </w:t>
            </w:r>
          </w:p>
        </w:tc>
        <w:tc>
          <w:tcPr>
            <w:tcW w:w="810" w:type="dxa"/>
            <w:shd w:val="clear" w:color="auto" w:fill="auto"/>
          </w:tcPr>
          <w:p w14:paraId="24F1037E" w14:textId="77777777" w:rsidR="007E3586" w:rsidDel="00933461" w:rsidRDefault="00B82990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7E3586" w14:paraId="74CCD39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353A298" w14:textId="77777777" w:rsidR="007E3586" w:rsidDel="00933461" w:rsidRDefault="00B82990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4A917D28" w14:textId="77777777" w:rsidR="009D5702" w:rsidDel="00933461" w:rsidRDefault="007E358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y </w:t>
            </w:r>
            <w:proofErr w:type="gramStart"/>
            <w:r>
              <w:rPr>
                <w:sz w:val="20"/>
                <w:szCs w:val="20"/>
              </w:rPr>
              <w:t>EDIGAS - standartní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="009D5702">
              <w:rPr>
                <w:sz w:val="20"/>
                <w:szCs w:val="20"/>
              </w:rPr>
              <w:t>X</w:t>
            </w:r>
            <w:r w:rsidR="00466CF6">
              <w:rPr>
                <w:sz w:val="20"/>
                <w:szCs w:val="20"/>
              </w:rPr>
              <w:t>S</w:t>
            </w:r>
            <w:r w:rsidR="009D5702">
              <w:rPr>
                <w:sz w:val="20"/>
                <w:szCs w:val="20"/>
              </w:rPr>
              <w:t>D</w:t>
            </w:r>
            <w:r w:rsidR="00466CF6">
              <w:rPr>
                <w:sz w:val="20"/>
                <w:szCs w:val="20"/>
              </w:rPr>
              <w:t xml:space="preserve"> šablony</w:t>
            </w:r>
            <w:r>
              <w:rPr>
                <w:sz w:val="20"/>
                <w:szCs w:val="20"/>
              </w:rPr>
              <w:t xml:space="preserve"> dle standartu EDIGAS byly uprav</w:t>
            </w:r>
            <w:r w:rsidR="00466CF6">
              <w:rPr>
                <w:sz w:val="20"/>
                <w:szCs w:val="20"/>
              </w:rPr>
              <w:t>en</w:t>
            </w:r>
            <w:r w:rsidR="009D5702">
              <w:rPr>
                <w:sz w:val="20"/>
                <w:szCs w:val="20"/>
              </w:rPr>
              <w:t xml:space="preserve">y pro potřeby OTEP, včetně doplnění </w:t>
            </w:r>
            <w:proofErr w:type="spellStart"/>
            <w:r w:rsidR="009D5702">
              <w:rPr>
                <w:sz w:val="20"/>
                <w:szCs w:val="20"/>
              </w:rPr>
              <w:t>namsapces</w:t>
            </w:r>
            <w:proofErr w:type="spellEnd"/>
            <w:r w:rsidR="009D5702">
              <w:rPr>
                <w:sz w:val="20"/>
                <w:szCs w:val="20"/>
              </w:rPr>
              <w:t xml:space="preserve">. </w:t>
            </w:r>
            <w:r w:rsidR="00466CF6">
              <w:rPr>
                <w:sz w:val="20"/>
                <w:szCs w:val="20"/>
              </w:rPr>
              <w:t xml:space="preserve">Změny nemají dopad na strukturu (kromě dříve uvedených), pouze na povinnost </w:t>
            </w:r>
            <w:proofErr w:type="spellStart"/>
            <w:r w:rsidR="00466CF6">
              <w:rPr>
                <w:sz w:val="20"/>
                <w:szCs w:val="20"/>
              </w:rPr>
              <w:t>jedn</w:t>
            </w:r>
            <w:proofErr w:type="spellEnd"/>
            <w:r w:rsidR="00466CF6">
              <w:rPr>
                <w:sz w:val="20"/>
                <w:szCs w:val="20"/>
              </w:rPr>
              <w:t>. polí a povolené hodnoty v podobě samostatných číselníků.</w:t>
            </w:r>
          </w:p>
        </w:tc>
        <w:tc>
          <w:tcPr>
            <w:tcW w:w="810" w:type="dxa"/>
            <w:shd w:val="clear" w:color="auto" w:fill="auto"/>
          </w:tcPr>
          <w:p w14:paraId="4A7B3C80" w14:textId="77777777" w:rsidR="007E3586" w:rsidDel="00933461" w:rsidRDefault="00B82990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7E3586" w14:paraId="5A0A436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0DE2091" w14:textId="77777777" w:rsidR="007E3586" w:rsidDel="00933461" w:rsidRDefault="00B82990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14945D47" w14:textId="77777777" w:rsidR="00E41276" w:rsidRDefault="00466CF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</w:t>
            </w:r>
            <w:r w:rsidR="00E41276">
              <w:rPr>
                <w:sz w:val="20"/>
                <w:szCs w:val="20"/>
              </w:rPr>
              <w:t>CLCDS024 - Produkt</w:t>
            </w:r>
            <w:proofErr w:type="gramEnd"/>
            <w:r w:rsidR="00E41276">
              <w:rPr>
                <w:sz w:val="20"/>
                <w:szCs w:val="20"/>
              </w:rPr>
              <w:t xml:space="preserve"> byl doplněn o následující položky:</w:t>
            </w:r>
          </w:p>
          <w:p w14:paraId="1ACB3759" w14:textId="77777777" w:rsidR="00E41276" w:rsidRDefault="00E41276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QC10 - Změna</w:t>
            </w:r>
            <w:proofErr w:type="gramEnd"/>
            <w:r>
              <w:rPr>
                <w:sz w:val="20"/>
                <w:szCs w:val="20"/>
              </w:rPr>
              <w:t xml:space="preserve"> akumulace (v m3)</w:t>
            </w:r>
          </w:p>
          <w:p w14:paraId="011720E9" w14:textId="77777777" w:rsidR="00466CF6" w:rsidDel="00933461" w:rsidRDefault="00E41276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QS10 - Plánovaný</w:t>
            </w:r>
            <w:proofErr w:type="gramEnd"/>
            <w:r>
              <w:rPr>
                <w:sz w:val="20"/>
                <w:szCs w:val="20"/>
              </w:rPr>
              <w:t xml:space="preserve"> odhad roční </w:t>
            </w:r>
            <w:proofErr w:type="spellStart"/>
            <w:r>
              <w:rPr>
                <w:sz w:val="20"/>
                <w:szCs w:val="20"/>
              </w:rPr>
              <w:t>spotřaby</w:t>
            </w:r>
            <w:proofErr w:type="spellEnd"/>
            <w:r>
              <w:rPr>
                <w:sz w:val="20"/>
                <w:szCs w:val="20"/>
              </w:rPr>
              <w:t xml:space="preserve"> v m3</w:t>
            </w:r>
            <w:r w:rsidR="00466CF6"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6F563A5F" w14:textId="77777777" w:rsidR="007E3586" w:rsidDel="00933461" w:rsidRDefault="00B82990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7E3586" w14:paraId="365C879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6C89338" w14:textId="77777777" w:rsidR="007E3586" w:rsidDel="00933461" w:rsidRDefault="00B82990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67C4AC26" w14:textId="77777777" w:rsidR="007E3586" w:rsidRDefault="00E4127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Číselník CLCDS</w:t>
            </w:r>
            <w:proofErr w:type="gramStart"/>
            <w:r>
              <w:rPr>
                <w:sz w:val="20"/>
                <w:szCs w:val="20"/>
              </w:rPr>
              <w:t>012  -</w:t>
            </w:r>
            <w:proofErr w:type="gramEnd"/>
            <w:r>
              <w:rPr>
                <w:sz w:val="20"/>
                <w:szCs w:val="20"/>
              </w:rPr>
              <w:t xml:space="preserve"> Měrná jednotka byl pozměněn:</w:t>
            </w:r>
          </w:p>
          <w:p w14:paraId="7F0D21B7" w14:textId="77777777" w:rsidR="00E41276" w:rsidRDefault="00E4127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WZ (</w:t>
            </w:r>
            <w:proofErr w:type="spellStart"/>
            <w:r>
              <w:rPr>
                <w:sz w:val="20"/>
                <w:szCs w:val="20"/>
              </w:rPr>
              <w:t>MWh</w:t>
            </w:r>
            <w:proofErr w:type="spellEnd"/>
            <w:r w:rsidR="004E20E5">
              <w:rPr>
                <w:sz w:val="20"/>
                <w:szCs w:val="20"/>
              </w:rPr>
              <w:t>/d</w:t>
            </w:r>
            <w:r>
              <w:rPr>
                <w:sz w:val="20"/>
                <w:szCs w:val="20"/>
              </w:rPr>
              <w:t>) nahrazeno za KW</w:t>
            </w:r>
            <w:r w:rsidR="00BC228D">
              <w:rPr>
                <w:sz w:val="20"/>
                <w:szCs w:val="20"/>
              </w:rPr>
              <w:t>H</w:t>
            </w:r>
            <w:r>
              <w:rPr>
                <w:sz w:val="20"/>
                <w:szCs w:val="20"/>
              </w:rPr>
              <w:t xml:space="preserve"> (</w:t>
            </w:r>
            <w:r w:rsidR="004E20E5">
              <w:rPr>
                <w:sz w:val="20"/>
                <w:szCs w:val="20"/>
              </w:rPr>
              <w:t>kWh</w:t>
            </w:r>
            <w:r>
              <w:rPr>
                <w:sz w:val="20"/>
                <w:szCs w:val="20"/>
              </w:rPr>
              <w:t>)</w:t>
            </w:r>
          </w:p>
          <w:p w14:paraId="35D3699C" w14:textId="77777777" w:rsidR="00E41276" w:rsidRDefault="00E4127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TQ (m3) nahrazeno za MQ</w:t>
            </w:r>
            <w:r w:rsidR="00BC228D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 xml:space="preserve"> (</w:t>
            </w:r>
            <w:r w:rsidR="00BC228D">
              <w:rPr>
                <w:sz w:val="20"/>
                <w:szCs w:val="20"/>
              </w:rPr>
              <w:t>nm3</w:t>
            </w:r>
            <w:r>
              <w:rPr>
                <w:sz w:val="20"/>
                <w:szCs w:val="20"/>
              </w:rPr>
              <w:t>)</w:t>
            </w:r>
          </w:p>
          <w:p w14:paraId="0A875087" w14:textId="77777777" w:rsidR="00EC2756" w:rsidDel="00933461" w:rsidRDefault="00EC2756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Z99 - Not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pecified</w:t>
            </w:r>
            <w:proofErr w:type="spellEnd"/>
            <w:r>
              <w:rPr>
                <w:sz w:val="20"/>
                <w:szCs w:val="20"/>
              </w:rPr>
              <w:t xml:space="preserve"> (budou použito pro </w:t>
            </w:r>
            <w:proofErr w:type="spellStart"/>
            <w:r>
              <w:rPr>
                <w:sz w:val="20"/>
                <w:szCs w:val="20"/>
              </w:rPr>
              <w:t>koeficinety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04291021" w14:textId="77777777" w:rsidR="007E3586" w:rsidDel="00933461" w:rsidRDefault="00B82990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7E3586" w14:paraId="2B48AA0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6CAC89C" w14:textId="77777777" w:rsidR="007E3586" w:rsidDel="00933461" w:rsidRDefault="00B82990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0.2009</w:t>
            </w:r>
          </w:p>
        </w:tc>
        <w:tc>
          <w:tcPr>
            <w:tcW w:w="7282" w:type="dxa"/>
            <w:shd w:val="clear" w:color="auto" w:fill="auto"/>
          </w:tcPr>
          <w:p w14:paraId="7C7EBBD8" w14:textId="77777777" w:rsidR="004E20E5" w:rsidRDefault="004E20E5" w:rsidP="004E20E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</w:t>
            </w:r>
            <w:r w:rsidR="00B82990">
              <w:rPr>
                <w:sz w:val="20"/>
                <w:szCs w:val="20"/>
              </w:rPr>
              <w:t>CLCDS025</w:t>
            </w:r>
            <w:r>
              <w:rPr>
                <w:sz w:val="20"/>
                <w:szCs w:val="20"/>
              </w:rPr>
              <w:t xml:space="preserve"> - </w:t>
            </w:r>
            <w:r w:rsidR="00B82990">
              <w:rPr>
                <w:sz w:val="20"/>
                <w:szCs w:val="20"/>
              </w:rPr>
              <w:t>Typ</w:t>
            </w:r>
            <w:proofErr w:type="gramEnd"/>
            <w:r w:rsidR="00B82990">
              <w:rPr>
                <w:sz w:val="20"/>
                <w:szCs w:val="20"/>
              </w:rPr>
              <w:t xml:space="preserve"> odchylky </w:t>
            </w:r>
            <w:r>
              <w:rPr>
                <w:sz w:val="20"/>
                <w:szCs w:val="20"/>
              </w:rPr>
              <w:t>byl doplněn o následující položky:</w:t>
            </w:r>
          </w:p>
          <w:p w14:paraId="24F94FFF" w14:textId="77777777" w:rsidR="007E3586" w:rsidRDefault="00B82990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PSUM - </w:t>
            </w:r>
            <w:r w:rsidRPr="00B82990">
              <w:rPr>
                <w:sz w:val="20"/>
                <w:szCs w:val="20"/>
              </w:rPr>
              <w:t>Suma</w:t>
            </w:r>
            <w:proofErr w:type="gramEnd"/>
            <w:r w:rsidRPr="00B82990">
              <w:rPr>
                <w:sz w:val="20"/>
                <w:szCs w:val="20"/>
              </w:rPr>
              <w:t xml:space="preserve"> předběžných odchylek za všechny SZ</w:t>
            </w:r>
          </w:p>
          <w:p w14:paraId="0B7EAD4D" w14:textId="77777777" w:rsidR="00B82990" w:rsidDel="00933461" w:rsidRDefault="00B82990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lastRenderedPageBreak/>
              <w:t xml:space="preserve">DSUM - </w:t>
            </w:r>
            <w:r w:rsidRPr="00B82990">
              <w:rPr>
                <w:sz w:val="20"/>
                <w:szCs w:val="20"/>
              </w:rPr>
              <w:t>Suma</w:t>
            </w:r>
            <w:proofErr w:type="gramEnd"/>
            <w:r w:rsidRPr="00B8299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skutečných</w:t>
            </w:r>
            <w:r w:rsidRPr="00B82990">
              <w:rPr>
                <w:sz w:val="20"/>
                <w:szCs w:val="20"/>
              </w:rPr>
              <w:t xml:space="preserve"> odchylek za všechny SZ</w:t>
            </w:r>
          </w:p>
        </w:tc>
        <w:tc>
          <w:tcPr>
            <w:tcW w:w="810" w:type="dxa"/>
            <w:shd w:val="clear" w:color="auto" w:fill="auto"/>
          </w:tcPr>
          <w:p w14:paraId="15CB1747" w14:textId="77777777" w:rsidR="007E3586" w:rsidDel="00933461" w:rsidRDefault="00B82990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</w:t>
            </w:r>
          </w:p>
        </w:tc>
      </w:tr>
      <w:tr w:rsidR="00C764F7" w14:paraId="406B119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DAFA0F7" w14:textId="77777777" w:rsidR="00C764F7" w:rsidDel="00933461" w:rsidRDefault="00C764F7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10.2009</w:t>
            </w:r>
          </w:p>
        </w:tc>
        <w:tc>
          <w:tcPr>
            <w:tcW w:w="7282" w:type="dxa"/>
            <w:shd w:val="clear" w:color="auto" w:fill="auto"/>
          </w:tcPr>
          <w:p w14:paraId="75BEF613" w14:textId="77777777" w:rsidR="00C764F7" w:rsidDel="00933461" w:rsidRDefault="00C764F7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13 - Status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hod</w:t>
            </w:r>
            <w:r w:rsidR="0026338B"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oty - odebrána</w:t>
            </w:r>
            <w:proofErr w:type="gramEnd"/>
            <w:r>
              <w:rPr>
                <w:sz w:val="20"/>
                <w:szCs w:val="20"/>
              </w:rPr>
              <w:t xml:space="preserve"> hodnota 02G</w:t>
            </w:r>
          </w:p>
        </w:tc>
        <w:tc>
          <w:tcPr>
            <w:tcW w:w="810" w:type="dxa"/>
            <w:shd w:val="clear" w:color="auto" w:fill="auto"/>
          </w:tcPr>
          <w:p w14:paraId="39F328A5" w14:textId="77777777" w:rsidR="00C764F7" w:rsidDel="00933461" w:rsidRDefault="00C764F7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C764F7" w14:paraId="67810AC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68EAAEA" w14:textId="77777777" w:rsidR="00C764F7" w:rsidDel="00933461" w:rsidRDefault="00C764F7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10.2009</w:t>
            </w:r>
          </w:p>
        </w:tc>
        <w:tc>
          <w:tcPr>
            <w:tcW w:w="7282" w:type="dxa"/>
            <w:shd w:val="clear" w:color="auto" w:fill="auto"/>
          </w:tcPr>
          <w:p w14:paraId="0A3FC3C7" w14:textId="77777777" w:rsidR="00C764F7" w:rsidRPr="00C764F7" w:rsidDel="00933461" w:rsidRDefault="00C764F7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14 - Typ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statusu - odebrány</w:t>
            </w:r>
            <w:proofErr w:type="gramEnd"/>
            <w:r>
              <w:rPr>
                <w:sz w:val="20"/>
                <w:szCs w:val="20"/>
              </w:rPr>
              <w:t xml:space="preserve"> hodnoty </w:t>
            </w:r>
            <w:r w:rsidRPr="00C764F7">
              <w:rPr>
                <w:sz w:val="20"/>
                <w:szCs w:val="20"/>
              </w:rPr>
              <w:t>15G, 16G, 17G, 18G, 19G, 21G</w:t>
            </w:r>
          </w:p>
        </w:tc>
        <w:tc>
          <w:tcPr>
            <w:tcW w:w="810" w:type="dxa"/>
            <w:shd w:val="clear" w:color="auto" w:fill="auto"/>
          </w:tcPr>
          <w:p w14:paraId="4B466AEE" w14:textId="77777777" w:rsidR="00C764F7" w:rsidDel="00933461" w:rsidRDefault="00C764F7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C764F7" w14:paraId="3BA3FC1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C8801E2" w14:textId="77777777" w:rsidR="00C764F7" w:rsidDel="00933461" w:rsidRDefault="00C764F7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10.2009</w:t>
            </w:r>
          </w:p>
        </w:tc>
        <w:tc>
          <w:tcPr>
            <w:tcW w:w="7282" w:type="dxa"/>
            <w:shd w:val="clear" w:color="auto" w:fill="auto"/>
          </w:tcPr>
          <w:p w14:paraId="68BD29C5" w14:textId="77777777" w:rsidR="00C764F7" w:rsidRDefault="00C764F7" w:rsidP="00B7085D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fnic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ASMASTEDATA - do</w:t>
            </w:r>
            <w:proofErr w:type="gramEnd"/>
            <w:r>
              <w:rPr>
                <w:sz w:val="20"/>
                <w:szCs w:val="20"/>
              </w:rPr>
              <w:t xml:space="preserve"> atributů </w:t>
            </w:r>
            <w:proofErr w:type="spellStart"/>
            <w:r w:rsidRPr="00C764F7">
              <w:rPr>
                <w:i/>
                <w:sz w:val="20"/>
                <w:szCs w:val="20"/>
              </w:rPr>
              <w:t>alloc-sch-entry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C764F7">
              <w:rPr>
                <w:i/>
                <w:sz w:val="20"/>
                <w:szCs w:val="20"/>
              </w:rPr>
              <w:t>allloc-sch-entry</w:t>
            </w:r>
            <w:proofErr w:type="spellEnd"/>
            <w:r>
              <w:rPr>
                <w:sz w:val="20"/>
                <w:szCs w:val="20"/>
              </w:rPr>
              <w:t xml:space="preserve"> doplněna restrikce na povolené hodnoty</w:t>
            </w:r>
            <w:r w:rsidR="00BD73D6">
              <w:rPr>
                <w:sz w:val="20"/>
                <w:szCs w:val="20"/>
              </w:rPr>
              <w:t xml:space="preserve"> (dle číselníku CLCDS014)</w:t>
            </w:r>
            <w:r>
              <w:rPr>
                <w:sz w:val="20"/>
                <w:szCs w:val="20"/>
              </w:rPr>
              <w:t>:</w:t>
            </w:r>
          </w:p>
          <w:p w14:paraId="3BF84F45" w14:textId="77777777" w:rsidR="00C764F7" w:rsidRDefault="00BD73D6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04G </w:t>
            </w:r>
            <w:proofErr w:type="gramStart"/>
            <w:r>
              <w:rPr>
                <w:sz w:val="20"/>
                <w:szCs w:val="20"/>
              </w:rPr>
              <w:t>-  Pro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ata</w:t>
            </w:r>
            <w:proofErr w:type="spellEnd"/>
          </w:p>
          <w:p w14:paraId="4005E8B3" w14:textId="77777777" w:rsidR="00BD73D6" w:rsidRDefault="00BD73D6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05G - </w:t>
            </w:r>
            <w:r w:rsidRPr="00BD73D6">
              <w:rPr>
                <w:sz w:val="20"/>
                <w:szCs w:val="20"/>
              </w:rPr>
              <w:t>SBA</w:t>
            </w:r>
            <w:proofErr w:type="gramEnd"/>
            <w:r w:rsidRPr="00BD73D6">
              <w:rPr>
                <w:sz w:val="20"/>
                <w:szCs w:val="20"/>
              </w:rPr>
              <w:t xml:space="preserve"> </w:t>
            </w:r>
            <w:proofErr w:type="spellStart"/>
            <w:r w:rsidRPr="00BD73D6">
              <w:rPr>
                <w:sz w:val="20"/>
                <w:szCs w:val="20"/>
              </w:rPr>
              <w:t>Shipper</w:t>
            </w:r>
            <w:proofErr w:type="spellEnd"/>
            <w:r w:rsidRPr="00BD73D6">
              <w:rPr>
                <w:sz w:val="20"/>
                <w:szCs w:val="20"/>
              </w:rPr>
              <w:t xml:space="preserve"> </w:t>
            </w:r>
            <w:proofErr w:type="spellStart"/>
            <w:r w:rsidRPr="00BD73D6">
              <w:rPr>
                <w:sz w:val="20"/>
                <w:szCs w:val="20"/>
              </w:rPr>
              <w:t>balancing</w:t>
            </w:r>
            <w:proofErr w:type="spellEnd"/>
            <w:r w:rsidRPr="00BD73D6">
              <w:rPr>
                <w:sz w:val="20"/>
                <w:szCs w:val="20"/>
              </w:rPr>
              <w:t xml:space="preserve"> </w:t>
            </w:r>
            <w:proofErr w:type="spellStart"/>
            <w:r w:rsidRPr="00BD73D6">
              <w:rPr>
                <w:sz w:val="20"/>
                <w:szCs w:val="20"/>
              </w:rPr>
              <w:t>agreement</w:t>
            </w:r>
            <w:proofErr w:type="spellEnd"/>
          </w:p>
          <w:p w14:paraId="3DBD04AD" w14:textId="77777777" w:rsidR="00BD73D6" w:rsidDel="00933461" w:rsidRDefault="00BD73D6" w:rsidP="00B7085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06G - </w:t>
            </w:r>
            <w:r w:rsidRPr="00BD73D6">
              <w:rPr>
                <w:sz w:val="20"/>
                <w:szCs w:val="20"/>
              </w:rPr>
              <w:t>OBA</w:t>
            </w:r>
            <w:proofErr w:type="gramEnd"/>
            <w:r w:rsidRPr="00BD73D6">
              <w:rPr>
                <w:sz w:val="20"/>
                <w:szCs w:val="20"/>
              </w:rPr>
              <w:t xml:space="preserve"> </w:t>
            </w:r>
            <w:proofErr w:type="spellStart"/>
            <w:r w:rsidRPr="00BD73D6">
              <w:rPr>
                <w:sz w:val="20"/>
                <w:szCs w:val="20"/>
              </w:rPr>
              <w:t>Operational</w:t>
            </w:r>
            <w:proofErr w:type="spellEnd"/>
            <w:r w:rsidRPr="00BD73D6">
              <w:rPr>
                <w:sz w:val="20"/>
                <w:szCs w:val="20"/>
              </w:rPr>
              <w:t xml:space="preserve"> </w:t>
            </w:r>
            <w:proofErr w:type="spellStart"/>
            <w:r w:rsidRPr="00BD73D6">
              <w:rPr>
                <w:sz w:val="20"/>
                <w:szCs w:val="20"/>
              </w:rPr>
              <w:t>balancing</w:t>
            </w:r>
            <w:proofErr w:type="spellEnd"/>
            <w:r w:rsidRPr="00BD73D6">
              <w:rPr>
                <w:sz w:val="20"/>
                <w:szCs w:val="20"/>
              </w:rPr>
              <w:t xml:space="preserve"> </w:t>
            </w:r>
            <w:proofErr w:type="spellStart"/>
            <w:r w:rsidRPr="00BD73D6">
              <w:rPr>
                <w:sz w:val="20"/>
                <w:szCs w:val="20"/>
              </w:rPr>
              <w:t>agreement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17693F09" w14:textId="77777777" w:rsidR="00C764F7" w:rsidDel="00933461" w:rsidRDefault="00C764F7" w:rsidP="00B7085D">
            <w:pPr>
              <w:pStyle w:val="TableNormal1"/>
              <w:jc w:val="center"/>
              <w:rPr>
                <w:iCs/>
              </w:rPr>
            </w:pPr>
          </w:p>
        </w:tc>
      </w:tr>
      <w:tr w:rsidR="00203B79" w14:paraId="4BABB28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D0B8EB9" w14:textId="77777777" w:rsidR="00203B79" w:rsidDel="00933461" w:rsidRDefault="00203B79" w:rsidP="008B126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10.2009</w:t>
            </w:r>
          </w:p>
        </w:tc>
        <w:tc>
          <w:tcPr>
            <w:tcW w:w="7282" w:type="dxa"/>
            <w:shd w:val="clear" w:color="auto" w:fill="auto"/>
          </w:tcPr>
          <w:p w14:paraId="5F6F0CCC" w14:textId="77777777" w:rsidR="00203B79" w:rsidRPr="00203B79" w:rsidDel="00933461" w:rsidRDefault="00203B79" w:rsidP="00B708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SHPCDS - doplněn</w:t>
            </w:r>
            <w:proofErr w:type="gramEnd"/>
            <w:r>
              <w:rPr>
                <w:sz w:val="20"/>
                <w:szCs w:val="20"/>
              </w:rPr>
              <w:t xml:space="preserve"> atribut </w:t>
            </w:r>
            <w:r w:rsidRPr="00203B79">
              <w:rPr>
                <w:i/>
                <w:sz w:val="20"/>
                <w:szCs w:val="20"/>
              </w:rPr>
              <w:t>Typ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pro identifikaci typu dokumentu. Číselník CLCDS001 byl </w:t>
            </w:r>
            <w:proofErr w:type="spellStart"/>
            <w:r>
              <w:rPr>
                <w:sz w:val="20"/>
                <w:szCs w:val="20"/>
              </w:rPr>
              <w:t>doplně</w:t>
            </w:r>
            <w:proofErr w:type="spellEnd"/>
            <w:r>
              <w:rPr>
                <w:sz w:val="20"/>
                <w:szCs w:val="20"/>
              </w:rPr>
              <w:t xml:space="preserve"> o položku SHP (</w:t>
            </w:r>
            <w:proofErr w:type="spellStart"/>
            <w:r>
              <w:rPr>
                <w:sz w:val="20"/>
                <w:szCs w:val="20"/>
              </w:rPr>
              <w:t>Shippe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codes</w:t>
            </w:r>
            <w:proofErr w:type="spellEnd"/>
            <w:r>
              <w:rPr>
                <w:sz w:val="20"/>
                <w:szCs w:val="20"/>
              </w:rPr>
              <w:t xml:space="preserve">). </w:t>
            </w:r>
          </w:p>
        </w:tc>
        <w:tc>
          <w:tcPr>
            <w:tcW w:w="810" w:type="dxa"/>
            <w:shd w:val="clear" w:color="auto" w:fill="auto"/>
          </w:tcPr>
          <w:p w14:paraId="424AD3CA" w14:textId="77777777" w:rsidR="00203B79" w:rsidDel="00933461" w:rsidRDefault="00203B79" w:rsidP="00B7085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0A3752" w14:paraId="70B4D02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4EC4C65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483B7B62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upraven formát času (nyní: lokálně platný čas s offsetem oproti UTC)</w:t>
            </w:r>
          </w:p>
        </w:tc>
        <w:tc>
          <w:tcPr>
            <w:tcW w:w="810" w:type="dxa"/>
            <w:shd w:val="clear" w:color="auto" w:fill="auto"/>
          </w:tcPr>
          <w:p w14:paraId="2CF93D63" w14:textId="77777777" w:rsidR="000A3752" w:rsidRDefault="000A375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0A3752" w14:paraId="2BF9DB5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3A39761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15F34B44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upraveno použití měrných jednotek (KWh a další jednotky) a počty desetinných míst</w:t>
            </w:r>
          </w:p>
        </w:tc>
        <w:tc>
          <w:tcPr>
            <w:tcW w:w="810" w:type="dxa"/>
            <w:shd w:val="clear" w:color="auto" w:fill="auto"/>
          </w:tcPr>
          <w:p w14:paraId="319B402D" w14:textId="77777777" w:rsidR="000A3752" w:rsidRDefault="000A375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0A3752" w14:paraId="41AC736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B6035AE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24F819F9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GASDAT – množství nyní obsahuje znaménko</w:t>
            </w:r>
          </w:p>
        </w:tc>
        <w:tc>
          <w:tcPr>
            <w:tcW w:w="810" w:type="dxa"/>
            <w:shd w:val="clear" w:color="auto" w:fill="auto"/>
          </w:tcPr>
          <w:p w14:paraId="5D091D0D" w14:textId="77777777" w:rsidR="000A3752" w:rsidRDefault="000A375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0A3752" w14:paraId="5C81EE1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FD35384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3937AB6C" w14:textId="77777777" w:rsidR="000A3752" w:rsidRDefault="000A375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APERAK – upravena pravidla pro použití zprávy APERAK při komunikaci s OTE</w:t>
            </w:r>
          </w:p>
        </w:tc>
        <w:tc>
          <w:tcPr>
            <w:tcW w:w="810" w:type="dxa"/>
            <w:shd w:val="clear" w:color="auto" w:fill="auto"/>
          </w:tcPr>
          <w:p w14:paraId="27B8181E" w14:textId="77777777" w:rsidR="000A3752" w:rsidRDefault="000A375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D476F2" w14:paraId="331E376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F98F014" w14:textId="77777777" w:rsidR="00D476F2" w:rsidRDefault="00D476F2" w:rsidP="007619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293F20C9" w14:textId="77777777" w:rsidR="00D476F2" w:rsidRDefault="00D476F2" w:rsidP="007619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SHPCDS – doplněno pole TYPE a upřesněn způsob použití zprávy</w:t>
            </w:r>
          </w:p>
        </w:tc>
        <w:tc>
          <w:tcPr>
            <w:tcW w:w="810" w:type="dxa"/>
            <w:shd w:val="clear" w:color="auto" w:fill="auto"/>
          </w:tcPr>
          <w:p w14:paraId="75D979AF" w14:textId="77777777" w:rsidR="00D476F2" w:rsidRDefault="00D476F2" w:rsidP="007619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6F03DA" w14:paraId="6603F00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93FEB3E" w14:textId="77777777" w:rsidR="006F03DA" w:rsidRDefault="006F03DA" w:rsidP="007619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1430834A" w14:textId="77777777" w:rsidR="006F03DA" w:rsidRDefault="006F03DA" w:rsidP="007619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Upraveny komunikační scénáře nominací ZD/ZO tak, že nyní zahrnují dohodnuté toky mezi OTE a PPS pro nominace podtypu FK a VO.</w:t>
            </w:r>
          </w:p>
        </w:tc>
        <w:tc>
          <w:tcPr>
            <w:tcW w:w="810" w:type="dxa"/>
            <w:shd w:val="clear" w:color="auto" w:fill="auto"/>
          </w:tcPr>
          <w:p w14:paraId="24297897" w14:textId="77777777" w:rsidR="006F03DA" w:rsidRDefault="006F03DA" w:rsidP="007619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C713FF" w14:paraId="6F87AC3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01B2437" w14:textId="77777777" w:rsidR="00C713FF" w:rsidRDefault="00C713FF" w:rsidP="00E8061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6C492141" w14:textId="77777777" w:rsidR="00C713FF" w:rsidRDefault="00C713FF" w:rsidP="00E8061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NOMRES – u pole TYPE upřesněny kódy 19G (doplněno) a 07G (původně chybně uvedeno 01G)</w:t>
            </w:r>
          </w:p>
        </w:tc>
        <w:tc>
          <w:tcPr>
            <w:tcW w:w="810" w:type="dxa"/>
            <w:shd w:val="clear" w:color="auto" w:fill="auto"/>
          </w:tcPr>
          <w:p w14:paraId="4C8D9B32" w14:textId="77777777" w:rsidR="00C713FF" w:rsidRDefault="00C713FF" w:rsidP="00E8061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1</w:t>
            </w:r>
          </w:p>
        </w:tc>
      </w:tr>
      <w:tr w:rsidR="00C713FF" w14:paraId="1A01470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2E7D9FC" w14:textId="77777777" w:rsidR="00C713FF" w:rsidRDefault="00C713F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53A25E01" w14:textId="77777777" w:rsidR="00C713FF" w:rsidRDefault="00C713F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produkty agregovaná data:</w:t>
            </w:r>
          </w:p>
          <w:tbl>
            <w:tblPr>
              <w:tblW w:w="6060" w:type="dxa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60"/>
              <w:gridCol w:w="5100"/>
            </w:tblGrid>
            <w:tr w:rsidR="00C713FF" w:rsidRPr="00C713FF" w14:paraId="4C3A9861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6FD34D1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SA1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0ADFF159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, měření A, výroba</w:t>
                  </w:r>
                </w:p>
              </w:tc>
            </w:tr>
            <w:tr w:rsidR="00C713FF" w:rsidRPr="00C713FF" w14:paraId="5F037A0D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7EF4B227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SA2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0C63781C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, měření A, spotřeba</w:t>
                  </w:r>
                </w:p>
              </w:tc>
            </w:tr>
            <w:tr w:rsidR="00C713FF" w:rsidRPr="00C713FF" w14:paraId="24EB561D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236E2130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SB1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52FBE775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, měření B, výroba</w:t>
                  </w:r>
                </w:p>
              </w:tc>
            </w:tr>
            <w:tr w:rsidR="00C713FF" w:rsidRPr="00C713FF" w14:paraId="449B2631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73534B82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SB2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5D84A42C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, měření B, spotřeba</w:t>
                  </w:r>
                </w:p>
              </w:tc>
            </w:tr>
            <w:tr w:rsidR="00C713FF" w:rsidRPr="00C713FF" w14:paraId="0B718852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0F150975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SC2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3518974F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, měření C, spotřeba</w:t>
                  </w:r>
                </w:p>
              </w:tc>
            </w:tr>
            <w:tr w:rsidR="00C713FF" w:rsidRPr="00C713FF" w14:paraId="31554C94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D87645E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SD2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6E2234ED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, měření CM, spotřeba</w:t>
                  </w:r>
                </w:p>
              </w:tc>
            </w:tr>
            <w:tr w:rsidR="00C713FF" w:rsidRPr="00C713FF" w14:paraId="43C5EBF9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30679392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SA4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0951EA9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odběru, měření A, spotřeba</w:t>
                  </w:r>
                </w:p>
              </w:tc>
            </w:tr>
            <w:tr w:rsidR="00C713FF" w:rsidRPr="00C713FF" w14:paraId="52525186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AFA7A3D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SB4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6303447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odběru, měření B, spotřeba</w:t>
                  </w:r>
                </w:p>
              </w:tc>
            </w:tr>
            <w:tr w:rsidR="00C713FF" w:rsidRPr="00C713FF" w14:paraId="197E582C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3B0E5154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SC4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2F52E094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odběru, měření C, spotřeba</w:t>
                  </w:r>
                </w:p>
              </w:tc>
            </w:tr>
            <w:tr w:rsidR="00C713FF" w:rsidRPr="00C713FF" w14:paraId="17EECFDC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F0951A0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SD4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438D1F19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odběru, měření CM, spotřeba</w:t>
                  </w:r>
                </w:p>
              </w:tc>
            </w:tr>
            <w:tr w:rsidR="00C713FF" w:rsidRPr="00C713FF" w14:paraId="2A2D7691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3FA8F33A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3A1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4F87DCC6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dodávky, měření A, předací místa</w:t>
                  </w:r>
                </w:p>
              </w:tc>
            </w:tr>
            <w:tr w:rsidR="00C713FF" w:rsidRPr="00C713FF" w14:paraId="7E65696C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2D2A5BF6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3B1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4D16CA8D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dodávky, měření B, předací místa</w:t>
                  </w:r>
                </w:p>
              </w:tc>
            </w:tr>
            <w:tr w:rsidR="00C713FF" w:rsidRPr="00C713FF" w14:paraId="133F1E3E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138A4B26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3A2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3B71AE79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á skut. hodnota odběru, měření A, předací místa</w:t>
                  </w:r>
                </w:p>
              </w:tc>
            </w:tr>
            <w:tr w:rsidR="00C713FF" w:rsidRPr="00C713FF" w14:paraId="53A6CFA9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7777F288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3B2 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bottom"/>
                </w:tcPr>
                <w:p w14:paraId="4FA04C95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 xml:space="preserve">Agregovaná skut. hodnota odběru, měření B, předací místa </w:t>
                  </w:r>
                </w:p>
              </w:tc>
            </w:tr>
            <w:tr w:rsidR="00C713FF" w:rsidRPr="00C713FF" w14:paraId="5848BCDA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14:paraId="417976F0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71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14:paraId="6BD4A848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é hodnoty spotřeba</w:t>
                  </w:r>
                </w:p>
              </w:tc>
            </w:tr>
            <w:tr w:rsidR="00C713FF" w:rsidRPr="00C713FF" w14:paraId="73374D5A" w14:textId="77777777" w:rsidTr="00C713FF">
              <w:trPr>
                <w:trHeight w:val="255"/>
              </w:trPr>
              <w:tc>
                <w:tcPr>
                  <w:tcW w:w="96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14:paraId="7981EA35" w14:textId="77777777" w:rsidR="00C713FF" w:rsidRPr="00C713FF" w:rsidRDefault="00C713FF" w:rsidP="00C713FF">
                  <w:pPr>
                    <w:spacing w:after="0"/>
                    <w:jc w:val="center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72</w:t>
                  </w:r>
                </w:p>
              </w:tc>
              <w:tc>
                <w:tcPr>
                  <w:tcW w:w="5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14:paraId="0802EC7E" w14:textId="77777777" w:rsidR="00C713FF" w:rsidRPr="00C713FF" w:rsidRDefault="00C713FF" w:rsidP="00C713FF">
                  <w:pPr>
                    <w:spacing w:after="0"/>
                    <w:rPr>
                      <w:sz w:val="20"/>
                      <w:szCs w:val="20"/>
                      <w:lang w:eastAsia="cs-CZ"/>
                    </w:rPr>
                  </w:pPr>
                  <w:r w:rsidRPr="00C713FF">
                    <w:rPr>
                      <w:sz w:val="20"/>
                      <w:szCs w:val="20"/>
                      <w:lang w:eastAsia="cs-CZ"/>
                    </w:rPr>
                    <w:t>Agregované hodnoty výroba</w:t>
                  </w:r>
                </w:p>
              </w:tc>
            </w:tr>
          </w:tbl>
          <w:p w14:paraId="2B9F5CA6" w14:textId="77777777" w:rsidR="00C713FF" w:rsidRDefault="00C713FF" w:rsidP="00E052FC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1BB215F6" w14:textId="77777777" w:rsidR="00C713FF" w:rsidRDefault="00C713F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880A65" w14:paraId="1129FD8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E0F788B" w14:textId="77777777" w:rsidR="00880A65" w:rsidRDefault="00880A6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72903686" w14:textId="77777777" w:rsidR="00880A65" w:rsidRDefault="00880A6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NOMRES – změněno plnění pole TYPE.</w:t>
            </w:r>
          </w:p>
        </w:tc>
        <w:tc>
          <w:tcPr>
            <w:tcW w:w="810" w:type="dxa"/>
            <w:shd w:val="clear" w:color="auto" w:fill="auto"/>
          </w:tcPr>
          <w:p w14:paraId="21889E34" w14:textId="77777777" w:rsidR="00880A65" w:rsidRDefault="00880A65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C70E50" w14:paraId="3C443D6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2F0905F" w14:textId="77777777" w:rsidR="00C70E50" w:rsidRDefault="00C70E50" w:rsidP="006D5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3.10.2009</w:t>
            </w:r>
          </w:p>
        </w:tc>
        <w:tc>
          <w:tcPr>
            <w:tcW w:w="7282" w:type="dxa"/>
            <w:shd w:val="clear" w:color="auto" w:fill="auto"/>
          </w:tcPr>
          <w:p w14:paraId="31DF3BF1" w14:textId="77777777" w:rsidR="00C70E50" w:rsidRDefault="00C70E50" w:rsidP="006D521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IMBNOT – změněno plnění pole TYPE.</w:t>
            </w:r>
          </w:p>
        </w:tc>
        <w:tc>
          <w:tcPr>
            <w:tcW w:w="810" w:type="dxa"/>
            <w:shd w:val="clear" w:color="auto" w:fill="auto"/>
          </w:tcPr>
          <w:p w14:paraId="5C0B6590" w14:textId="77777777" w:rsidR="00C70E50" w:rsidRDefault="00C70E50" w:rsidP="006D521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</w:p>
        </w:tc>
      </w:tr>
      <w:tr w:rsidR="00313D82" w14:paraId="52AE4F9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0F53898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7A88E952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 zaveden nový formát zprávy COMMONGASREQ pro správu komunikace </w:t>
            </w:r>
            <w:proofErr w:type="gramStart"/>
            <w:r>
              <w:rPr>
                <w:sz w:val="20"/>
                <w:szCs w:val="20"/>
              </w:rPr>
              <w:t>RUT - CDS</w:t>
            </w:r>
            <w:proofErr w:type="gramEnd"/>
            <w:r>
              <w:rPr>
                <w:sz w:val="20"/>
                <w:szCs w:val="20"/>
              </w:rPr>
              <w:t>. Formátu je věnována samostatná kapitola.</w:t>
            </w:r>
          </w:p>
        </w:tc>
        <w:tc>
          <w:tcPr>
            <w:tcW w:w="810" w:type="dxa"/>
            <w:shd w:val="clear" w:color="auto" w:fill="auto"/>
          </w:tcPr>
          <w:p w14:paraId="716BE147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3D8CDD5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4310664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67CEE153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y doplněny následující atributy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06A7136F" w14:textId="77777777" w:rsidR="00313D82" w:rsidRDefault="00313D82" w:rsidP="004E16A2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- druh</w:t>
            </w:r>
            <w:proofErr w:type="gramEnd"/>
            <w:r>
              <w:rPr>
                <w:sz w:val="20"/>
                <w:szCs w:val="20"/>
              </w:rPr>
              <w:t xml:space="preserve"> OPM</w:t>
            </w:r>
          </w:p>
          <w:p w14:paraId="52A13A7A" w14:textId="77777777" w:rsidR="00313D82" w:rsidRDefault="00313D82" w:rsidP="004E16A2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i/>
                <w:sz w:val="20"/>
                <w:szCs w:val="20"/>
              </w:rPr>
              <w:t>typm</w:t>
            </w:r>
            <w:proofErr w:type="spellEnd"/>
            <w:r w:rsidRPr="007E3586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 typ</w:t>
            </w:r>
            <w:proofErr w:type="gramEnd"/>
            <w:r>
              <w:rPr>
                <w:sz w:val="20"/>
                <w:szCs w:val="20"/>
              </w:rPr>
              <w:t xml:space="preserve"> měření</w:t>
            </w:r>
          </w:p>
          <w:p w14:paraId="0E4D3A28" w14:textId="77777777" w:rsidR="00313D82" w:rsidRDefault="00313D82" w:rsidP="004E16A2">
            <w:pPr>
              <w:rPr>
                <w:sz w:val="20"/>
                <w:szCs w:val="20"/>
              </w:rPr>
            </w:pPr>
            <w:proofErr w:type="spellStart"/>
            <w:r>
              <w:rPr>
                <w:i/>
                <w:sz w:val="20"/>
                <w:szCs w:val="20"/>
              </w:rPr>
              <w:t>grid</w:t>
            </w:r>
            <w:proofErr w:type="spellEnd"/>
            <w:r>
              <w:rPr>
                <w:i/>
                <w:sz w:val="20"/>
                <w:szCs w:val="20"/>
              </w:rPr>
              <w:t>-</w:t>
            </w:r>
            <w:proofErr w:type="gramStart"/>
            <w:r>
              <w:rPr>
                <w:i/>
                <w:sz w:val="20"/>
                <w:szCs w:val="20"/>
              </w:rPr>
              <w:t>id</w:t>
            </w:r>
            <w:r>
              <w:rPr>
                <w:sz w:val="20"/>
                <w:szCs w:val="20"/>
              </w:rPr>
              <w:t xml:space="preserve"> - síť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43BCD038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0645AB8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013589F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613BB0B0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TER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r w:rsidRPr="00E33F5A">
              <w:rPr>
                <w:i/>
                <w:sz w:val="20"/>
                <w:szCs w:val="20"/>
              </w:rPr>
              <w:t>role</w:t>
            </w:r>
            <w:r>
              <w:rPr>
                <w:sz w:val="20"/>
                <w:szCs w:val="20"/>
              </w:rPr>
              <w:t xml:space="preserve"> elementu </w:t>
            </w:r>
            <w:r w:rsidRPr="007E3586">
              <w:rPr>
                <w:i/>
                <w:sz w:val="20"/>
                <w:szCs w:val="20"/>
              </w:rPr>
              <w:t>P</w:t>
            </w:r>
            <w:r>
              <w:rPr>
                <w:i/>
                <w:sz w:val="20"/>
                <w:szCs w:val="20"/>
              </w:rPr>
              <w:t>arty</w:t>
            </w:r>
            <w:r>
              <w:rPr>
                <w:sz w:val="20"/>
                <w:szCs w:val="20"/>
              </w:rPr>
              <w:t xml:space="preserve"> byla doplněna o následující identifikátory:</w:t>
            </w:r>
          </w:p>
          <w:p w14:paraId="49F6437A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117</w:t>
            </w:r>
            <w:r>
              <w:rPr>
                <w:sz w:val="20"/>
                <w:szCs w:val="20"/>
              </w:rPr>
              <w:t xml:space="preserve"> - Správce TDD</w:t>
            </w:r>
          </w:p>
          <w:p w14:paraId="07877C9C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118</w:t>
            </w:r>
            <w:r w:rsidRPr="007E3586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 Poskytovatel dat o počasí</w:t>
            </w:r>
          </w:p>
          <w:p w14:paraId="73C4259D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201</w:t>
            </w:r>
            <w:r>
              <w:rPr>
                <w:sz w:val="20"/>
                <w:szCs w:val="20"/>
              </w:rPr>
              <w:t xml:space="preserve"> - Nový dodavatel (pozn. 101 - Starý dodavatel)</w:t>
            </w:r>
          </w:p>
          <w:p w14:paraId="46E3FA09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211</w:t>
            </w:r>
            <w:r>
              <w:rPr>
                <w:sz w:val="20"/>
                <w:szCs w:val="20"/>
              </w:rPr>
              <w:t xml:space="preserve"> - Starý subjekt zúčtování (pozn. 111 - Starý dodavatel)</w:t>
            </w:r>
          </w:p>
          <w:p w14:paraId="32FC0ACE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ároveň byly odstraněny identifikátory 121, 122, 123, 124, 125 (dohlížitel).</w:t>
            </w:r>
          </w:p>
        </w:tc>
        <w:tc>
          <w:tcPr>
            <w:tcW w:w="810" w:type="dxa"/>
            <w:shd w:val="clear" w:color="auto" w:fill="auto"/>
          </w:tcPr>
          <w:p w14:paraId="0A374B05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20DD529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9D3048F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6F62AE99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TER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r>
              <w:rPr>
                <w:i/>
                <w:sz w:val="20"/>
                <w:szCs w:val="20"/>
              </w:rPr>
              <w:t>typ</w:t>
            </w:r>
            <w:r w:rsidRPr="00E33F5A">
              <w:rPr>
                <w:i/>
                <w:sz w:val="20"/>
                <w:szCs w:val="20"/>
              </w:rPr>
              <w:t>e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i/>
                <w:sz w:val="20"/>
                <w:szCs w:val="20"/>
              </w:rPr>
              <w:t>Activity</w:t>
            </w:r>
            <w:proofErr w:type="spellEnd"/>
            <w:r>
              <w:rPr>
                <w:sz w:val="20"/>
                <w:szCs w:val="20"/>
              </w:rPr>
              <w:t xml:space="preserve"> byla doplněna o následující identifikátory:</w:t>
            </w:r>
          </w:p>
          <w:p w14:paraId="37D11CD1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 w:rsidRPr="00FA3421">
              <w:rPr>
                <w:i/>
                <w:sz w:val="20"/>
                <w:szCs w:val="20"/>
              </w:rPr>
              <w:t>SCR</w:t>
            </w:r>
            <w:r>
              <w:rPr>
                <w:sz w:val="20"/>
                <w:szCs w:val="20"/>
              </w:rPr>
              <w:t xml:space="preserve"> - žádost</w:t>
            </w:r>
            <w:proofErr w:type="gramEnd"/>
            <w:r>
              <w:rPr>
                <w:sz w:val="20"/>
                <w:szCs w:val="20"/>
              </w:rPr>
              <w:t xml:space="preserve"> o změnu dodavatele</w:t>
            </w:r>
          </w:p>
        </w:tc>
        <w:tc>
          <w:tcPr>
            <w:tcW w:w="810" w:type="dxa"/>
            <w:shd w:val="clear" w:color="auto" w:fill="auto"/>
          </w:tcPr>
          <w:p w14:paraId="6C4B53DE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13D1424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5B6A799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2B4887A1" w14:textId="77777777" w:rsidR="00313D82" w:rsidRDefault="00313D82" w:rsidP="004E16A2">
            <w:pPr>
              <w:rPr>
                <w:sz w:val="20"/>
                <w:szCs w:val="20"/>
              </w:rPr>
            </w:pPr>
            <w:bookmarkStart w:id="1" w:name="OLE_LINK2"/>
            <w:bookmarkStart w:id="2" w:name="OLE_LINK3"/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y doplněny následující atributy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1887E64F" w14:textId="77777777" w:rsidR="00313D82" w:rsidRDefault="00313D82" w:rsidP="004E16A2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i/>
                <w:sz w:val="20"/>
                <w:szCs w:val="20"/>
              </w:rPr>
              <w:t>sopm</w:t>
            </w:r>
            <w:proofErr w:type="spellEnd"/>
            <w:r>
              <w:rPr>
                <w:sz w:val="20"/>
                <w:szCs w:val="20"/>
              </w:rPr>
              <w:t xml:space="preserve"> - EIC</w:t>
            </w:r>
            <w:proofErr w:type="gramEnd"/>
            <w:r>
              <w:rPr>
                <w:sz w:val="20"/>
                <w:szCs w:val="20"/>
              </w:rPr>
              <w:t xml:space="preserve"> sousedního OPM</w:t>
            </w:r>
          </w:p>
          <w:p w14:paraId="309B2EBB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sum-</w:t>
            </w:r>
            <w:proofErr w:type="spellStart"/>
            <w:proofErr w:type="gramStart"/>
            <w:r>
              <w:rPr>
                <w:i/>
                <w:sz w:val="20"/>
                <w:szCs w:val="20"/>
              </w:rPr>
              <w:t>opm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 EIC</w:t>
            </w:r>
            <w:proofErr w:type="gramEnd"/>
            <w:r>
              <w:rPr>
                <w:sz w:val="20"/>
                <w:szCs w:val="20"/>
              </w:rPr>
              <w:t xml:space="preserve"> sumárního OPM</w:t>
            </w:r>
            <w:bookmarkEnd w:id="1"/>
            <w:bookmarkEnd w:id="2"/>
          </w:p>
        </w:tc>
        <w:tc>
          <w:tcPr>
            <w:tcW w:w="810" w:type="dxa"/>
            <w:shd w:val="clear" w:color="auto" w:fill="auto"/>
          </w:tcPr>
          <w:p w14:paraId="4C5C8118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1163E32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DE92983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54EA6081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i/>
                <w:sz w:val="20"/>
                <w:szCs w:val="20"/>
              </w:rPr>
              <w:t>head</w:t>
            </w:r>
            <w:proofErr w:type="spellEnd"/>
            <w:r>
              <w:rPr>
                <w:i/>
                <w:sz w:val="20"/>
                <w:szCs w:val="20"/>
              </w:rPr>
              <w:t xml:space="preserve"> (</w:t>
            </w:r>
            <w:proofErr w:type="spellStart"/>
            <w:r>
              <w:rPr>
                <w:i/>
                <w:sz w:val="20"/>
                <w:szCs w:val="20"/>
              </w:rPr>
              <w:t>invoice</w:t>
            </w:r>
            <w:proofErr w:type="spellEnd"/>
            <w:r>
              <w:rPr>
                <w:i/>
                <w:sz w:val="20"/>
                <w:szCs w:val="20"/>
              </w:rPr>
              <w:t>-&gt;</w:t>
            </w:r>
            <w:proofErr w:type="spellStart"/>
            <w:r>
              <w:rPr>
                <w:i/>
                <w:sz w:val="20"/>
                <w:szCs w:val="20"/>
              </w:rPr>
              <w:t>head</w:t>
            </w:r>
            <w:proofErr w:type="spellEnd"/>
            <w:r>
              <w:rPr>
                <w:i/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 xml:space="preserve"> byl doplněn atribut </w:t>
            </w:r>
            <w:proofErr w:type="spellStart"/>
            <w:r w:rsidRPr="00CE1C29">
              <w:rPr>
                <w:i/>
                <w:sz w:val="20"/>
                <w:szCs w:val="20"/>
              </w:rPr>
              <w:t>pofId</w:t>
            </w:r>
            <w:proofErr w:type="spellEnd"/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3E850D81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3B30FA4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00D5DF4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5BDA21DF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CDSEDIGASREQ</w:t>
            </w:r>
            <w:r>
              <w:rPr>
                <w:sz w:val="20"/>
                <w:szCs w:val="20"/>
              </w:rPr>
              <w:t xml:space="preserve"> byla doplněna o následující identifikátory:</w:t>
            </w:r>
          </w:p>
          <w:p w14:paraId="5A5245BF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L2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Dotaz</w:t>
            </w:r>
            <w:proofErr w:type="gramEnd"/>
            <w:r w:rsidRPr="00EE2044">
              <w:rPr>
                <w:sz w:val="20"/>
                <w:szCs w:val="20"/>
              </w:rPr>
              <w:t xml:space="preserve"> na data rezervované kapacity</w:t>
            </w:r>
          </w:p>
          <w:p w14:paraId="214A9325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ML</w:t>
            </w:r>
            <w:r>
              <w:rPr>
                <w:sz w:val="20"/>
                <w:szCs w:val="20"/>
              </w:rPr>
              <w:t xml:space="preserve"> - </w:t>
            </w:r>
            <w:r w:rsidRPr="00FA3421">
              <w:rPr>
                <w:sz w:val="20"/>
                <w:szCs w:val="20"/>
              </w:rPr>
              <w:t>Dotaz</w:t>
            </w:r>
            <w:proofErr w:type="gramEnd"/>
            <w:r w:rsidRPr="00FA3421">
              <w:rPr>
                <w:sz w:val="20"/>
                <w:szCs w:val="20"/>
              </w:rPr>
              <w:t xml:space="preserve"> na agregované hodnoty za SZ</w:t>
            </w:r>
          </w:p>
          <w:p w14:paraId="44FBB55A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GMN </w:t>
            </w:r>
            <w:r w:rsidRPr="007E3586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EE2044">
              <w:rPr>
                <w:sz w:val="20"/>
                <w:szCs w:val="20"/>
              </w:rPr>
              <w:t>Dotaz na data za DS členěná na A, B, C, CM</w:t>
            </w:r>
          </w:p>
          <w:p w14:paraId="07691F68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MP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Dotaz</w:t>
            </w:r>
            <w:proofErr w:type="gramEnd"/>
            <w:r w:rsidRPr="00EE2044">
              <w:rPr>
                <w:sz w:val="20"/>
                <w:szCs w:val="20"/>
              </w:rPr>
              <w:t xml:space="preserve"> na sumární hodnoty za SZ v členění na A, B, C, CM</w:t>
            </w:r>
          </w:p>
          <w:p w14:paraId="66E686DC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MR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Dotaz</w:t>
            </w:r>
            <w:proofErr w:type="gramEnd"/>
            <w:r w:rsidRPr="00EE2044">
              <w:rPr>
                <w:sz w:val="20"/>
                <w:szCs w:val="20"/>
              </w:rPr>
              <w:t xml:space="preserve"> na sumární hodnoty za SZ a síť v členění na A, B, C, CM</w:t>
            </w:r>
          </w:p>
          <w:p w14:paraId="34D09AF6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T9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Dotaz</w:t>
            </w:r>
            <w:proofErr w:type="gramEnd"/>
            <w:r w:rsidRPr="00EE2044">
              <w:rPr>
                <w:sz w:val="20"/>
                <w:szCs w:val="20"/>
              </w:rPr>
              <w:t xml:space="preserve"> na odhadnutý diagram odběru skupiny </w:t>
            </w:r>
            <w:proofErr w:type="gramStart"/>
            <w:r w:rsidRPr="00EE2044">
              <w:rPr>
                <w:sz w:val="20"/>
                <w:szCs w:val="20"/>
              </w:rPr>
              <w:t>OPM(</w:t>
            </w:r>
            <w:proofErr w:type="gramEnd"/>
            <w:r w:rsidRPr="00EE2044">
              <w:rPr>
                <w:sz w:val="20"/>
                <w:szCs w:val="20"/>
              </w:rPr>
              <w:t>C, CM)</w:t>
            </w:r>
          </w:p>
        </w:tc>
        <w:tc>
          <w:tcPr>
            <w:tcW w:w="810" w:type="dxa"/>
            <w:shd w:val="clear" w:color="auto" w:fill="auto"/>
          </w:tcPr>
          <w:p w14:paraId="41D59E91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1689866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0FECC03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29E574D8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EE2044">
              <w:rPr>
                <w:i/>
                <w:sz w:val="20"/>
                <w:szCs w:val="20"/>
              </w:rPr>
              <w:t>GASRESPONSE</w:t>
            </w:r>
            <w:r>
              <w:rPr>
                <w:sz w:val="20"/>
                <w:szCs w:val="20"/>
              </w:rPr>
              <w:t xml:space="preserve"> byla doplněna o následující identifikátory:</w:t>
            </w:r>
          </w:p>
          <w:p w14:paraId="62C04F91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L4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Potvrzení</w:t>
            </w:r>
            <w:proofErr w:type="gramEnd"/>
            <w:r w:rsidRPr="00EE2044">
              <w:rPr>
                <w:sz w:val="20"/>
                <w:szCs w:val="20"/>
              </w:rPr>
              <w:t xml:space="preserve"> / Chyba v dotazu na data rezervované kapacity</w:t>
            </w:r>
          </w:p>
          <w:p w14:paraId="06B96A5C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GMM </w:t>
            </w:r>
            <w:r w:rsidRPr="007E3586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EE2044">
              <w:rPr>
                <w:sz w:val="20"/>
                <w:szCs w:val="20"/>
              </w:rPr>
              <w:t>Potvrzení / Chyba v dotaz na agregované hodnoty za SZ</w:t>
            </w:r>
          </w:p>
          <w:p w14:paraId="1232087E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MO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Potvrzení</w:t>
            </w:r>
            <w:proofErr w:type="gramEnd"/>
            <w:r w:rsidRPr="00EE2044">
              <w:rPr>
                <w:sz w:val="20"/>
                <w:szCs w:val="20"/>
              </w:rPr>
              <w:t xml:space="preserve"> / Chyba v dotaz na data za DS členěná na A, B, C, CM</w:t>
            </w:r>
          </w:p>
          <w:p w14:paraId="247C7EAD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MQ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Potvrzení</w:t>
            </w:r>
            <w:proofErr w:type="gramEnd"/>
            <w:r w:rsidRPr="00EE2044">
              <w:rPr>
                <w:sz w:val="20"/>
                <w:szCs w:val="20"/>
              </w:rPr>
              <w:t xml:space="preserve"> / Chyba v dotaz na sumární hodnoty za SZ v členění na A, B, C, CM</w:t>
            </w:r>
          </w:p>
          <w:p w14:paraId="57146F77" w14:textId="77777777" w:rsidR="00313D82" w:rsidRPr="00EE2044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MS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Potvrzení</w:t>
            </w:r>
            <w:proofErr w:type="gramEnd"/>
            <w:r w:rsidRPr="00EE2044">
              <w:rPr>
                <w:sz w:val="20"/>
                <w:szCs w:val="20"/>
              </w:rPr>
              <w:t xml:space="preserve"> / Chyba v dotaz na sumární hodnoty za SZ a síť v členění na A, B, C, CM</w:t>
            </w:r>
          </w:p>
          <w:p w14:paraId="4605000C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lastRenderedPageBreak/>
              <w:t>GTA</w:t>
            </w:r>
            <w:r>
              <w:rPr>
                <w:sz w:val="20"/>
                <w:szCs w:val="20"/>
              </w:rPr>
              <w:t xml:space="preserve"> - </w:t>
            </w:r>
            <w:r w:rsidRPr="00EE2044">
              <w:rPr>
                <w:sz w:val="20"/>
                <w:szCs w:val="20"/>
              </w:rPr>
              <w:t>Potvrzení</w:t>
            </w:r>
            <w:proofErr w:type="gramEnd"/>
            <w:r w:rsidRPr="00EE2044">
              <w:rPr>
                <w:sz w:val="20"/>
                <w:szCs w:val="20"/>
              </w:rPr>
              <w:t xml:space="preserve"> / Chyba v dotaz na odhadnutý diagram odběru skupiny </w:t>
            </w:r>
            <w:proofErr w:type="gramStart"/>
            <w:r w:rsidRPr="00EE2044">
              <w:rPr>
                <w:sz w:val="20"/>
                <w:szCs w:val="20"/>
              </w:rPr>
              <w:t>OPM(</w:t>
            </w:r>
            <w:proofErr w:type="gramEnd"/>
            <w:r w:rsidRPr="00EE2044">
              <w:rPr>
                <w:sz w:val="20"/>
                <w:szCs w:val="20"/>
              </w:rPr>
              <w:t>C, CM)</w:t>
            </w:r>
          </w:p>
          <w:p w14:paraId="48DFA1B4" w14:textId="77777777" w:rsidR="00313D82" w:rsidRPr="00FA3421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X2</w:t>
            </w:r>
            <w:r>
              <w:rPr>
                <w:sz w:val="20"/>
                <w:szCs w:val="20"/>
              </w:rPr>
              <w:t xml:space="preserve"> - </w:t>
            </w:r>
            <w:r w:rsidRPr="00FA3421">
              <w:rPr>
                <w:sz w:val="20"/>
                <w:szCs w:val="20"/>
              </w:rPr>
              <w:t>Chyba</w:t>
            </w:r>
            <w:proofErr w:type="gramEnd"/>
            <w:r w:rsidRPr="00FA3421">
              <w:rPr>
                <w:sz w:val="20"/>
                <w:szCs w:val="20"/>
              </w:rPr>
              <w:t>/potvrzení při zaslání požadavku na předání výstupních dat</w:t>
            </w:r>
          </w:p>
          <w:p w14:paraId="464B4BF5" w14:textId="77777777" w:rsidR="00313D82" w:rsidRPr="00FA3421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X4</w:t>
            </w:r>
            <w:r>
              <w:rPr>
                <w:sz w:val="20"/>
                <w:szCs w:val="20"/>
              </w:rPr>
              <w:t xml:space="preserve"> - </w:t>
            </w:r>
            <w:r w:rsidRPr="00FA3421">
              <w:rPr>
                <w:sz w:val="20"/>
                <w:szCs w:val="20"/>
              </w:rPr>
              <w:t>Potvrzení</w:t>
            </w:r>
            <w:proofErr w:type="gramEnd"/>
            <w:r w:rsidRPr="00FA3421">
              <w:rPr>
                <w:sz w:val="20"/>
                <w:szCs w:val="20"/>
              </w:rPr>
              <w:t xml:space="preserve"> v rámci kontroly spojení </w:t>
            </w:r>
            <w:proofErr w:type="spellStart"/>
            <w:r w:rsidRPr="00FA3421">
              <w:rPr>
                <w:sz w:val="20"/>
                <w:szCs w:val="20"/>
              </w:rPr>
              <w:t>spojení</w:t>
            </w:r>
            <w:proofErr w:type="spellEnd"/>
            <w:r w:rsidRPr="00FA3421">
              <w:rPr>
                <w:sz w:val="20"/>
                <w:szCs w:val="20"/>
              </w:rPr>
              <w:t xml:space="preserve"> server-server a zaslání neodeslaných zpráv</w:t>
            </w:r>
          </w:p>
        </w:tc>
        <w:tc>
          <w:tcPr>
            <w:tcW w:w="810" w:type="dxa"/>
            <w:shd w:val="clear" w:color="auto" w:fill="auto"/>
          </w:tcPr>
          <w:p w14:paraId="51ADE07A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2</w:t>
            </w:r>
          </w:p>
        </w:tc>
      </w:tr>
      <w:tr w:rsidR="00313D82" w14:paraId="35E276A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4F70932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042897D6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. 6 Formáty dle specifikace EDIGAS – upraven formát časového intervalu. Globální datový typ </w:t>
            </w:r>
            <w:proofErr w:type="spellStart"/>
            <w:r>
              <w:rPr>
                <w:sz w:val="20"/>
                <w:szCs w:val="20"/>
              </w:rPr>
              <w:t>TimeIntreval</w:t>
            </w:r>
            <w:proofErr w:type="spellEnd"/>
            <w:r>
              <w:rPr>
                <w:sz w:val="20"/>
                <w:szCs w:val="20"/>
              </w:rPr>
              <w:t xml:space="preserve"> dle standardu byl převzat do globálních datových typů CDS (</w:t>
            </w:r>
            <w:proofErr w:type="spellStart"/>
            <w:r>
              <w:rPr>
                <w:sz w:val="20"/>
                <w:szCs w:val="20"/>
              </w:rPr>
              <w:t>cdscc</w:t>
            </w:r>
            <w:proofErr w:type="spellEnd"/>
            <w:r>
              <w:rPr>
                <w:sz w:val="20"/>
                <w:szCs w:val="20"/>
              </w:rPr>
              <w:t xml:space="preserve">). Hodnoty intervalu se oproti standardu zadávají včetně </w:t>
            </w:r>
            <w:proofErr w:type="spellStart"/>
            <w:r>
              <w:rPr>
                <w:sz w:val="20"/>
                <w:szCs w:val="20"/>
              </w:rPr>
              <w:t>off</w:t>
            </w:r>
            <w:proofErr w:type="spellEnd"/>
            <w:r>
              <w:rPr>
                <w:sz w:val="20"/>
                <w:szCs w:val="20"/>
              </w:rPr>
              <w:t>-setů (např. +01:00).</w:t>
            </w:r>
          </w:p>
          <w:p w14:paraId="2455A9F6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o provedeno nahrazení této komponenty ve všech zprávách a na všech místech CDS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05660535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27FEC1C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BEDD70E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7E600262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a </w:t>
            </w:r>
            <w:proofErr w:type="spellStart"/>
            <w:proofErr w:type="gramStart"/>
            <w:r>
              <w:rPr>
                <w:sz w:val="20"/>
                <w:szCs w:val="20"/>
              </w:rPr>
              <w:t>Gasdat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změnen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datový typ elementu </w:t>
            </w:r>
            <w:r w:rsidRPr="00FA3421">
              <w:rPr>
                <w:i/>
                <w:sz w:val="20"/>
                <w:szCs w:val="20"/>
              </w:rPr>
              <w:t>Role</w:t>
            </w:r>
            <w:r>
              <w:rPr>
                <w:sz w:val="20"/>
                <w:szCs w:val="20"/>
              </w:rPr>
              <w:t xml:space="preserve"> (</w:t>
            </w:r>
            <w:proofErr w:type="spellStart"/>
            <w:r w:rsidRPr="00F23F4E">
              <w:rPr>
                <w:i/>
                <w:sz w:val="20"/>
                <w:szCs w:val="20"/>
              </w:rPr>
              <w:t>RelevantParty</w:t>
            </w:r>
            <w:proofErr w:type="spellEnd"/>
            <w:r w:rsidRPr="00F23F4E">
              <w:rPr>
                <w:i/>
                <w:sz w:val="20"/>
                <w:szCs w:val="20"/>
              </w:rPr>
              <w:t>-&gt;Role</w:t>
            </w:r>
            <w:r>
              <w:rPr>
                <w:sz w:val="20"/>
                <w:szCs w:val="20"/>
              </w:rPr>
              <w:t>) z </w:t>
            </w:r>
            <w:proofErr w:type="spellStart"/>
            <w:proofErr w:type="gramStart"/>
            <w:r>
              <w:rPr>
                <w:sz w:val="20"/>
                <w:szCs w:val="20"/>
              </w:rPr>
              <w:t>cdscc:PartyType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na </w:t>
            </w:r>
            <w:proofErr w:type="spellStart"/>
            <w:proofErr w:type="gramStart"/>
            <w:r>
              <w:rPr>
                <w:sz w:val="20"/>
                <w:szCs w:val="20"/>
              </w:rPr>
              <w:t>cdscc:RoleType</w:t>
            </w:r>
            <w:proofErr w:type="spellEnd"/>
            <w:proofErr w:type="gram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444862B0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1C2D3C7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35D6A00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61B8795C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03 - Role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subjektu - přidána</w:t>
            </w:r>
            <w:proofErr w:type="gramEnd"/>
            <w:r>
              <w:rPr>
                <w:sz w:val="20"/>
                <w:szCs w:val="20"/>
              </w:rPr>
              <w:t xml:space="preserve"> hodnoty SU (</w:t>
            </w:r>
            <w:proofErr w:type="spellStart"/>
            <w:r>
              <w:rPr>
                <w:sz w:val="20"/>
                <w:szCs w:val="20"/>
              </w:rPr>
              <w:t>Supplier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7D14A5E5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427BB00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E75D895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5A0291D0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21 - Status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nominace - přidána</w:t>
            </w:r>
            <w:proofErr w:type="gramEnd"/>
            <w:r>
              <w:rPr>
                <w:sz w:val="20"/>
                <w:szCs w:val="20"/>
              </w:rPr>
              <w:t xml:space="preserve"> hodnoty 15G (</w:t>
            </w:r>
            <w:proofErr w:type="spellStart"/>
            <w:r w:rsidRPr="002E636A">
              <w:rPr>
                <w:sz w:val="20"/>
                <w:szCs w:val="20"/>
              </w:rPr>
              <w:t>Processed</w:t>
            </w:r>
            <w:proofErr w:type="spellEnd"/>
            <w:r w:rsidRPr="002E636A">
              <w:rPr>
                <w:sz w:val="20"/>
                <w:szCs w:val="20"/>
              </w:rPr>
              <w:t xml:space="preserve"> by </w:t>
            </w:r>
            <w:proofErr w:type="spellStart"/>
            <w:r w:rsidRPr="002E636A">
              <w:rPr>
                <w:sz w:val="20"/>
                <w:szCs w:val="20"/>
              </w:rPr>
              <w:t>adjacent</w:t>
            </w:r>
            <w:proofErr w:type="spellEnd"/>
            <w:r w:rsidRPr="002E636A">
              <w:rPr>
                <w:sz w:val="20"/>
                <w:szCs w:val="20"/>
              </w:rPr>
              <w:t xml:space="preserve"> </w:t>
            </w:r>
            <w:proofErr w:type="spellStart"/>
            <w:r w:rsidRPr="002E636A">
              <w:rPr>
                <w:sz w:val="20"/>
                <w:szCs w:val="20"/>
              </w:rPr>
              <w:t>System</w:t>
            </w:r>
            <w:proofErr w:type="spellEnd"/>
            <w:r w:rsidRPr="002E636A">
              <w:rPr>
                <w:sz w:val="20"/>
                <w:szCs w:val="20"/>
              </w:rPr>
              <w:t xml:space="preserve"> </w:t>
            </w:r>
            <w:proofErr w:type="spellStart"/>
            <w:r w:rsidRPr="002E636A">
              <w:rPr>
                <w:sz w:val="20"/>
                <w:szCs w:val="20"/>
              </w:rPr>
              <w:t>Operator</w:t>
            </w:r>
            <w:proofErr w:type="spellEnd"/>
            <w:r>
              <w:rPr>
                <w:sz w:val="20"/>
                <w:szCs w:val="20"/>
              </w:rPr>
              <w:t>)</w:t>
            </w:r>
            <w:r w:rsidRPr="002E636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a 18G (</w:t>
            </w:r>
            <w:proofErr w:type="spellStart"/>
            <w:r w:rsidRPr="002E636A">
              <w:rPr>
                <w:sz w:val="20"/>
                <w:szCs w:val="20"/>
              </w:rPr>
              <w:t>Nominated</w:t>
            </w:r>
            <w:proofErr w:type="spellEnd"/>
            <w:r w:rsidRPr="002E636A">
              <w:rPr>
                <w:sz w:val="20"/>
                <w:szCs w:val="20"/>
              </w:rPr>
              <w:t xml:space="preserve"> by </w:t>
            </w:r>
            <w:proofErr w:type="spellStart"/>
            <w:r w:rsidRPr="002E636A">
              <w:rPr>
                <w:sz w:val="20"/>
                <w:szCs w:val="20"/>
              </w:rPr>
              <w:t>counter</w:t>
            </w:r>
            <w:proofErr w:type="spellEnd"/>
            <w:r w:rsidRPr="002E636A">
              <w:rPr>
                <w:sz w:val="20"/>
                <w:szCs w:val="20"/>
              </w:rPr>
              <w:t xml:space="preserve"> party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2FA0AF8E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21F8D3E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E1BF2E7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314247E8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22 - Druh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alokace - přidána</w:t>
            </w:r>
            <w:proofErr w:type="gramEnd"/>
            <w:r>
              <w:rPr>
                <w:sz w:val="20"/>
                <w:szCs w:val="20"/>
              </w:rPr>
              <w:t xml:space="preserve"> hodnoty Z05 (</w:t>
            </w:r>
            <w:proofErr w:type="spellStart"/>
            <w:r>
              <w:rPr>
                <w:sz w:val="20"/>
                <w:szCs w:val="20"/>
              </w:rPr>
              <w:t>Forecast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56CD6DC4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24E1902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1E69E6F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6758EDC6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provedena revize produktů. Byly provedeny tyto změny:</w:t>
            </w:r>
          </w:p>
          <w:p w14:paraId="59A6C2E2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měněny popisky agregovaných produktů.</w:t>
            </w:r>
          </w:p>
          <w:p w14:paraId="6D8F3EE7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dstraněny produkty diagramů TDD a </w:t>
            </w:r>
            <w:proofErr w:type="spellStart"/>
            <w:r>
              <w:rPr>
                <w:sz w:val="20"/>
                <w:szCs w:val="20"/>
              </w:rPr>
              <w:t>kor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  <w:proofErr w:type="spellStart"/>
            <w:r>
              <w:rPr>
                <w:sz w:val="20"/>
                <w:szCs w:val="20"/>
              </w:rPr>
              <w:t>koef</w:t>
            </w:r>
            <w:proofErr w:type="spellEnd"/>
            <w:r>
              <w:rPr>
                <w:sz w:val="20"/>
                <w:szCs w:val="20"/>
              </w:rPr>
              <w:t>. na teplotu pro všechny teplotní oblasti kromě 9 (ČR) a produkty A50</w:t>
            </w:r>
          </w:p>
          <w:p w14:paraId="2B6D05DA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plněny produkty:</w:t>
            </w:r>
          </w:p>
          <w:p w14:paraId="10863F42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TA9 - </w:t>
            </w:r>
            <w:r w:rsidRPr="00F23F4E">
              <w:rPr>
                <w:sz w:val="20"/>
                <w:szCs w:val="20"/>
              </w:rPr>
              <w:t>Skutečné</w:t>
            </w:r>
            <w:proofErr w:type="gramEnd"/>
            <w:r w:rsidRPr="00F23F4E">
              <w:rPr>
                <w:sz w:val="20"/>
                <w:szCs w:val="20"/>
              </w:rPr>
              <w:t xml:space="preserve"> klimatické podmínky (teploty) - skutečná</w:t>
            </w:r>
          </w:p>
          <w:p w14:paraId="09359043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TAB - </w:t>
            </w:r>
            <w:r w:rsidRPr="00F23F4E">
              <w:rPr>
                <w:sz w:val="20"/>
                <w:szCs w:val="20"/>
              </w:rPr>
              <w:t>Skutečné</w:t>
            </w:r>
            <w:proofErr w:type="gramEnd"/>
            <w:r w:rsidRPr="00F23F4E">
              <w:rPr>
                <w:sz w:val="20"/>
                <w:szCs w:val="20"/>
              </w:rPr>
              <w:t xml:space="preserve"> klima</w:t>
            </w:r>
            <w:r>
              <w:rPr>
                <w:sz w:val="20"/>
                <w:szCs w:val="20"/>
              </w:rPr>
              <w:t>tické podmínky (teploty) - normální</w:t>
            </w:r>
          </w:p>
          <w:p w14:paraId="66EC002D" w14:textId="77777777" w:rsidR="00313D82" w:rsidRDefault="00313D82" w:rsidP="004E16A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Nxy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proofErr w:type="gramStart"/>
            <w:r>
              <w:rPr>
                <w:sz w:val="20"/>
                <w:szCs w:val="20"/>
              </w:rPr>
              <w:t>DKxy</w:t>
            </w:r>
            <w:proofErr w:type="spellEnd"/>
            <w:r>
              <w:rPr>
                <w:sz w:val="20"/>
                <w:szCs w:val="20"/>
              </w:rPr>
              <w:t xml:space="preserve"> - Normální</w:t>
            </w:r>
            <w:proofErr w:type="gramEnd"/>
            <w:r>
              <w:rPr>
                <w:sz w:val="20"/>
                <w:szCs w:val="20"/>
              </w:rPr>
              <w:t xml:space="preserve"> a přepočetné hodnoty diagramů TDD pro TO x a třídu TDD y</w:t>
            </w:r>
          </w:p>
          <w:p w14:paraId="06CFB424" w14:textId="77777777" w:rsidR="00313D82" w:rsidRPr="00CE1C29" w:rsidRDefault="00313D82" w:rsidP="004E16A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J42 - </w:t>
            </w:r>
            <w:r w:rsidRPr="00CE1C29">
              <w:rPr>
                <w:sz w:val="20"/>
                <w:szCs w:val="20"/>
              </w:rPr>
              <w:t>Dopočtený</w:t>
            </w:r>
            <w:proofErr w:type="gramEnd"/>
            <w:r w:rsidRPr="00CE1C29">
              <w:rPr>
                <w:sz w:val="20"/>
                <w:szCs w:val="20"/>
              </w:rPr>
              <w:t xml:space="preserve"> zbytkový profil </w:t>
            </w:r>
            <w:proofErr w:type="gramStart"/>
            <w:r w:rsidRPr="00CE1C29">
              <w:rPr>
                <w:sz w:val="20"/>
                <w:szCs w:val="20"/>
              </w:rPr>
              <w:t>DS - spotřeba</w:t>
            </w:r>
            <w:proofErr w:type="gramEnd"/>
          </w:p>
          <w:p w14:paraId="693E6ADE" w14:textId="77777777" w:rsidR="00313D82" w:rsidRDefault="00313D82" w:rsidP="004E16A2">
            <w:pPr>
              <w:rPr>
                <w:sz w:val="20"/>
                <w:szCs w:val="20"/>
              </w:rPr>
            </w:pPr>
            <w:proofErr w:type="gramStart"/>
            <w:r w:rsidRPr="00CE1C29">
              <w:rPr>
                <w:sz w:val="20"/>
                <w:szCs w:val="20"/>
              </w:rPr>
              <w:t>J50 - Diagram</w:t>
            </w:r>
            <w:proofErr w:type="gramEnd"/>
            <w:r w:rsidRPr="00CE1C29">
              <w:rPr>
                <w:sz w:val="20"/>
                <w:szCs w:val="20"/>
              </w:rPr>
              <w:t xml:space="preserve"> průběhu korekčního činitele na zbytkovou bilanci DS</w:t>
            </w:r>
          </w:p>
        </w:tc>
        <w:tc>
          <w:tcPr>
            <w:tcW w:w="810" w:type="dxa"/>
            <w:shd w:val="clear" w:color="auto" w:fill="auto"/>
          </w:tcPr>
          <w:p w14:paraId="1A96C3C8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313D82" w14:paraId="1EC84D8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C64AA84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11.2009</w:t>
            </w:r>
          </w:p>
        </w:tc>
        <w:tc>
          <w:tcPr>
            <w:tcW w:w="7282" w:type="dxa"/>
            <w:shd w:val="clear" w:color="auto" w:fill="auto"/>
          </w:tcPr>
          <w:p w14:paraId="3CEE958C" w14:textId="77777777" w:rsidR="00313D82" w:rsidRDefault="00313D8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51 - Status</w:t>
            </w:r>
            <w:proofErr w:type="gramEnd"/>
            <w:r>
              <w:rPr>
                <w:sz w:val="20"/>
                <w:szCs w:val="20"/>
              </w:rPr>
              <w:t xml:space="preserve"> přijetí </w:t>
            </w:r>
            <w:proofErr w:type="gramStart"/>
            <w:r>
              <w:rPr>
                <w:sz w:val="20"/>
                <w:szCs w:val="20"/>
              </w:rPr>
              <w:t>zprávy  -</w:t>
            </w:r>
            <w:proofErr w:type="gramEnd"/>
            <w:r>
              <w:rPr>
                <w:sz w:val="20"/>
                <w:szCs w:val="20"/>
              </w:rPr>
              <w:t xml:space="preserve"> přidána hodnota 37 (</w:t>
            </w:r>
            <w:proofErr w:type="spellStart"/>
            <w:r w:rsidRPr="00D3541E">
              <w:rPr>
                <w:sz w:val="20"/>
                <w:szCs w:val="20"/>
              </w:rPr>
              <w:t>Accepted</w:t>
            </w:r>
            <w:proofErr w:type="spellEnd"/>
            <w:r w:rsidRPr="00D3541E">
              <w:rPr>
                <w:sz w:val="20"/>
                <w:szCs w:val="20"/>
              </w:rPr>
              <w:t xml:space="preserve"> </w:t>
            </w:r>
            <w:proofErr w:type="spellStart"/>
            <w:r w:rsidRPr="00D3541E">
              <w:rPr>
                <w:sz w:val="20"/>
                <w:szCs w:val="20"/>
              </w:rPr>
              <w:t>with</w:t>
            </w:r>
            <w:proofErr w:type="spellEnd"/>
            <w:r w:rsidRPr="00D3541E">
              <w:rPr>
                <w:sz w:val="20"/>
                <w:szCs w:val="20"/>
              </w:rPr>
              <w:t xml:space="preserve"> </w:t>
            </w:r>
            <w:proofErr w:type="spellStart"/>
            <w:r w:rsidRPr="00D3541E">
              <w:rPr>
                <w:sz w:val="20"/>
                <w:szCs w:val="20"/>
              </w:rPr>
              <w:t>admendment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27EBDE9F" w14:textId="77777777" w:rsidR="00313D82" w:rsidRDefault="00313D82" w:rsidP="004E16A2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</w:t>
            </w:r>
          </w:p>
        </w:tc>
      </w:tr>
      <w:tr w:rsidR="007B2F07" w14:paraId="72DF608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5533719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647561A4" w14:textId="77777777" w:rsidR="007B2F07" w:rsidRDefault="007B2F07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DSGASCLAIM – doplnění specifikace typu u elementu </w:t>
            </w:r>
            <w:proofErr w:type="spellStart"/>
            <w:r>
              <w:rPr>
                <w:sz w:val="20"/>
                <w:szCs w:val="20"/>
              </w:rPr>
              <w:t>claim</w:t>
            </w:r>
            <w:proofErr w:type="spellEnd"/>
            <w:r>
              <w:rPr>
                <w:sz w:val="20"/>
                <w:szCs w:val="20"/>
              </w:rPr>
              <w:t xml:space="preserve">-text – </w:t>
            </w:r>
            <w:proofErr w:type="spellStart"/>
            <w:proofErr w:type="gramStart"/>
            <w:r>
              <w:rPr>
                <w:sz w:val="20"/>
                <w:szCs w:val="20"/>
              </w:rPr>
              <w:t>xsd:string</w:t>
            </w:r>
            <w:proofErr w:type="spellEnd"/>
            <w:proofErr w:type="gramEnd"/>
          </w:p>
        </w:tc>
        <w:tc>
          <w:tcPr>
            <w:tcW w:w="810" w:type="dxa"/>
            <w:shd w:val="clear" w:color="auto" w:fill="auto"/>
          </w:tcPr>
          <w:p w14:paraId="062FCD30" w14:textId="77777777" w:rsidR="007B2F07" w:rsidRDefault="007B2F07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7B2F07" w14:paraId="57F97CC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E874726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26C185DA" w14:textId="77777777" w:rsidR="007B2F07" w:rsidRDefault="007B2F07" w:rsidP="008423A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DSGASCLAIM – revize číselníku </w:t>
            </w:r>
            <w:proofErr w:type="spellStart"/>
            <w:r>
              <w:rPr>
                <w:sz w:val="20"/>
                <w:szCs w:val="20"/>
              </w:rPr>
              <w:t>claim</w:t>
            </w:r>
            <w:proofErr w:type="spellEnd"/>
            <w:r>
              <w:rPr>
                <w:sz w:val="20"/>
                <w:szCs w:val="20"/>
              </w:rPr>
              <w:t xml:space="preserve">-type </w:t>
            </w:r>
          </w:p>
          <w:p w14:paraId="6938B836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ADM1             Smluvní vztahy</w:t>
            </w:r>
          </w:p>
          <w:p w14:paraId="3FFFDC6A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CDS1              Měření</w:t>
            </w:r>
          </w:p>
          <w:p w14:paraId="55B79E75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CDS2              Registrace OPM</w:t>
            </w:r>
          </w:p>
          <w:p w14:paraId="0046C114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CDS3              Změna dodavatele</w:t>
            </w:r>
          </w:p>
          <w:p w14:paraId="3569D630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CDS4              Převzetí odpovědnosti za odchylku</w:t>
            </w:r>
          </w:p>
          <w:p w14:paraId="384AB293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 xml:space="preserve">CDS5              </w:t>
            </w:r>
            <w:proofErr w:type="spellStart"/>
            <w:r w:rsidRPr="00FD1F0D">
              <w:rPr>
                <w:sz w:val="20"/>
                <w:szCs w:val="20"/>
                <w:lang w:eastAsia="cs-CZ"/>
              </w:rPr>
              <w:t>Príjem</w:t>
            </w:r>
            <w:proofErr w:type="spellEnd"/>
            <w:r w:rsidRPr="00FD1F0D">
              <w:rPr>
                <w:sz w:val="20"/>
                <w:szCs w:val="20"/>
                <w:lang w:eastAsia="cs-CZ"/>
              </w:rPr>
              <w:t xml:space="preserve"> a </w:t>
            </w:r>
            <w:proofErr w:type="spellStart"/>
            <w:r w:rsidRPr="00FD1F0D">
              <w:rPr>
                <w:sz w:val="20"/>
                <w:szCs w:val="20"/>
                <w:lang w:eastAsia="cs-CZ"/>
              </w:rPr>
              <w:t>zprac</w:t>
            </w:r>
            <w:proofErr w:type="spellEnd"/>
            <w:r w:rsidRPr="00FD1F0D">
              <w:rPr>
                <w:sz w:val="20"/>
                <w:szCs w:val="20"/>
                <w:lang w:eastAsia="cs-CZ"/>
              </w:rPr>
              <w:t>. dat</w:t>
            </w:r>
          </w:p>
          <w:p w14:paraId="24B1900A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COM1             Automat. komunikace</w:t>
            </w:r>
          </w:p>
          <w:p w14:paraId="4AEF92EB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COM2             Nastavení komunikace</w:t>
            </w:r>
          </w:p>
          <w:p w14:paraId="63E41F8E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FIN1               Fakturace (finance)</w:t>
            </w:r>
          </w:p>
          <w:p w14:paraId="419B70CA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OTH1              Ostatní</w:t>
            </w:r>
          </w:p>
          <w:p w14:paraId="0342C5EF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RMN1             Finanční jištění</w:t>
            </w:r>
          </w:p>
          <w:p w14:paraId="33B01F6B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SET1              Zúčtování obecně</w:t>
            </w:r>
          </w:p>
          <w:p w14:paraId="06B20B31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SET2              Zúčtování odchylek</w:t>
            </w:r>
          </w:p>
          <w:p w14:paraId="77640D92" w14:textId="77777777" w:rsidR="007B2F07" w:rsidRPr="00FD1F0D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FD1F0D">
              <w:rPr>
                <w:sz w:val="20"/>
                <w:szCs w:val="20"/>
                <w:lang w:eastAsia="cs-CZ"/>
              </w:rPr>
              <w:t>TRA6              Nominace</w:t>
            </w:r>
          </w:p>
          <w:p w14:paraId="546991C6" w14:textId="77777777" w:rsidR="007B2F07" w:rsidRPr="00436547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436547">
              <w:rPr>
                <w:sz w:val="20"/>
                <w:szCs w:val="20"/>
                <w:lang w:eastAsia="cs-CZ"/>
              </w:rPr>
              <w:t>TRA7    C          Registrace smluv s NT</w:t>
            </w:r>
          </w:p>
          <w:p w14:paraId="710A3CF5" w14:textId="77777777" w:rsidR="007B2F07" w:rsidRPr="00436547" w:rsidRDefault="007B2F07" w:rsidP="008423AB">
            <w:pPr>
              <w:spacing w:after="0"/>
              <w:rPr>
                <w:sz w:val="20"/>
                <w:szCs w:val="20"/>
                <w:lang w:eastAsia="cs-CZ"/>
              </w:rPr>
            </w:pPr>
            <w:r w:rsidRPr="00436547">
              <w:rPr>
                <w:sz w:val="20"/>
                <w:szCs w:val="20"/>
                <w:lang w:eastAsia="cs-CZ"/>
              </w:rPr>
              <w:t>TRA8    C          Denní trh s plynem</w:t>
            </w:r>
          </w:p>
          <w:p w14:paraId="30D16FA7" w14:textId="77777777" w:rsidR="007B2F07" w:rsidRDefault="007B2F07" w:rsidP="00C024E6">
            <w:pPr>
              <w:rPr>
                <w:sz w:val="20"/>
                <w:szCs w:val="20"/>
              </w:rPr>
            </w:pPr>
            <w:r w:rsidRPr="00436547">
              <w:rPr>
                <w:sz w:val="20"/>
                <w:szCs w:val="20"/>
                <w:lang w:eastAsia="cs-CZ"/>
              </w:rPr>
              <w:lastRenderedPageBreak/>
              <w:t>TRA9    C           Vnitrodenní trh s plynem</w:t>
            </w:r>
          </w:p>
        </w:tc>
        <w:tc>
          <w:tcPr>
            <w:tcW w:w="810" w:type="dxa"/>
            <w:shd w:val="clear" w:color="auto" w:fill="auto"/>
          </w:tcPr>
          <w:p w14:paraId="6DB51BD4" w14:textId="77777777" w:rsidR="007B2F07" w:rsidRDefault="007B2F07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3</w:t>
            </w:r>
          </w:p>
        </w:tc>
      </w:tr>
      <w:tr w:rsidR="007B2F07" w14:paraId="2CAA265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93442A6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04ED8CCF" w14:textId="77777777" w:rsidR="007B2F07" w:rsidRDefault="007B2F07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doplnění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7B2F07">
              <w:rPr>
                <w:i/>
                <w:sz w:val="20"/>
                <w:szCs w:val="20"/>
              </w:rPr>
              <w:t>MOSettlementUnitPrice</w:t>
            </w:r>
            <w:proofErr w:type="spellEnd"/>
            <w:r>
              <w:rPr>
                <w:sz w:val="20"/>
                <w:szCs w:val="20"/>
              </w:rPr>
              <w:t xml:space="preserve"> do elementu </w:t>
            </w:r>
            <w:proofErr w:type="spellStart"/>
            <w:r w:rsidRPr="007B2F07">
              <w:rPr>
                <w:i/>
                <w:sz w:val="20"/>
                <w:szCs w:val="20"/>
              </w:rPr>
              <w:t>InstrumentReading</w:t>
            </w:r>
            <w:proofErr w:type="spellEnd"/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 w:rsidRPr="007B2F07">
              <w:rPr>
                <w:i/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7B2F07">
              <w:rPr>
                <w:i/>
                <w:sz w:val="20"/>
                <w:szCs w:val="20"/>
              </w:rPr>
              <w:t>DitributionSum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>
              <w:rPr>
                <w:sz w:val="20"/>
                <w:szCs w:val="20"/>
              </w:rPr>
              <w:t>sublemen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nstrumentReadingC</w:t>
            </w:r>
            <w:proofErr w:type="spellEnd"/>
            <w:r>
              <w:rPr>
                <w:sz w:val="20"/>
                <w:szCs w:val="20"/>
              </w:rPr>
              <w:t xml:space="preserve">) s povinností </w:t>
            </w:r>
            <w:proofErr w:type="spellStart"/>
            <w:r w:rsidRPr="007B2F07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283FA503" w14:textId="77777777" w:rsidR="007B2F07" w:rsidRDefault="007B2F07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7B2F07" w14:paraId="3CE203E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68D2DE0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4125972F" w14:textId="77777777" w:rsidR="007B2F07" w:rsidRDefault="007B2F07" w:rsidP="007B2F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z</w:t>
            </w:r>
            <w:proofErr w:type="gramEnd"/>
            <w:r>
              <w:rPr>
                <w:sz w:val="20"/>
                <w:szCs w:val="20"/>
              </w:rPr>
              <w:t xml:space="preserve"> restrikce atributu </w:t>
            </w:r>
            <w:proofErr w:type="spellStart"/>
            <w:r>
              <w:rPr>
                <w:i/>
                <w:sz w:val="20"/>
                <w:szCs w:val="20"/>
              </w:rPr>
              <w:t>msg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gramStart"/>
            <w:r>
              <w:rPr>
                <w:i/>
                <w:sz w:val="20"/>
                <w:szCs w:val="20"/>
              </w:rPr>
              <w:t xml:space="preserve">CDSGASPOF </w:t>
            </w:r>
            <w:r>
              <w:rPr>
                <w:sz w:val="20"/>
                <w:szCs w:val="20"/>
              </w:rPr>
              <w:t xml:space="preserve"> byl</w:t>
            </w:r>
            <w:proofErr w:type="gramEnd"/>
            <w:r>
              <w:rPr>
                <w:sz w:val="20"/>
                <w:szCs w:val="20"/>
              </w:rPr>
              <w:t xml:space="preserve"> odebrán identifikátor:</w:t>
            </w:r>
          </w:p>
          <w:p w14:paraId="5A25B160" w14:textId="77777777" w:rsidR="007B2F07" w:rsidRDefault="007B2F07" w:rsidP="007B2F07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GP</w:t>
            </w:r>
            <w:proofErr w:type="gramStart"/>
            <w:r>
              <w:rPr>
                <w:i/>
                <w:sz w:val="20"/>
                <w:szCs w:val="20"/>
              </w:rPr>
              <w:t xml:space="preserve">3 </w:t>
            </w:r>
            <w:r>
              <w:rPr>
                <w:sz w:val="20"/>
                <w:szCs w:val="20"/>
              </w:rPr>
              <w:t xml:space="preserve"> 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BE5772">
              <w:rPr>
                <w:sz w:val="20"/>
                <w:szCs w:val="20"/>
              </w:rPr>
              <w:t>Opis dat (na Dodavatele / SZ)</w:t>
            </w:r>
          </w:p>
          <w:p w14:paraId="73129EC4" w14:textId="77777777" w:rsidR="007B2F07" w:rsidRDefault="007B2F07" w:rsidP="007B2F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is dat bude chodit zprávou s </w:t>
            </w:r>
            <w:proofErr w:type="spellStart"/>
            <w:r>
              <w:rPr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GP6, stejně jako data na dotaz.</w:t>
            </w:r>
          </w:p>
        </w:tc>
        <w:tc>
          <w:tcPr>
            <w:tcW w:w="810" w:type="dxa"/>
            <w:shd w:val="clear" w:color="auto" w:fill="auto"/>
          </w:tcPr>
          <w:p w14:paraId="2C61BED0" w14:textId="77777777" w:rsidR="007B2F07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7B2F07" w14:paraId="098A871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5BCCD06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77122EAD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EDI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0D6893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 přidán atribut </w:t>
            </w:r>
            <w:proofErr w:type="spellStart"/>
            <w:r w:rsidRPr="000D6893"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 pro specifikaci požadované verze dat z pohledu zúčtování. Pokud není vyplněn, jsou zaslána aktuálně platná data.</w:t>
            </w:r>
          </w:p>
          <w:p w14:paraId="0F959857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tribut má povinnost </w:t>
            </w:r>
            <w:proofErr w:type="spellStart"/>
            <w:r w:rsidRPr="000D6893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, jsou přípustné následující identifikátory:</w:t>
            </w:r>
          </w:p>
          <w:p w14:paraId="7901EDE3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 - Data pro denní zúčtování</w:t>
            </w:r>
          </w:p>
          <w:p w14:paraId="5A1004B7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- Data pro měsíční zúčtování</w:t>
            </w:r>
          </w:p>
          <w:p w14:paraId="3391C602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 - Data pro závěrečné měsíční zúčtování</w:t>
            </w:r>
          </w:p>
          <w:p w14:paraId="7A661948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 - Aktuální verze dat</w:t>
            </w:r>
          </w:p>
          <w:p w14:paraId="39E4E833" w14:textId="77777777" w:rsidR="007B2F07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tejné hodnoty jsou použity v nově zavedeném číselníku pro zprávy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6 - Verze</w:t>
            </w:r>
            <w:proofErr w:type="gramEnd"/>
            <w:r>
              <w:rPr>
                <w:sz w:val="20"/>
                <w:szCs w:val="20"/>
              </w:rPr>
              <w:t xml:space="preserve"> dat.</w:t>
            </w:r>
          </w:p>
        </w:tc>
        <w:tc>
          <w:tcPr>
            <w:tcW w:w="810" w:type="dxa"/>
            <w:shd w:val="clear" w:color="auto" w:fill="auto"/>
          </w:tcPr>
          <w:p w14:paraId="1DACCEE9" w14:textId="77777777" w:rsidR="007B2F07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7B2F07" w14:paraId="38F2590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26CDA37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44FC428D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0E3B47">
              <w:rPr>
                <w:i/>
                <w:sz w:val="20"/>
                <w:szCs w:val="20"/>
              </w:rPr>
              <w:t xml:space="preserve">CDSEDIGASREQ </w:t>
            </w:r>
            <w:r>
              <w:rPr>
                <w:sz w:val="20"/>
                <w:szCs w:val="20"/>
              </w:rPr>
              <w:t>byla doplněna o následující identifikátory:</w:t>
            </w:r>
          </w:p>
          <w:p w14:paraId="1C91FB82" w14:textId="77777777" w:rsidR="007B2F07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IB</w:t>
            </w:r>
            <w:r>
              <w:rPr>
                <w:sz w:val="20"/>
                <w:szCs w:val="20"/>
              </w:rPr>
              <w:t xml:space="preserve"> - </w:t>
            </w:r>
            <w:r w:rsidRPr="000E3B47">
              <w:rPr>
                <w:sz w:val="20"/>
                <w:szCs w:val="20"/>
              </w:rPr>
              <w:t>Dotaz</w:t>
            </w:r>
            <w:proofErr w:type="gramEnd"/>
            <w:r w:rsidRPr="000E3B47">
              <w:rPr>
                <w:sz w:val="20"/>
                <w:szCs w:val="20"/>
              </w:rPr>
              <w:t xml:space="preserve"> na opravné odchylky</w:t>
            </w:r>
          </w:p>
        </w:tc>
        <w:tc>
          <w:tcPr>
            <w:tcW w:w="810" w:type="dxa"/>
            <w:shd w:val="clear" w:color="auto" w:fill="auto"/>
          </w:tcPr>
          <w:p w14:paraId="276A6D5D" w14:textId="77777777" w:rsidR="007B2F07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7B2F07" w14:paraId="039A1E0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44E765A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111F2A7F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GASMAS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 w:rsidRPr="00BF4D3E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doplněny atributy </w:t>
            </w:r>
            <w:proofErr w:type="spellStart"/>
            <w:r w:rsidRPr="00BF4D3E">
              <w:rPr>
                <w:i/>
                <w:sz w:val="20"/>
                <w:szCs w:val="20"/>
              </w:rPr>
              <w:t>rejection</w:t>
            </w:r>
            <w:r>
              <w:rPr>
                <w:sz w:val="20"/>
                <w:szCs w:val="20"/>
              </w:rPr>
              <w:t>-</w:t>
            </w:r>
            <w:r w:rsidRPr="00BF4D3E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 xml:space="preserve"> (Důvod zamítnutí změny dodavatele) a </w:t>
            </w:r>
            <w:proofErr w:type="spellStart"/>
            <w:r w:rsidRPr="00BF4D3E">
              <w:rPr>
                <w:i/>
                <w:sz w:val="20"/>
                <w:szCs w:val="20"/>
              </w:rPr>
              <w:t>rzu</w:t>
            </w:r>
            <w:r>
              <w:rPr>
                <w:sz w:val="20"/>
                <w:szCs w:val="20"/>
              </w:rPr>
              <w:t>-</w:t>
            </w:r>
            <w:r w:rsidRPr="00BF4D3E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 xml:space="preserve"> (Důvod změny dodavatele formou registrace údajů). Oba atributy jsou s povinností </w:t>
            </w:r>
            <w:proofErr w:type="spellStart"/>
            <w:r w:rsidRPr="00BF4D3E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14:paraId="73AE0EC5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 atribut </w:t>
            </w:r>
            <w:proofErr w:type="spellStart"/>
            <w:r w:rsidRPr="00BF4D3E">
              <w:rPr>
                <w:i/>
                <w:sz w:val="20"/>
                <w:szCs w:val="20"/>
              </w:rPr>
              <w:t>rejection</w:t>
            </w:r>
            <w:r>
              <w:rPr>
                <w:sz w:val="20"/>
                <w:szCs w:val="20"/>
              </w:rPr>
              <w:t>-</w:t>
            </w:r>
            <w:r w:rsidRPr="00BF4D3E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 xml:space="preserve"> jsou povoleny tyto </w:t>
            </w:r>
            <w:proofErr w:type="spellStart"/>
            <w:r>
              <w:rPr>
                <w:sz w:val="20"/>
                <w:szCs w:val="20"/>
              </w:rPr>
              <w:t>identifikáry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77798417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 - Nepotvrzení rezervace distribuč</w:t>
            </w:r>
            <w:r w:rsidRPr="00D5584A">
              <w:rPr>
                <w:sz w:val="20"/>
                <w:szCs w:val="20"/>
              </w:rPr>
              <w:t>ní kapacity ze strany PDS/PPS</w:t>
            </w:r>
          </w:p>
          <w:p w14:paraId="0BCD4F2F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2</w:t>
            </w:r>
            <w:r>
              <w:rPr>
                <w:sz w:val="20"/>
                <w:szCs w:val="20"/>
              </w:rPr>
              <w:t xml:space="preserve"> - Nepotvrzení př</w:t>
            </w:r>
            <w:r w:rsidRPr="00D5584A">
              <w:rPr>
                <w:sz w:val="20"/>
                <w:szCs w:val="20"/>
              </w:rPr>
              <w:t>evzetí odpov</w:t>
            </w:r>
            <w:r>
              <w:rPr>
                <w:sz w:val="20"/>
                <w:szCs w:val="20"/>
              </w:rPr>
              <w:t>ě</w:t>
            </w:r>
            <w:r w:rsidRPr="00D5584A">
              <w:rPr>
                <w:sz w:val="20"/>
                <w:szCs w:val="20"/>
              </w:rPr>
              <w:t xml:space="preserve">dnosti za </w:t>
            </w:r>
            <w:proofErr w:type="spellStart"/>
            <w:r w:rsidRPr="00D5584A">
              <w:rPr>
                <w:sz w:val="20"/>
                <w:szCs w:val="20"/>
              </w:rPr>
              <w:t>ochylku</w:t>
            </w:r>
            <w:proofErr w:type="spellEnd"/>
            <w:r w:rsidRPr="00D5584A">
              <w:rPr>
                <w:sz w:val="20"/>
                <w:szCs w:val="20"/>
              </w:rPr>
              <w:t xml:space="preserve"> ze strany SZ</w:t>
            </w:r>
          </w:p>
          <w:p w14:paraId="5E63760B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3 </w:t>
            </w:r>
            <w:r>
              <w:rPr>
                <w:sz w:val="20"/>
                <w:szCs w:val="20"/>
              </w:rPr>
              <w:t xml:space="preserve">- </w:t>
            </w:r>
            <w:r w:rsidRPr="00D5584A">
              <w:rPr>
                <w:sz w:val="20"/>
                <w:szCs w:val="20"/>
              </w:rPr>
              <w:t>Není zaregistrováno OPM na dané období</w:t>
            </w:r>
          </w:p>
          <w:p w14:paraId="28B47823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4 </w:t>
            </w:r>
            <w:r>
              <w:rPr>
                <w:sz w:val="20"/>
                <w:szCs w:val="20"/>
              </w:rPr>
              <w:t xml:space="preserve">- </w:t>
            </w:r>
            <w:r w:rsidRPr="00D5584A">
              <w:rPr>
                <w:sz w:val="20"/>
                <w:szCs w:val="20"/>
              </w:rPr>
              <w:t>Pozastaveno ze strany nového dodavatele</w:t>
            </w:r>
          </w:p>
          <w:p w14:paraId="2E719F06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5</w:t>
            </w:r>
            <w:r>
              <w:rPr>
                <w:sz w:val="20"/>
                <w:szCs w:val="20"/>
              </w:rPr>
              <w:t xml:space="preserve"> - Pozastaveno ze strany pů</w:t>
            </w:r>
            <w:r w:rsidRPr="00D5584A">
              <w:rPr>
                <w:sz w:val="20"/>
                <w:szCs w:val="20"/>
              </w:rPr>
              <w:t>vodního dodavatele</w:t>
            </w:r>
          </w:p>
          <w:p w14:paraId="57EE6785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6</w:t>
            </w:r>
            <w:r>
              <w:rPr>
                <w:sz w:val="20"/>
                <w:szCs w:val="20"/>
              </w:rPr>
              <w:t xml:space="preserve"> - Negativní kontrola finančního zajiště</w:t>
            </w:r>
            <w:r w:rsidRPr="00D5584A">
              <w:rPr>
                <w:sz w:val="20"/>
                <w:szCs w:val="20"/>
              </w:rPr>
              <w:t>ní nového SZ</w:t>
            </w:r>
          </w:p>
          <w:p w14:paraId="700637F3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7</w:t>
            </w:r>
            <w:r>
              <w:rPr>
                <w:sz w:val="20"/>
                <w:szCs w:val="20"/>
              </w:rPr>
              <w:t xml:space="preserve"> - </w:t>
            </w:r>
            <w:r w:rsidRPr="00D5584A">
              <w:rPr>
                <w:sz w:val="20"/>
                <w:szCs w:val="20"/>
              </w:rPr>
              <w:t xml:space="preserve">Nepotvrzení </w:t>
            </w:r>
            <w:proofErr w:type="spellStart"/>
            <w:r w:rsidRPr="00D5584A">
              <w:rPr>
                <w:sz w:val="20"/>
                <w:szCs w:val="20"/>
              </w:rPr>
              <w:t>pokraèování</w:t>
            </w:r>
            <w:proofErr w:type="spellEnd"/>
            <w:r w:rsidRPr="00D5584A">
              <w:rPr>
                <w:sz w:val="20"/>
                <w:szCs w:val="20"/>
              </w:rPr>
              <w:t xml:space="preserve"> dodávek plynu stávajícím subjektem </w:t>
            </w:r>
            <w:proofErr w:type="spellStart"/>
            <w:r w:rsidRPr="00D5584A">
              <w:rPr>
                <w:sz w:val="20"/>
                <w:szCs w:val="20"/>
              </w:rPr>
              <w:t>zúètování</w:t>
            </w:r>
            <w:proofErr w:type="spellEnd"/>
          </w:p>
          <w:p w14:paraId="399D4EED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8</w:t>
            </w:r>
            <w:r>
              <w:rPr>
                <w:sz w:val="20"/>
                <w:szCs w:val="20"/>
              </w:rPr>
              <w:t xml:space="preserve"> - </w:t>
            </w:r>
            <w:r w:rsidRPr="00D5584A">
              <w:rPr>
                <w:sz w:val="20"/>
                <w:szCs w:val="20"/>
              </w:rPr>
              <w:t xml:space="preserve">Nepotvrzení souhlasu zákazníka se </w:t>
            </w:r>
            <w:proofErr w:type="spellStart"/>
            <w:r w:rsidRPr="00D5584A">
              <w:rPr>
                <w:sz w:val="20"/>
                <w:szCs w:val="20"/>
              </w:rPr>
              <w:t>zmìnou</w:t>
            </w:r>
            <w:proofErr w:type="spellEnd"/>
            <w:r w:rsidRPr="00D5584A">
              <w:rPr>
                <w:sz w:val="20"/>
                <w:szCs w:val="20"/>
              </w:rPr>
              <w:t xml:space="preserve"> dodavatel</w:t>
            </w:r>
          </w:p>
          <w:p w14:paraId="62E9B86E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9</w:t>
            </w:r>
            <w:r>
              <w:rPr>
                <w:sz w:val="20"/>
                <w:szCs w:val="20"/>
              </w:rPr>
              <w:t xml:space="preserve"> - </w:t>
            </w:r>
            <w:r w:rsidRPr="00D5584A">
              <w:rPr>
                <w:sz w:val="20"/>
                <w:szCs w:val="20"/>
              </w:rPr>
              <w:t>Nebyla odeslána žádost o zm</w:t>
            </w:r>
            <w:r>
              <w:rPr>
                <w:sz w:val="20"/>
                <w:szCs w:val="20"/>
              </w:rPr>
              <w:t>ě</w:t>
            </w:r>
            <w:r w:rsidRPr="00D5584A">
              <w:rPr>
                <w:sz w:val="20"/>
                <w:szCs w:val="20"/>
              </w:rPr>
              <w:t>nu dodavatele</w:t>
            </w:r>
          </w:p>
          <w:p w14:paraId="3B55481A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99</w:t>
            </w:r>
            <w:r>
              <w:rPr>
                <w:sz w:val="20"/>
                <w:szCs w:val="20"/>
              </w:rPr>
              <w:t xml:space="preserve"> - </w:t>
            </w:r>
            <w:r w:rsidRPr="00D5584A">
              <w:rPr>
                <w:sz w:val="20"/>
                <w:szCs w:val="20"/>
              </w:rPr>
              <w:t>Ostatní</w:t>
            </w:r>
          </w:p>
          <w:p w14:paraId="51BBD5C0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 atribut </w:t>
            </w:r>
            <w:proofErr w:type="spellStart"/>
            <w:r w:rsidRPr="00BF4D3E">
              <w:rPr>
                <w:i/>
                <w:sz w:val="20"/>
                <w:szCs w:val="20"/>
              </w:rPr>
              <w:t>rzu</w:t>
            </w:r>
            <w:r>
              <w:rPr>
                <w:sz w:val="20"/>
                <w:szCs w:val="20"/>
              </w:rPr>
              <w:t>-</w:t>
            </w:r>
            <w:r w:rsidRPr="00BF4D3E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jsou povoleny tyto identifikátory:</w:t>
            </w:r>
          </w:p>
          <w:p w14:paraId="2E040B74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1 - Nové připojení</w:t>
            </w:r>
          </w:p>
          <w:p w14:paraId="6C383FC6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2 - Přepis</w:t>
            </w:r>
          </w:p>
          <w:p w14:paraId="44F37894" w14:textId="77777777" w:rsidR="001045BF" w:rsidRPr="00D5584A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3 - Neoprávněný odběr/distribuce (zahájení)</w:t>
            </w:r>
          </w:p>
          <w:p w14:paraId="4B65A41A" w14:textId="77777777" w:rsidR="007B2F07" w:rsidRDefault="001045BF" w:rsidP="001045BF">
            <w:pPr>
              <w:rPr>
                <w:sz w:val="20"/>
                <w:szCs w:val="20"/>
              </w:rPr>
            </w:pPr>
            <w:r w:rsidRPr="00D5584A">
              <w:rPr>
                <w:sz w:val="20"/>
                <w:szCs w:val="20"/>
              </w:rPr>
              <w:t>04 - Neoprávněný odběr/distribuce (obnovení)</w:t>
            </w:r>
          </w:p>
        </w:tc>
        <w:tc>
          <w:tcPr>
            <w:tcW w:w="810" w:type="dxa"/>
            <w:shd w:val="clear" w:color="auto" w:fill="auto"/>
          </w:tcPr>
          <w:p w14:paraId="15554739" w14:textId="77777777" w:rsidR="007B2F07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1045BF" w14:paraId="62D197A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7E3DCB" w14:textId="77777777" w:rsidR="001045BF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.12.2009</w:t>
            </w:r>
          </w:p>
        </w:tc>
        <w:tc>
          <w:tcPr>
            <w:tcW w:w="7282" w:type="dxa"/>
            <w:shd w:val="clear" w:color="auto" w:fill="auto"/>
          </w:tcPr>
          <w:p w14:paraId="68157361" w14:textId="77777777" w:rsidR="001045BF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GASMAS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doplněn atributy </w:t>
            </w:r>
            <w:proofErr w:type="spellStart"/>
            <w:r>
              <w:rPr>
                <w:i/>
                <w:sz w:val="20"/>
                <w:szCs w:val="20"/>
              </w:rPr>
              <w:t>info</w:t>
            </w:r>
            <w:proofErr w:type="spellEnd"/>
            <w:r>
              <w:rPr>
                <w:sz w:val="20"/>
                <w:szCs w:val="20"/>
              </w:rPr>
              <w:t>-</w:t>
            </w:r>
            <w:r>
              <w:rPr>
                <w:i/>
                <w:sz w:val="20"/>
                <w:szCs w:val="20"/>
              </w:rPr>
              <w:t>text</w:t>
            </w:r>
            <w:r>
              <w:rPr>
                <w:sz w:val="20"/>
                <w:szCs w:val="20"/>
              </w:rPr>
              <w:t xml:space="preserve"> (informace o změnách na OPM) s povinností </w:t>
            </w:r>
            <w:proofErr w:type="spellStart"/>
            <w:r w:rsidRPr="000E3B47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19F839E4" w14:textId="77777777" w:rsidR="001045BF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1045BF" w14:paraId="2C3353D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DB3A182" w14:textId="77777777" w:rsidR="001045BF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0F47C8C7" w14:textId="77777777" w:rsidR="001045BF" w:rsidRDefault="001045BF" w:rsidP="008423A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0E3B47">
              <w:rPr>
                <w:i/>
                <w:sz w:val="20"/>
                <w:szCs w:val="20"/>
              </w:rPr>
              <w:t xml:space="preserve">CDSGASMASTERDATA </w:t>
            </w:r>
            <w:r>
              <w:rPr>
                <w:sz w:val="20"/>
                <w:szCs w:val="20"/>
              </w:rPr>
              <w:t>byla doplněna o následující identifikátory:</w:t>
            </w:r>
          </w:p>
          <w:p w14:paraId="4FEE37E2" w14:textId="77777777" w:rsidR="001045BF" w:rsidRDefault="001045BF" w:rsidP="008423AB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R7</w:t>
            </w:r>
            <w:r>
              <w:rPr>
                <w:sz w:val="20"/>
                <w:szCs w:val="20"/>
              </w:rPr>
              <w:t xml:space="preserve"> - Informace</w:t>
            </w:r>
            <w:proofErr w:type="gramEnd"/>
            <w:r>
              <w:rPr>
                <w:sz w:val="20"/>
                <w:szCs w:val="20"/>
              </w:rPr>
              <w:t xml:space="preserve"> o aktivaci DPI</w:t>
            </w:r>
          </w:p>
          <w:p w14:paraId="00E2BEC9" w14:textId="77777777" w:rsidR="001045BF" w:rsidRDefault="001045BF" w:rsidP="00C024E6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R8</w:t>
            </w:r>
            <w:r>
              <w:rPr>
                <w:sz w:val="20"/>
                <w:szCs w:val="20"/>
              </w:rPr>
              <w:t xml:space="preserve"> - Informace</w:t>
            </w:r>
            <w:proofErr w:type="gramEnd"/>
            <w:r>
              <w:rPr>
                <w:sz w:val="20"/>
                <w:szCs w:val="20"/>
              </w:rPr>
              <w:t xml:space="preserve"> o ukončení OPM</w:t>
            </w:r>
          </w:p>
        </w:tc>
        <w:tc>
          <w:tcPr>
            <w:tcW w:w="810" w:type="dxa"/>
            <w:shd w:val="clear" w:color="auto" w:fill="auto"/>
          </w:tcPr>
          <w:p w14:paraId="15BDC4CB" w14:textId="77777777" w:rsidR="001045BF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7B2F07" w14:paraId="77824C1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8238DD8" w14:textId="77777777" w:rsidR="007B2F07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170584E8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MASTERDATA - restrikce</w:t>
            </w:r>
            <w:proofErr w:type="gramEnd"/>
            <w:r>
              <w:rPr>
                <w:sz w:val="20"/>
                <w:szCs w:val="20"/>
              </w:rPr>
              <w:t xml:space="preserve"> atributů </w:t>
            </w:r>
            <w:proofErr w:type="spellStart"/>
            <w:r>
              <w:rPr>
                <w:i/>
                <w:sz w:val="20"/>
                <w:szCs w:val="20"/>
              </w:rPr>
              <w:t>alloc</w:t>
            </w:r>
            <w:proofErr w:type="spellEnd"/>
            <w:r>
              <w:rPr>
                <w:i/>
                <w:sz w:val="20"/>
                <w:szCs w:val="20"/>
              </w:rPr>
              <w:t>-ch-</w:t>
            </w:r>
            <w:proofErr w:type="spellStart"/>
            <w:r>
              <w:rPr>
                <w:i/>
                <w:sz w:val="20"/>
                <w:szCs w:val="20"/>
              </w:rPr>
              <w:t>entry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proofErr w:type="gramStart"/>
            <w:r w:rsidRPr="00AA00EB">
              <w:rPr>
                <w:sz w:val="20"/>
                <w:szCs w:val="20"/>
              </w:rPr>
              <w:t>a</w:t>
            </w:r>
            <w:r>
              <w:rPr>
                <w:i/>
                <w:sz w:val="20"/>
                <w:szCs w:val="20"/>
              </w:rPr>
              <w:t xml:space="preserve">  </w:t>
            </w:r>
            <w:proofErr w:type="spellStart"/>
            <w:r>
              <w:rPr>
                <w:i/>
                <w:sz w:val="20"/>
                <w:szCs w:val="20"/>
              </w:rPr>
              <w:t>alloc</w:t>
            </w:r>
            <w:proofErr w:type="spellEnd"/>
            <w:proofErr w:type="gramEnd"/>
            <w:r>
              <w:rPr>
                <w:i/>
                <w:sz w:val="20"/>
                <w:szCs w:val="20"/>
              </w:rPr>
              <w:t>-</w:t>
            </w:r>
            <w:proofErr w:type="spellStart"/>
            <w:r>
              <w:rPr>
                <w:i/>
                <w:sz w:val="20"/>
                <w:szCs w:val="20"/>
              </w:rPr>
              <w:t>sch</w:t>
            </w:r>
            <w:proofErr w:type="spellEnd"/>
            <w:r>
              <w:rPr>
                <w:i/>
                <w:sz w:val="20"/>
                <w:szCs w:val="20"/>
              </w:rPr>
              <w:t>-exit</w:t>
            </w:r>
            <w:r>
              <w:rPr>
                <w:sz w:val="20"/>
                <w:szCs w:val="20"/>
              </w:rPr>
              <w:t xml:space="preserve"> elementu </w:t>
            </w:r>
            <w:proofErr w:type="gramStart"/>
            <w:r>
              <w:rPr>
                <w:i/>
                <w:sz w:val="20"/>
                <w:szCs w:val="20"/>
              </w:rPr>
              <w:t xml:space="preserve">OPM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:</w:t>
            </w:r>
          </w:p>
          <w:p w14:paraId="49C86397" w14:textId="77777777" w:rsidR="007B2F07" w:rsidRDefault="001045BF" w:rsidP="001045BF">
            <w:pPr>
              <w:rPr>
                <w:sz w:val="20"/>
                <w:szCs w:val="20"/>
              </w:rPr>
            </w:pPr>
            <w:proofErr w:type="gramStart"/>
            <w:r w:rsidRPr="00AA00EB">
              <w:rPr>
                <w:i/>
                <w:sz w:val="20"/>
                <w:szCs w:val="20"/>
              </w:rPr>
              <w:t>07G</w:t>
            </w:r>
            <w:r>
              <w:rPr>
                <w:sz w:val="20"/>
                <w:szCs w:val="20"/>
              </w:rPr>
              <w:t xml:space="preserve"> - Pro</w:t>
            </w:r>
            <w:proofErr w:type="gramEnd"/>
            <w:r>
              <w:rPr>
                <w:sz w:val="20"/>
                <w:szCs w:val="20"/>
              </w:rPr>
              <w:t>-</w:t>
            </w:r>
            <w:proofErr w:type="spellStart"/>
            <w:r>
              <w:rPr>
                <w:sz w:val="20"/>
                <w:szCs w:val="20"/>
              </w:rPr>
              <w:t>rata</w:t>
            </w:r>
            <w:proofErr w:type="spellEnd"/>
            <w:r>
              <w:rPr>
                <w:sz w:val="20"/>
                <w:szCs w:val="20"/>
              </w:rPr>
              <w:t>/SBA</w:t>
            </w:r>
          </w:p>
        </w:tc>
        <w:tc>
          <w:tcPr>
            <w:tcW w:w="810" w:type="dxa"/>
            <w:shd w:val="clear" w:color="auto" w:fill="auto"/>
          </w:tcPr>
          <w:p w14:paraId="27A1713F" w14:textId="77777777" w:rsidR="007B2F07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1045BF" w14:paraId="5D9C557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CAEC049" w14:textId="77777777" w:rsidR="001045BF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3713A2F0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 GASMASTERDATA, </w:t>
            </w:r>
            <w:proofErr w:type="gramStart"/>
            <w:r>
              <w:rPr>
                <w:sz w:val="20"/>
                <w:szCs w:val="20"/>
              </w:rPr>
              <w:t>RESPONSE - oprava</w:t>
            </w:r>
            <w:proofErr w:type="gramEnd"/>
            <w:r>
              <w:rPr>
                <w:sz w:val="20"/>
                <w:szCs w:val="20"/>
              </w:rPr>
              <w:t xml:space="preserve"> prohozených </w:t>
            </w:r>
            <w:proofErr w:type="spellStart"/>
            <w:r>
              <w:rPr>
                <w:sz w:val="20"/>
                <w:szCs w:val="20"/>
              </w:rPr>
              <w:t>msg_codů</w:t>
            </w:r>
            <w:proofErr w:type="spellEnd"/>
            <w:r>
              <w:rPr>
                <w:sz w:val="20"/>
                <w:szCs w:val="20"/>
              </w:rPr>
              <w:t xml:space="preserve"> pro procesy změny dodavatele:</w:t>
            </w:r>
          </w:p>
          <w:p w14:paraId="075E92AE" w14:textId="77777777" w:rsidR="001045BF" w:rsidRPr="00BE020E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E - </w:t>
            </w:r>
            <w:r w:rsidRPr="00BE020E">
              <w:rPr>
                <w:sz w:val="20"/>
                <w:szCs w:val="20"/>
              </w:rPr>
              <w:t>Potvrzení</w:t>
            </w:r>
            <w:proofErr w:type="gramEnd"/>
            <w:r w:rsidRPr="00BE020E">
              <w:rPr>
                <w:sz w:val="20"/>
                <w:szCs w:val="20"/>
              </w:rPr>
              <w:t xml:space="preserve"> souhlasu zákazníka se změnou </w:t>
            </w:r>
            <w:proofErr w:type="gramStart"/>
            <w:r w:rsidRPr="00BE020E">
              <w:rPr>
                <w:sz w:val="20"/>
                <w:szCs w:val="20"/>
              </w:rPr>
              <w:t>dodavatele</w:t>
            </w:r>
            <w:r>
              <w:rPr>
                <w:sz w:val="20"/>
                <w:szCs w:val="20"/>
              </w:rPr>
              <w:t xml:space="preserve"> - formát</w:t>
            </w:r>
            <w:proofErr w:type="gramEnd"/>
            <w:r>
              <w:rPr>
                <w:sz w:val="20"/>
                <w:szCs w:val="20"/>
              </w:rPr>
              <w:t xml:space="preserve"> CDSGASMASTERDATA</w:t>
            </w:r>
          </w:p>
          <w:p w14:paraId="522DC73F" w14:textId="77777777" w:rsidR="001045BF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F - </w:t>
            </w:r>
            <w:r w:rsidRPr="00812153">
              <w:rPr>
                <w:sz w:val="20"/>
                <w:szCs w:val="20"/>
              </w:rPr>
              <w:t>Potvrzení</w:t>
            </w:r>
            <w:proofErr w:type="gramEnd"/>
            <w:r w:rsidRPr="00812153">
              <w:rPr>
                <w:sz w:val="20"/>
                <w:szCs w:val="20"/>
              </w:rPr>
              <w:t xml:space="preserve"> přijetí/odmítnutí zprávy s potvrzením souhlasu zákazníka se změnou </w:t>
            </w:r>
            <w:proofErr w:type="gramStart"/>
            <w:r w:rsidRPr="00812153">
              <w:rPr>
                <w:sz w:val="20"/>
                <w:szCs w:val="20"/>
              </w:rPr>
              <w:t>dodavatele</w:t>
            </w:r>
            <w:r>
              <w:rPr>
                <w:sz w:val="20"/>
                <w:szCs w:val="20"/>
              </w:rPr>
              <w:t xml:space="preserve"> - formát</w:t>
            </w:r>
            <w:proofErr w:type="gramEnd"/>
            <w:r>
              <w:rPr>
                <w:sz w:val="20"/>
                <w:szCs w:val="20"/>
              </w:rPr>
              <w:t xml:space="preserve"> RESPONSE</w:t>
            </w:r>
          </w:p>
          <w:p w14:paraId="414191E8" w14:textId="77777777" w:rsidR="001045BF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G - </w:t>
            </w:r>
            <w:r w:rsidRPr="00812153">
              <w:rPr>
                <w:sz w:val="20"/>
                <w:szCs w:val="20"/>
              </w:rPr>
              <w:t>Opis</w:t>
            </w:r>
            <w:proofErr w:type="gramEnd"/>
            <w:r w:rsidRPr="00812153">
              <w:rPr>
                <w:sz w:val="20"/>
                <w:szCs w:val="20"/>
              </w:rPr>
              <w:t xml:space="preserve"> potvrzení souhlasu zákazníka se změnou </w:t>
            </w:r>
            <w:proofErr w:type="gramStart"/>
            <w:r w:rsidRPr="00812153">
              <w:rPr>
                <w:sz w:val="20"/>
                <w:szCs w:val="20"/>
              </w:rPr>
              <w:t>dodavatele</w:t>
            </w:r>
            <w:r>
              <w:rPr>
                <w:sz w:val="20"/>
                <w:szCs w:val="20"/>
              </w:rPr>
              <w:t xml:space="preserve"> - formát</w:t>
            </w:r>
            <w:proofErr w:type="gramEnd"/>
            <w:r>
              <w:rPr>
                <w:sz w:val="20"/>
                <w:szCs w:val="20"/>
              </w:rPr>
              <w:t xml:space="preserve"> CDSGASMASTERDATA</w:t>
            </w:r>
          </w:p>
        </w:tc>
        <w:tc>
          <w:tcPr>
            <w:tcW w:w="810" w:type="dxa"/>
            <w:shd w:val="clear" w:color="auto" w:fill="auto"/>
          </w:tcPr>
          <w:p w14:paraId="0B8738D7" w14:textId="77777777" w:rsidR="001045BF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1045BF" w14:paraId="2469487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1887DE4" w14:textId="77777777" w:rsidR="001045BF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7C5279BA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EE2044">
              <w:rPr>
                <w:i/>
                <w:sz w:val="20"/>
                <w:szCs w:val="20"/>
              </w:rPr>
              <w:t>GASRESPONSE</w:t>
            </w:r>
            <w:r>
              <w:rPr>
                <w:sz w:val="20"/>
                <w:szCs w:val="20"/>
              </w:rPr>
              <w:t xml:space="preserve"> byla doplněna o následující identifikátory:</w:t>
            </w:r>
          </w:p>
          <w:p w14:paraId="0314D5FA" w14:textId="77777777" w:rsidR="001045BF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IC</w:t>
            </w:r>
            <w:r>
              <w:rPr>
                <w:sz w:val="20"/>
                <w:szCs w:val="20"/>
              </w:rPr>
              <w:t xml:space="preserve"> - </w:t>
            </w:r>
            <w:r w:rsidRPr="000E3B47">
              <w:rPr>
                <w:sz w:val="20"/>
                <w:szCs w:val="20"/>
              </w:rPr>
              <w:t>Potvrzení</w:t>
            </w:r>
            <w:proofErr w:type="gramEnd"/>
            <w:r w:rsidRPr="000E3B47">
              <w:rPr>
                <w:sz w:val="20"/>
                <w:szCs w:val="20"/>
              </w:rPr>
              <w:t xml:space="preserve"> / Chyba v dotazu na opravné odchylky</w:t>
            </w:r>
          </w:p>
        </w:tc>
        <w:tc>
          <w:tcPr>
            <w:tcW w:w="810" w:type="dxa"/>
            <w:shd w:val="clear" w:color="auto" w:fill="auto"/>
          </w:tcPr>
          <w:p w14:paraId="51617F9B" w14:textId="77777777" w:rsidR="001045BF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B16054" w14:paraId="26D4031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60D979A" w14:textId="77777777" w:rsidR="00B16054" w:rsidRDefault="001045BF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027DECC1" w14:textId="77777777" w:rsidR="00B16054" w:rsidRDefault="00B16054" w:rsidP="00C024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NOMINT – u pole TYPE doplněn kód 02G (poslání finančně zajištěné nominace z OTE na provozovatele)</w:t>
            </w:r>
          </w:p>
        </w:tc>
        <w:tc>
          <w:tcPr>
            <w:tcW w:w="810" w:type="dxa"/>
            <w:shd w:val="clear" w:color="auto" w:fill="auto"/>
          </w:tcPr>
          <w:p w14:paraId="33F05AB1" w14:textId="77777777" w:rsidR="00B16054" w:rsidRDefault="001045BF" w:rsidP="00C024E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D013B5" w14:paraId="1D7EAF2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E8711C0" w14:textId="77777777" w:rsidR="00D013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0EC0B36B" w14:textId="77777777" w:rsidR="00D013B5" w:rsidRDefault="00D013B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. 6 Formáty dle specifikace EDIGAS – Zpráva NOMRES – změněno plnění pole STATUS (doplněny a upřesněny použité </w:t>
            </w:r>
            <w:proofErr w:type="spellStart"/>
            <w:r>
              <w:rPr>
                <w:sz w:val="20"/>
                <w:szCs w:val="20"/>
              </w:rPr>
              <w:t>čísleníkové</w:t>
            </w:r>
            <w:proofErr w:type="spellEnd"/>
            <w:r>
              <w:rPr>
                <w:sz w:val="20"/>
                <w:szCs w:val="20"/>
              </w:rPr>
              <w:t xml:space="preserve"> kódy).</w:t>
            </w:r>
          </w:p>
        </w:tc>
        <w:tc>
          <w:tcPr>
            <w:tcW w:w="810" w:type="dxa"/>
            <w:shd w:val="clear" w:color="auto" w:fill="auto"/>
          </w:tcPr>
          <w:p w14:paraId="11AFB9FC" w14:textId="77777777" w:rsidR="00D013B5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D013B5" w14:paraId="56187F1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012EE6C" w14:textId="77777777" w:rsidR="00D013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11516AFF" w14:textId="77777777" w:rsidR="00D013B5" w:rsidRDefault="00D013B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Zpráva NOMINT – doplněny poznámky k použití zprávy NOMINT</w:t>
            </w:r>
          </w:p>
        </w:tc>
        <w:tc>
          <w:tcPr>
            <w:tcW w:w="810" w:type="dxa"/>
            <w:shd w:val="clear" w:color="auto" w:fill="auto"/>
          </w:tcPr>
          <w:p w14:paraId="7B82703B" w14:textId="77777777" w:rsidR="00D013B5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D013B5" w14:paraId="667A07E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4D098B5" w14:textId="77777777" w:rsidR="00D013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517F1B30" w14:textId="77777777" w:rsidR="00D013B5" w:rsidRDefault="00D013B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. 6 Formáty dle specifikace EDIGAS – Nominace – Schéma komunikace – do obrázku doplněna ukončovací zpráva (</w:t>
            </w:r>
            <w:proofErr w:type="gramStart"/>
            <w:r>
              <w:rPr>
                <w:sz w:val="20"/>
                <w:szCs w:val="20"/>
              </w:rPr>
              <w:t>5a</w:t>
            </w:r>
            <w:proofErr w:type="gramEnd"/>
            <w:r>
              <w:rPr>
                <w:sz w:val="20"/>
                <w:szCs w:val="20"/>
              </w:rPr>
              <w:t>) – pouze oprava chyby v obrázku</w:t>
            </w:r>
          </w:p>
        </w:tc>
        <w:tc>
          <w:tcPr>
            <w:tcW w:w="810" w:type="dxa"/>
            <w:shd w:val="clear" w:color="auto" w:fill="auto"/>
          </w:tcPr>
          <w:p w14:paraId="1442EC90" w14:textId="77777777" w:rsidR="00D013B5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906300" w14:paraId="2508CD8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28E46F0" w14:textId="77777777" w:rsidR="00906300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57446876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01 - Typ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dokumentu  -</w:t>
            </w:r>
            <w:proofErr w:type="gramEnd"/>
            <w:r>
              <w:rPr>
                <w:sz w:val="20"/>
                <w:szCs w:val="20"/>
              </w:rPr>
              <w:t xml:space="preserve"> doplněny následující typy dokumentu pro </w:t>
            </w:r>
            <w:proofErr w:type="spellStart"/>
            <w:r>
              <w:rPr>
                <w:sz w:val="20"/>
                <w:szCs w:val="20"/>
              </w:rPr>
              <w:t>použítí</w:t>
            </w:r>
            <w:proofErr w:type="spellEnd"/>
            <w:r>
              <w:rPr>
                <w:sz w:val="20"/>
                <w:szCs w:val="20"/>
              </w:rPr>
              <w:t xml:space="preserve"> ve zprávě </w:t>
            </w:r>
            <w:proofErr w:type="spellStart"/>
            <w:r>
              <w:rPr>
                <w:sz w:val="20"/>
                <w:szCs w:val="20"/>
              </w:rPr>
              <w:t>Alocat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766859B2" w14:textId="77777777" w:rsidR="001045BF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97G - pro</w:t>
            </w:r>
            <w:proofErr w:type="gramEnd"/>
            <w:r>
              <w:rPr>
                <w:sz w:val="20"/>
                <w:szCs w:val="20"/>
              </w:rPr>
              <w:t xml:space="preserve"> alokace ve verzi dat pro </w:t>
            </w:r>
            <w:proofErr w:type="spellStart"/>
            <w:r>
              <w:rPr>
                <w:sz w:val="20"/>
                <w:szCs w:val="20"/>
              </w:rPr>
              <w:t>záverečné</w:t>
            </w:r>
            <w:proofErr w:type="spellEnd"/>
            <w:r>
              <w:rPr>
                <w:sz w:val="20"/>
                <w:szCs w:val="20"/>
              </w:rPr>
              <w:t xml:space="preserve"> měsíční zúčtování</w:t>
            </w:r>
          </w:p>
          <w:p w14:paraId="1C45F1E9" w14:textId="77777777" w:rsidR="001045BF" w:rsidRDefault="001045BF" w:rsidP="001045B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98G - pro</w:t>
            </w:r>
            <w:proofErr w:type="gramEnd"/>
            <w:r>
              <w:rPr>
                <w:sz w:val="20"/>
                <w:szCs w:val="20"/>
              </w:rPr>
              <w:t xml:space="preserve"> alokace ve verzi dat </w:t>
            </w:r>
            <w:proofErr w:type="spellStart"/>
            <w:r>
              <w:rPr>
                <w:sz w:val="20"/>
                <w:szCs w:val="20"/>
              </w:rPr>
              <w:t>aktální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</w:p>
          <w:p w14:paraId="425E2F04" w14:textId="77777777" w:rsidR="00906300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 odebrán typ dokumentu 16G pro označení zprávy </w:t>
            </w:r>
            <w:proofErr w:type="spellStart"/>
            <w:r>
              <w:rPr>
                <w:sz w:val="20"/>
                <w:szCs w:val="20"/>
              </w:rPr>
              <w:t>Ibmnot</w:t>
            </w:r>
            <w:proofErr w:type="spellEnd"/>
            <w:r>
              <w:rPr>
                <w:sz w:val="20"/>
                <w:szCs w:val="20"/>
              </w:rPr>
              <w:t xml:space="preserve"> s daty skutečné odchylky. Rozlišení bude probíhat podle typu odchylky uvedené ve zprávě.</w:t>
            </w:r>
          </w:p>
        </w:tc>
        <w:tc>
          <w:tcPr>
            <w:tcW w:w="810" w:type="dxa"/>
            <w:shd w:val="clear" w:color="auto" w:fill="auto"/>
          </w:tcPr>
          <w:p w14:paraId="323E8F36" w14:textId="77777777" w:rsidR="00906300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274AB5" w14:paraId="4560764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DC195BF" w14:textId="77777777" w:rsidR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669ABB31" w14:textId="77777777" w:rsidR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 xml:space="preserve">CLCDS014 - </w:t>
            </w:r>
            <w:proofErr w:type="spellStart"/>
            <w:r>
              <w:rPr>
                <w:sz w:val="20"/>
                <w:szCs w:val="20"/>
              </w:rPr>
              <w:t>Kategie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statusu - doplněna</w:t>
            </w:r>
            <w:proofErr w:type="gramEnd"/>
            <w:r>
              <w:rPr>
                <w:sz w:val="20"/>
                <w:szCs w:val="20"/>
              </w:rPr>
              <w:t xml:space="preserve"> hodnota 07G pro alokační pravidlo Pro-</w:t>
            </w:r>
            <w:proofErr w:type="spellStart"/>
            <w:r>
              <w:rPr>
                <w:sz w:val="20"/>
                <w:szCs w:val="20"/>
              </w:rPr>
              <w:t>rata</w:t>
            </w:r>
            <w:proofErr w:type="spellEnd"/>
            <w:r>
              <w:rPr>
                <w:sz w:val="20"/>
                <w:szCs w:val="20"/>
              </w:rPr>
              <w:t xml:space="preserve">/SBA ve zprávě </w:t>
            </w:r>
            <w:proofErr w:type="spellStart"/>
            <w:r>
              <w:rPr>
                <w:sz w:val="20"/>
                <w:szCs w:val="20"/>
              </w:rPr>
              <w:t>Alocat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590C3BD6" w14:textId="77777777" w:rsidR="00274AB5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E87ACD" w14:paraId="176238E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0A767F4" w14:textId="77777777" w:rsidR="00E87ACD" w:rsidDel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E87ACD">
              <w:rPr>
                <w:sz w:val="20"/>
                <w:szCs w:val="20"/>
              </w:rPr>
              <w:t>.12.2009</w:t>
            </w:r>
          </w:p>
        </w:tc>
        <w:tc>
          <w:tcPr>
            <w:tcW w:w="7282" w:type="dxa"/>
            <w:shd w:val="clear" w:color="auto" w:fill="auto"/>
          </w:tcPr>
          <w:p w14:paraId="514BB868" w14:textId="77777777" w:rsidR="00E87ACD" w:rsidRDefault="001045BF" w:rsidP="00E87A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</w:t>
            </w:r>
            <w:r w:rsidR="00E87ACD">
              <w:rPr>
                <w:sz w:val="20"/>
                <w:szCs w:val="20"/>
              </w:rPr>
              <w:t>íselník</w:t>
            </w:r>
            <w:proofErr w:type="gramEnd"/>
            <w:r w:rsidR="00E87ACD">
              <w:rPr>
                <w:sz w:val="20"/>
                <w:szCs w:val="20"/>
              </w:rPr>
              <w:t xml:space="preserve"> </w:t>
            </w:r>
            <w:proofErr w:type="gramStart"/>
            <w:r w:rsidR="00E87ACD">
              <w:rPr>
                <w:sz w:val="20"/>
                <w:szCs w:val="20"/>
              </w:rPr>
              <w:t>CLCDS024 - Produkt</w:t>
            </w:r>
            <w:proofErr w:type="gramEnd"/>
            <w:r w:rsidR="00E87ACD">
              <w:rPr>
                <w:sz w:val="20"/>
                <w:szCs w:val="20"/>
              </w:rPr>
              <w:t xml:space="preserve"> - doplněny produkty pro zasílání historických </w:t>
            </w:r>
            <w:proofErr w:type="gramStart"/>
            <w:r w:rsidR="00E87ACD">
              <w:rPr>
                <w:sz w:val="20"/>
                <w:szCs w:val="20"/>
              </w:rPr>
              <w:t>údajů :</w:t>
            </w:r>
            <w:proofErr w:type="gramEnd"/>
          </w:p>
          <w:p w14:paraId="60EE5388" w14:textId="77777777" w:rsidR="00E87ACD" w:rsidRDefault="00AE1727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QH11 - </w:t>
            </w:r>
            <w:r w:rsidRPr="00AE1727">
              <w:rPr>
                <w:sz w:val="20"/>
                <w:szCs w:val="20"/>
              </w:rPr>
              <w:t>Měřené</w:t>
            </w:r>
            <w:proofErr w:type="gramEnd"/>
            <w:r w:rsidRPr="00AE1727">
              <w:rPr>
                <w:sz w:val="20"/>
                <w:szCs w:val="20"/>
              </w:rPr>
              <w:t xml:space="preserve"> množství – výroba (intervalové měření) - historická data</w:t>
            </w:r>
          </w:p>
          <w:p w14:paraId="32077BDF" w14:textId="77777777" w:rsidR="00AE1727" w:rsidRDefault="00AE1727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QH12 - </w:t>
            </w:r>
            <w:r w:rsidRPr="00AE1727">
              <w:rPr>
                <w:sz w:val="20"/>
                <w:szCs w:val="20"/>
              </w:rPr>
              <w:t>Měřené</w:t>
            </w:r>
            <w:proofErr w:type="gramEnd"/>
            <w:r w:rsidRPr="00AE1727">
              <w:rPr>
                <w:sz w:val="20"/>
                <w:szCs w:val="20"/>
              </w:rPr>
              <w:t xml:space="preserve"> množství – spotřeba (intervalové měření) - historická data</w:t>
            </w:r>
          </w:p>
          <w:p w14:paraId="6427F054" w14:textId="77777777" w:rsidR="00AE1727" w:rsidRDefault="00AE1727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H11 - </w:t>
            </w:r>
            <w:r w:rsidRPr="00AE1727">
              <w:rPr>
                <w:sz w:val="20"/>
                <w:szCs w:val="20"/>
              </w:rPr>
              <w:t>Energie</w:t>
            </w:r>
            <w:proofErr w:type="gramEnd"/>
            <w:r w:rsidRPr="00AE1727">
              <w:rPr>
                <w:sz w:val="20"/>
                <w:szCs w:val="20"/>
              </w:rPr>
              <w:t xml:space="preserve"> vyrobená (intervalové měření) - historická data</w:t>
            </w:r>
          </w:p>
          <w:p w14:paraId="6B3BA9F1" w14:textId="77777777" w:rsidR="00AE1727" w:rsidRDefault="00AE1727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H12 - </w:t>
            </w:r>
            <w:r w:rsidRPr="00AE1727">
              <w:rPr>
                <w:sz w:val="20"/>
                <w:szCs w:val="20"/>
              </w:rPr>
              <w:t>Energie</w:t>
            </w:r>
            <w:proofErr w:type="gramEnd"/>
            <w:r w:rsidRPr="00AE1727">
              <w:rPr>
                <w:sz w:val="20"/>
                <w:szCs w:val="20"/>
              </w:rPr>
              <w:t xml:space="preserve"> spotřebovaná (intervalové měření) - historická data</w:t>
            </w:r>
          </w:p>
          <w:p w14:paraId="6AF3842D" w14:textId="77777777" w:rsidR="00D5584A" w:rsidRDefault="00D5584A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 </w:t>
            </w:r>
            <w:proofErr w:type="spellStart"/>
            <w:r>
              <w:rPr>
                <w:sz w:val="20"/>
                <w:szCs w:val="20"/>
              </w:rPr>
              <w:t>produtu</w:t>
            </w:r>
            <w:proofErr w:type="spellEnd"/>
            <w:r>
              <w:rPr>
                <w:sz w:val="20"/>
                <w:szCs w:val="20"/>
              </w:rPr>
              <w:t xml:space="preserve"> pro označení korekčního </w:t>
            </w:r>
            <w:proofErr w:type="spellStart"/>
            <w:r>
              <w:rPr>
                <w:sz w:val="20"/>
                <w:szCs w:val="20"/>
              </w:rPr>
              <w:t>koeficietu</w:t>
            </w:r>
            <w:proofErr w:type="spellEnd"/>
            <w:r>
              <w:rPr>
                <w:sz w:val="20"/>
                <w:szCs w:val="20"/>
              </w:rPr>
              <w:t xml:space="preserve"> na teplotu bylo změněno označení na:</w:t>
            </w:r>
          </w:p>
          <w:p w14:paraId="1B22957B" w14:textId="77777777" w:rsidR="00D5584A" w:rsidRPr="00D5584A" w:rsidDel="00274AB5" w:rsidRDefault="00D5584A" w:rsidP="00E052FC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sz w:val="20"/>
                <w:szCs w:val="20"/>
              </w:rPr>
              <w:lastRenderedPageBreak/>
              <w:t>JKxy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D5584A">
              <w:rPr>
                <w:sz w:val="20"/>
                <w:szCs w:val="20"/>
              </w:rPr>
              <w:t>Korekční</w:t>
            </w:r>
            <w:proofErr w:type="gramEnd"/>
            <w:r w:rsidRPr="00D5584A">
              <w:rPr>
                <w:sz w:val="20"/>
                <w:szCs w:val="20"/>
              </w:rPr>
              <w:t xml:space="preserve"> koeficient na teplotu za TO x, TDD y</w:t>
            </w:r>
          </w:p>
        </w:tc>
        <w:tc>
          <w:tcPr>
            <w:tcW w:w="810" w:type="dxa"/>
            <w:shd w:val="clear" w:color="auto" w:fill="auto"/>
          </w:tcPr>
          <w:p w14:paraId="18CD4F27" w14:textId="77777777" w:rsidR="00E87ACD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3</w:t>
            </w:r>
          </w:p>
        </w:tc>
      </w:tr>
      <w:tr w:rsidR="001045BF" w14:paraId="5BB5001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E2CBB93" w14:textId="77777777" w:rsidR="001045BF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0524B3D9" w14:textId="77777777" w:rsidR="001045BF" w:rsidRDefault="001045BF" w:rsidP="00104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Číselník CLCDS024 – Produkt – doplnění produktů pro diagramy koeficientu přepočtu na skutečnou teplotu pro TDD</w:t>
            </w:r>
          </w:p>
          <w:p w14:paraId="6C143D35" w14:textId="77777777" w:rsidR="001045BF" w:rsidRDefault="001045BF" w:rsidP="001045B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JKxy</w:t>
            </w:r>
            <w:proofErr w:type="spellEnd"/>
            <w:r>
              <w:rPr>
                <w:sz w:val="20"/>
                <w:szCs w:val="20"/>
              </w:rPr>
              <w:t xml:space="preserve"> – Koeficient přepočtu na skutečnou teplotu TDD pro teplotní oblast (TO) x a třídu TDD y. Aktuálně je používána pouze teplotní </w:t>
            </w:r>
            <w:proofErr w:type="spellStart"/>
            <w:r>
              <w:rPr>
                <w:sz w:val="20"/>
                <w:szCs w:val="20"/>
              </w:rPr>
              <w:t>oblaste</w:t>
            </w:r>
            <w:proofErr w:type="spellEnd"/>
            <w:r>
              <w:rPr>
                <w:sz w:val="20"/>
                <w:szCs w:val="20"/>
              </w:rPr>
              <w:t xml:space="preserve"> 9=ČR.</w:t>
            </w:r>
          </w:p>
        </w:tc>
        <w:tc>
          <w:tcPr>
            <w:tcW w:w="810" w:type="dxa"/>
            <w:shd w:val="clear" w:color="auto" w:fill="auto"/>
          </w:tcPr>
          <w:p w14:paraId="5F7D0EFE" w14:textId="77777777" w:rsidR="001045BF" w:rsidRDefault="001045B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BF4D3E" w14:paraId="043964E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9D22A35" w14:textId="77777777" w:rsidR="00BF4D3E" w:rsidDel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0D6893">
              <w:rPr>
                <w:sz w:val="20"/>
                <w:szCs w:val="20"/>
              </w:rPr>
              <w:t>.12.2009</w:t>
            </w:r>
          </w:p>
        </w:tc>
        <w:tc>
          <w:tcPr>
            <w:tcW w:w="7282" w:type="dxa"/>
            <w:shd w:val="clear" w:color="auto" w:fill="auto"/>
          </w:tcPr>
          <w:p w14:paraId="1EAA0CA5" w14:textId="77777777" w:rsidR="00BF4D3E" w:rsidRDefault="000D689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Byla</w:t>
            </w:r>
            <w:proofErr w:type="gramEnd"/>
            <w:r>
              <w:rPr>
                <w:sz w:val="20"/>
                <w:szCs w:val="20"/>
              </w:rPr>
              <w:t xml:space="preserve"> provedena revize číselníku </w:t>
            </w:r>
            <w:proofErr w:type="gramStart"/>
            <w:r>
              <w:rPr>
                <w:sz w:val="20"/>
                <w:szCs w:val="20"/>
              </w:rPr>
              <w:t>CLCDS025 - Typ</w:t>
            </w:r>
            <w:proofErr w:type="gramEnd"/>
            <w:r>
              <w:rPr>
                <w:sz w:val="20"/>
                <w:szCs w:val="20"/>
              </w:rPr>
              <w:t xml:space="preserve"> odchylky. Výčet byl doplněn o následující typy odchylek:</w:t>
            </w:r>
          </w:p>
          <w:p w14:paraId="7CB3E42A" w14:textId="77777777" w:rsidR="00491F12" w:rsidRDefault="00491F12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DOS - Skutečný</w:t>
            </w:r>
            <w:proofErr w:type="gramEnd"/>
            <w:r>
              <w:rPr>
                <w:sz w:val="20"/>
                <w:szCs w:val="20"/>
              </w:rPr>
              <w:t xml:space="preserve"> rozdíl alokací a nominací na VPZP na výstupu</w:t>
            </w:r>
          </w:p>
          <w:p w14:paraId="1C451160" w14:textId="77777777" w:rsidR="00491F12" w:rsidRDefault="00491F12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DOT - Skutečný</w:t>
            </w:r>
            <w:proofErr w:type="gramEnd"/>
            <w:r>
              <w:rPr>
                <w:sz w:val="20"/>
                <w:szCs w:val="20"/>
              </w:rPr>
              <w:t xml:space="preserve"> rozdíl alokací a nominací na HPS, PPL na výstupu</w:t>
            </w:r>
          </w:p>
          <w:p w14:paraId="20B85BEE" w14:textId="77777777" w:rsidR="00491F12" w:rsidRDefault="00491F12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PDOS - Předběžný</w:t>
            </w:r>
            <w:proofErr w:type="gramEnd"/>
            <w:r>
              <w:rPr>
                <w:sz w:val="20"/>
                <w:szCs w:val="20"/>
              </w:rPr>
              <w:t xml:space="preserve"> rozdíl alokací a nominací na VPZP na výstupu</w:t>
            </w:r>
          </w:p>
          <w:p w14:paraId="5BAB7AF2" w14:textId="77777777" w:rsidR="00491F12" w:rsidRDefault="00491F12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PDOT - Předběžný</w:t>
            </w:r>
            <w:proofErr w:type="gramEnd"/>
            <w:r>
              <w:rPr>
                <w:sz w:val="20"/>
                <w:szCs w:val="20"/>
              </w:rPr>
              <w:t xml:space="preserve"> rozdíl alokací a nominací na HPS, PPL na výstupu</w:t>
            </w:r>
          </w:p>
          <w:p w14:paraId="5C988CAD" w14:textId="77777777" w:rsidR="000D6893" w:rsidRPr="000D6893" w:rsidRDefault="000D6893" w:rsidP="000D6893">
            <w:pPr>
              <w:rPr>
                <w:bCs/>
                <w:sz w:val="20"/>
                <w:szCs w:val="20"/>
              </w:rPr>
            </w:pPr>
            <w:proofErr w:type="gramStart"/>
            <w:r w:rsidRPr="000D6893">
              <w:rPr>
                <w:sz w:val="20"/>
                <w:szCs w:val="20"/>
              </w:rPr>
              <w:t>EIMB</w:t>
            </w:r>
            <w:r>
              <w:rPr>
                <w:sz w:val="20"/>
                <w:szCs w:val="20"/>
              </w:rPr>
              <w:t xml:space="preserve"> - </w:t>
            </w:r>
            <w:proofErr w:type="spellStart"/>
            <w:r>
              <w:rPr>
                <w:sz w:val="20"/>
                <w:szCs w:val="20"/>
              </w:rPr>
              <w:t>Zavěrečná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skuteč</w:t>
            </w:r>
            <w:r w:rsidRPr="000D6893">
              <w:rPr>
                <w:sz w:val="20"/>
                <w:szCs w:val="20"/>
              </w:rPr>
              <w:t>ná celková odchylka SZ</w:t>
            </w:r>
            <w:r w:rsidRPr="000D6893">
              <w:rPr>
                <w:sz w:val="20"/>
                <w:szCs w:val="20"/>
              </w:rPr>
              <w:br/>
            </w:r>
            <w:proofErr w:type="gramStart"/>
            <w:r w:rsidRPr="000D6893">
              <w:rPr>
                <w:bCs/>
                <w:sz w:val="20"/>
                <w:szCs w:val="20"/>
              </w:rPr>
              <w:t>EINP </w:t>
            </w:r>
            <w:r>
              <w:rPr>
                <w:bCs/>
                <w:sz w:val="20"/>
                <w:szCs w:val="20"/>
              </w:rPr>
              <w:t xml:space="preserve">- </w:t>
            </w:r>
            <w:proofErr w:type="spellStart"/>
            <w:r>
              <w:rPr>
                <w:sz w:val="20"/>
                <w:szCs w:val="20"/>
              </w:rPr>
              <w:t>Zavěrečná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skuteč</w:t>
            </w:r>
            <w:r w:rsidRPr="000D6893">
              <w:rPr>
                <w:sz w:val="20"/>
                <w:szCs w:val="20"/>
              </w:rPr>
              <w:t>ná</w:t>
            </w:r>
            <w:r w:rsidRPr="000D6893">
              <w:rPr>
                <w:bCs/>
                <w:sz w:val="20"/>
                <w:szCs w:val="20"/>
              </w:rPr>
              <w:t xml:space="preserve"> vstupní odchylka </w:t>
            </w:r>
          </w:p>
          <w:p w14:paraId="63599EDD" w14:textId="77777777" w:rsidR="000D6893" w:rsidRDefault="000D6893" w:rsidP="00E052FC">
            <w:pPr>
              <w:rPr>
                <w:sz w:val="20"/>
                <w:szCs w:val="20"/>
              </w:rPr>
            </w:pPr>
            <w:proofErr w:type="gramStart"/>
            <w:r w:rsidRPr="000D6893">
              <w:rPr>
                <w:bCs/>
                <w:sz w:val="20"/>
                <w:szCs w:val="20"/>
              </w:rPr>
              <w:t>EINP</w:t>
            </w:r>
            <w:r>
              <w:rPr>
                <w:bCs/>
                <w:sz w:val="20"/>
                <w:szCs w:val="20"/>
              </w:rPr>
              <w:t xml:space="preserve"> -</w:t>
            </w:r>
            <w:r w:rsidRPr="000D6893">
              <w:rPr>
                <w:bCs/>
                <w:sz w:val="20"/>
                <w:szCs w:val="20"/>
              </w:rPr>
              <w:t> </w:t>
            </w:r>
            <w:proofErr w:type="spellStart"/>
            <w:r>
              <w:rPr>
                <w:sz w:val="20"/>
                <w:szCs w:val="20"/>
              </w:rPr>
              <w:t>Zavěrečná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skuteč</w:t>
            </w:r>
            <w:r w:rsidRPr="000D6893">
              <w:rPr>
                <w:sz w:val="20"/>
                <w:szCs w:val="20"/>
              </w:rPr>
              <w:t>ná</w:t>
            </w:r>
            <w:r w:rsidRPr="000D6893">
              <w:rPr>
                <w:bCs/>
                <w:sz w:val="20"/>
                <w:szCs w:val="20"/>
              </w:rPr>
              <w:t xml:space="preserve"> výstupní odchylka SZ</w:t>
            </w:r>
            <w:r w:rsidRPr="000D6893">
              <w:rPr>
                <w:sz w:val="20"/>
                <w:szCs w:val="20"/>
              </w:rPr>
              <w:br/>
            </w:r>
            <w:proofErr w:type="gramStart"/>
            <w:r w:rsidRPr="000D6893">
              <w:rPr>
                <w:sz w:val="20"/>
                <w:szCs w:val="20"/>
              </w:rPr>
              <w:t>EOTI </w:t>
            </w:r>
            <w:r>
              <w:rPr>
                <w:sz w:val="20"/>
                <w:szCs w:val="20"/>
              </w:rPr>
              <w:t xml:space="preserve">- </w:t>
            </w:r>
            <w:proofErr w:type="spellStart"/>
            <w:r>
              <w:rPr>
                <w:sz w:val="20"/>
                <w:szCs w:val="20"/>
              </w:rPr>
              <w:t>Zavěrečná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mimotoleranč</w:t>
            </w:r>
            <w:r w:rsidRPr="000D6893">
              <w:rPr>
                <w:sz w:val="20"/>
                <w:szCs w:val="20"/>
              </w:rPr>
              <w:t>ní odchylka SZ po zahrnutí obchodu s nevyužitou tolerancí</w:t>
            </w:r>
          </w:p>
          <w:p w14:paraId="00307236" w14:textId="77777777" w:rsidR="00491F12" w:rsidRDefault="00491F1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 číselníku byly </w:t>
            </w:r>
            <w:proofErr w:type="spellStart"/>
            <w:r>
              <w:rPr>
                <w:sz w:val="20"/>
                <w:szCs w:val="20"/>
              </w:rPr>
              <w:t>odstarněny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5D9A20A3" w14:textId="77777777" w:rsidR="00491F12" w:rsidRDefault="00491F12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PSUM - Suma</w:t>
            </w:r>
            <w:proofErr w:type="gramEnd"/>
            <w:r>
              <w:rPr>
                <w:sz w:val="20"/>
                <w:szCs w:val="20"/>
              </w:rPr>
              <w:t xml:space="preserve"> předběžných odchylek za SZ</w:t>
            </w:r>
          </w:p>
          <w:p w14:paraId="7CE2EEB2" w14:textId="77777777" w:rsidR="00491F12" w:rsidDel="00274AB5" w:rsidRDefault="00491F12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SUM - Suma</w:t>
            </w:r>
            <w:proofErr w:type="gramEnd"/>
            <w:r>
              <w:rPr>
                <w:sz w:val="20"/>
                <w:szCs w:val="20"/>
              </w:rPr>
              <w:t xml:space="preserve"> skutečných odchylek za SZ</w:t>
            </w:r>
          </w:p>
        </w:tc>
        <w:tc>
          <w:tcPr>
            <w:tcW w:w="810" w:type="dxa"/>
            <w:shd w:val="clear" w:color="auto" w:fill="auto"/>
          </w:tcPr>
          <w:p w14:paraId="28EC16F4" w14:textId="77777777" w:rsidR="00BF4D3E" w:rsidRDefault="0012335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BF4D3E" w14:paraId="42F3B66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8E00E91" w14:textId="77777777" w:rsidR="00BF4D3E" w:rsidDel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123356">
              <w:rPr>
                <w:sz w:val="20"/>
                <w:szCs w:val="20"/>
              </w:rPr>
              <w:t>.12.2009</w:t>
            </w:r>
          </w:p>
        </w:tc>
        <w:tc>
          <w:tcPr>
            <w:tcW w:w="7282" w:type="dxa"/>
            <w:shd w:val="clear" w:color="auto" w:fill="auto"/>
          </w:tcPr>
          <w:p w14:paraId="369B89B2" w14:textId="77777777" w:rsidR="00BF4D3E" w:rsidDel="00274AB5" w:rsidRDefault="00FB380B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 zaveden nový číselník </w:t>
            </w:r>
            <w:proofErr w:type="gramStart"/>
            <w:r>
              <w:rPr>
                <w:sz w:val="20"/>
                <w:szCs w:val="20"/>
              </w:rPr>
              <w:t>CLCD</w:t>
            </w:r>
            <w:r w:rsidR="00AA00EB">
              <w:rPr>
                <w:sz w:val="20"/>
                <w:szCs w:val="20"/>
              </w:rPr>
              <w:t>S026 - Verze</w:t>
            </w:r>
            <w:proofErr w:type="gramEnd"/>
            <w:r w:rsidR="00AA00EB">
              <w:rPr>
                <w:sz w:val="20"/>
                <w:szCs w:val="20"/>
              </w:rPr>
              <w:t xml:space="preserve"> dat. Bude použit ve </w:t>
            </w:r>
            <w:proofErr w:type="spellStart"/>
            <w:r w:rsidR="00AA00EB">
              <w:rPr>
                <w:sz w:val="20"/>
                <w:szCs w:val="20"/>
              </w:rPr>
              <w:t>vástupní</w:t>
            </w:r>
            <w:proofErr w:type="spellEnd"/>
            <w:r>
              <w:rPr>
                <w:sz w:val="20"/>
                <w:szCs w:val="20"/>
              </w:rPr>
              <w:t xml:space="preserve"> zprávě </w:t>
            </w:r>
            <w:proofErr w:type="spellStart"/>
            <w:r>
              <w:rPr>
                <w:sz w:val="20"/>
                <w:szCs w:val="20"/>
              </w:rPr>
              <w:t>Gasdat</w:t>
            </w:r>
            <w:proofErr w:type="spellEnd"/>
            <w:r>
              <w:rPr>
                <w:sz w:val="20"/>
                <w:szCs w:val="20"/>
              </w:rPr>
              <w:t xml:space="preserve"> (element </w:t>
            </w:r>
            <w:proofErr w:type="spellStart"/>
            <w:r w:rsidRPr="000D6893"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, atribut </w:t>
            </w:r>
            <w:r w:rsidRPr="000D6893">
              <w:rPr>
                <w:i/>
                <w:sz w:val="20"/>
                <w:szCs w:val="20"/>
              </w:rPr>
              <w:t>v</w:t>
            </w:r>
            <w:r>
              <w:rPr>
                <w:sz w:val="20"/>
                <w:szCs w:val="20"/>
              </w:rPr>
              <w:t>) pro určení verze dat ve vztahu k jednotlivých agregačním fázím.</w:t>
            </w:r>
            <w:r w:rsidR="00AA00EB">
              <w:rPr>
                <w:sz w:val="20"/>
                <w:szCs w:val="20"/>
              </w:rPr>
              <w:t xml:space="preserve">  U vstupních zpráv je možné zasílat verzi dat bez omezení.</w:t>
            </w:r>
          </w:p>
        </w:tc>
        <w:tc>
          <w:tcPr>
            <w:tcW w:w="810" w:type="dxa"/>
            <w:shd w:val="clear" w:color="auto" w:fill="auto"/>
          </w:tcPr>
          <w:p w14:paraId="07FE5446" w14:textId="77777777" w:rsidR="00BF4D3E" w:rsidRDefault="0012335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BF4D3E" w14:paraId="2CA52B7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AA9775F" w14:textId="77777777" w:rsidR="00BF4D3E" w:rsidDel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725524D7" w14:textId="77777777" w:rsidR="00812153" w:rsidRPr="00812153" w:rsidDel="00274AB5" w:rsidRDefault="001045B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selník </w:t>
            </w:r>
            <w:proofErr w:type="gramStart"/>
            <w:r>
              <w:rPr>
                <w:sz w:val="20"/>
                <w:szCs w:val="20"/>
              </w:rPr>
              <w:t>CLCDS051 - Kód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odpovědi - k</w:t>
            </w:r>
            <w:proofErr w:type="gramEnd"/>
            <w:r>
              <w:rPr>
                <w:sz w:val="20"/>
                <w:szCs w:val="20"/>
              </w:rPr>
              <w:t xml:space="preserve"> již existujícím hodnotám doplněny hodnoty ze standartního číselníku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CL9321.</w:t>
            </w:r>
          </w:p>
        </w:tc>
        <w:tc>
          <w:tcPr>
            <w:tcW w:w="810" w:type="dxa"/>
            <w:shd w:val="clear" w:color="auto" w:fill="auto"/>
          </w:tcPr>
          <w:p w14:paraId="47734830" w14:textId="77777777" w:rsidR="00BF4D3E" w:rsidRDefault="0012335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60079A" w14:paraId="0DDD3E4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78209EA" w14:textId="77777777" w:rsidR="0060079A" w:rsidRDefault="0060079A" w:rsidP="00ED58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2.2009</w:t>
            </w:r>
          </w:p>
        </w:tc>
        <w:tc>
          <w:tcPr>
            <w:tcW w:w="7282" w:type="dxa"/>
            <w:shd w:val="clear" w:color="auto" w:fill="auto"/>
          </w:tcPr>
          <w:p w14:paraId="32C335FE" w14:textId="77777777" w:rsidR="0060079A" w:rsidRDefault="0060079A" w:rsidP="00ED58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pecifikace přístupu k poskytování verzí měřených dat – viz kapitola 6.1.</w:t>
            </w:r>
          </w:p>
        </w:tc>
        <w:tc>
          <w:tcPr>
            <w:tcW w:w="810" w:type="dxa"/>
            <w:shd w:val="clear" w:color="auto" w:fill="auto"/>
          </w:tcPr>
          <w:p w14:paraId="05FB1EE7" w14:textId="77777777" w:rsidR="0060079A" w:rsidRDefault="0060079A" w:rsidP="00ED582D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</w:p>
        </w:tc>
      </w:tr>
      <w:tr w:rsidR="0060079A" w14:paraId="33F0607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BAB6376" w14:textId="77777777" w:rsidR="0060079A" w:rsidRDefault="00ED582D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2.2009</w:t>
            </w:r>
          </w:p>
        </w:tc>
        <w:tc>
          <w:tcPr>
            <w:tcW w:w="7282" w:type="dxa"/>
            <w:shd w:val="clear" w:color="auto" w:fill="auto"/>
          </w:tcPr>
          <w:p w14:paraId="7913AA1D" w14:textId="77777777" w:rsidR="00ED582D" w:rsidRDefault="00ED582D" w:rsidP="00ED58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MASTER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gramStart"/>
            <w:r>
              <w:rPr>
                <w:i/>
                <w:sz w:val="20"/>
                <w:szCs w:val="20"/>
              </w:rPr>
              <w:t xml:space="preserve">OPM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:</w:t>
            </w:r>
          </w:p>
          <w:p w14:paraId="02720B4E" w14:textId="77777777" w:rsidR="0060079A" w:rsidRDefault="00ED582D" w:rsidP="00ED582D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1007 </w:t>
            </w:r>
            <w:r>
              <w:rPr>
                <w:sz w:val="20"/>
                <w:szCs w:val="20"/>
              </w:rPr>
              <w:t xml:space="preserve"> 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ED582D">
              <w:rPr>
                <w:sz w:val="20"/>
                <w:szCs w:val="20"/>
              </w:rPr>
              <w:t>Sumární OPM za SZ a síť</w:t>
            </w:r>
          </w:p>
          <w:p w14:paraId="6C28710C" w14:textId="77777777" w:rsidR="00ED582D" w:rsidRDefault="00ED582D" w:rsidP="00ED58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měna byla promítnuta též do šablony CDSGASREQ.</w:t>
            </w:r>
          </w:p>
        </w:tc>
        <w:tc>
          <w:tcPr>
            <w:tcW w:w="810" w:type="dxa"/>
            <w:shd w:val="clear" w:color="auto" w:fill="auto"/>
          </w:tcPr>
          <w:p w14:paraId="6685BEAA" w14:textId="77777777" w:rsidR="0060079A" w:rsidRDefault="00ED582D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</w:t>
            </w:r>
            <w:r w:rsidR="009F04E8">
              <w:rPr>
                <w:iCs/>
              </w:rPr>
              <w:t>1</w:t>
            </w:r>
            <w:r>
              <w:rPr>
                <w:iCs/>
              </w:rPr>
              <w:t>.4</w:t>
            </w:r>
          </w:p>
        </w:tc>
      </w:tr>
      <w:tr w:rsidR="0060079A" w14:paraId="0F75A2A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7B2885C" w14:textId="77777777" w:rsidR="0060079A" w:rsidRDefault="00E028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2.2009</w:t>
            </w:r>
          </w:p>
        </w:tc>
        <w:tc>
          <w:tcPr>
            <w:tcW w:w="7282" w:type="dxa"/>
            <w:shd w:val="clear" w:color="auto" w:fill="auto"/>
          </w:tcPr>
          <w:p w14:paraId="0725E8F3" w14:textId="77777777" w:rsidR="00ED582D" w:rsidRDefault="00ED582D" w:rsidP="00ED582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MASTERDATA - restrikce</w:t>
            </w:r>
            <w:proofErr w:type="gramEnd"/>
            <w:r>
              <w:rPr>
                <w:sz w:val="20"/>
                <w:szCs w:val="20"/>
              </w:rPr>
              <w:t xml:space="preserve"> atributů </w:t>
            </w:r>
            <w:proofErr w:type="spellStart"/>
            <w:r>
              <w:rPr>
                <w:i/>
                <w:sz w:val="20"/>
                <w:szCs w:val="20"/>
              </w:rPr>
              <w:t>rejection-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gramStart"/>
            <w:r>
              <w:rPr>
                <w:i/>
                <w:sz w:val="20"/>
                <w:szCs w:val="20"/>
              </w:rPr>
              <w:t xml:space="preserve">Data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5466563E" w14:textId="77777777" w:rsidR="0060079A" w:rsidRPr="00ED582D" w:rsidRDefault="00ED582D" w:rsidP="00ED582D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51 </w:t>
            </w:r>
            <w:r>
              <w:rPr>
                <w:sz w:val="20"/>
                <w:szCs w:val="20"/>
              </w:rPr>
              <w:t xml:space="preserve"> 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ED582D">
              <w:rPr>
                <w:sz w:val="20"/>
                <w:szCs w:val="20"/>
              </w:rPr>
              <w:t>Nepotvrzení rezervace distribuční kapacity ze strany PDS/PPS + není zajištěna dodávka</w:t>
            </w:r>
          </w:p>
          <w:p w14:paraId="7507698D" w14:textId="77777777" w:rsidR="00ED582D" w:rsidRPr="00ED582D" w:rsidRDefault="00ED582D" w:rsidP="00ED582D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52 </w:t>
            </w:r>
            <w:r>
              <w:rPr>
                <w:sz w:val="20"/>
                <w:szCs w:val="20"/>
              </w:rPr>
              <w:t xml:space="preserve"> 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ED582D">
              <w:rPr>
                <w:sz w:val="20"/>
                <w:szCs w:val="20"/>
              </w:rPr>
              <w:t xml:space="preserve">Nepotvrzení převzetí odpovědnosti za </w:t>
            </w:r>
            <w:proofErr w:type="spellStart"/>
            <w:r w:rsidRPr="00ED582D">
              <w:rPr>
                <w:sz w:val="20"/>
                <w:szCs w:val="20"/>
              </w:rPr>
              <w:t>ochylku</w:t>
            </w:r>
            <w:proofErr w:type="spellEnd"/>
            <w:r w:rsidRPr="00ED582D">
              <w:rPr>
                <w:sz w:val="20"/>
                <w:szCs w:val="20"/>
              </w:rPr>
              <w:t xml:space="preserve"> ze strany SZ + není zajištěna dodávka</w:t>
            </w:r>
          </w:p>
          <w:p w14:paraId="38694F0B" w14:textId="77777777" w:rsidR="00ED582D" w:rsidRPr="00ED582D" w:rsidRDefault="00ED582D" w:rsidP="00ED582D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54 </w:t>
            </w:r>
            <w:r>
              <w:rPr>
                <w:sz w:val="20"/>
                <w:szCs w:val="20"/>
              </w:rPr>
              <w:t xml:space="preserve"> 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ED582D">
              <w:rPr>
                <w:sz w:val="20"/>
                <w:szCs w:val="20"/>
              </w:rPr>
              <w:t>Pozastaveno ze strany nového dodavatele + není zajištěna dodávka</w:t>
            </w:r>
          </w:p>
        </w:tc>
        <w:tc>
          <w:tcPr>
            <w:tcW w:w="810" w:type="dxa"/>
            <w:shd w:val="clear" w:color="auto" w:fill="auto"/>
          </w:tcPr>
          <w:p w14:paraId="3B0A268C" w14:textId="77777777" w:rsidR="0060079A" w:rsidRDefault="00E028A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</w:t>
            </w:r>
            <w:r w:rsidR="009F04E8">
              <w:rPr>
                <w:iCs/>
              </w:rPr>
              <w:t>1</w:t>
            </w:r>
            <w:r>
              <w:rPr>
                <w:iCs/>
              </w:rPr>
              <w:t>.4</w:t>
            </w:r>
          </w:p>
        </w:tc>
      </w:tr>
      <w:tr w:rsidR="00ED582D" w14:paraId="0513507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EEC9ED4" w14:textId="77777777" w:rsidR="00ED582D" w:rsidRDefault="00E028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2.2009</w:t>
            </w:r>
          </w:p>
        </w:tc>
        <w:tc>
          <w:tcPr>
            <w:tcW w:w="7282" w:type="dxa"/>
            <w:shd w:val="clear" w:color="auto" w:fill="auto"/>
          </w:tcPr>
          <w:p w14:paraId="46960887" w14:textId="77777777" w:rsidR="00ED582D" w:rsidRDefault="00ED582D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doplněn atribut </w:t>
            </w:r>
            <w:proofErr w:type="spellStart"/>
            <w:r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(druh OPM) s povinností </w:t>
            </w:r>
            <w:proofErr w:type="spellStart"/>
            <w:r w:rsidRPr="000E3B47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</w:tc>
        <w:tc>
          <w:tcPr>
            <w:tcW w:w="810" w:type="dxa"/>
            <w:shd w:val="clear" w:color="auto" w:fill="auto"/>
          </w:tcPr>
          <w:p w14:paraId="04D1F0E6" w14:textId="77777777" w:rsidR="00ED582D" w:rsidRDefault="00E028A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</w:t>
            </w:r>
            <w:r w:rsidR="009F04E8">
              <w:rPr>
                <w:iCs/>
              </w:rPr>
              <w:t>1</w:t>
            </w:r>
            <w:r>
              <w:rPr>
                <w:iCs/>
              </w:rPr>
              <w:t>.4</w:t>
            </w:r>
          </w:p>
        </w:tc>
      </w:tr>
      <w:tr w:rsidR="00ED582D" w14:paraId="33AE002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102C5D0" w14:textId="77777777" w:rsidR="00ED582D" w:rsidRDefault="00E028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2.2009</w:t>
            </w:r>
          </w:p>
        </w:tc>
        <w:tc>
          <w:tcPr>
            <w:tcW w:w="7282" w:type="dxa"/>
            <w:shd w:val="clear" w:color="auto" w:fill="auto"/>
          </w:tcPr>
          <w:p w14:paraId="726B9B92" w14:textId="77777777" w:rsidR="00D93574" w:rsidRDefault="00D93574" w:rsidP="00D9357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="002403F6">
              <w:rPr>
                <w:sz w:val="20"/>
                <w:szCs w:val="20"/>
              </w:rPr>
              <w:t>GAS</w:t>
            </w:r>
            <w:r>
              <w:rPr>
                <w:sz w:val="20"/>
                <w:szCs w:val="20"/>
              </w:rPr>
              <w:t>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</w:t>
            </w:r>
            <w:r w:rsidR="00E028A3">
              <w:rPr>
                <w:sz w:val="20"/>
                <w:szCs w:val="20"/>
              </w:rPr>
              <w:t>y</w:t>
            </w:r>
            <w:r>
              <w:rPr>
                <w:sz w:val="20"/>
                <w:szCs w:val="20"/>
              </w:rPr>
              <w:t>:</w:t>
            </w:r>
          </w:p>
          <w:p w14:paraId="253C162B" w14:textId="77777777" w:rsidR="00E028A3" w:rsidRDefault="00E028A3" w:rsidP="00D93574">
            <w:pPr>
              <w:rPr>
                <w:sz w:val="20"/>
                <w:szCs w:val="20"/>
              </w:rPr>
            </w:pPr>
            <w:proofErr w:type="gramStart"/>
            <w:r w:rsidRPr="00E028A3">
              <w:rPr>
                <w:i/>
                <w:sz w:val="20"/>
                <w:szCs w:val="20"/>
              </w:rPr>
              <w:t>GX5</w:t>
            </w:r>
            <w:r>
              <w:rPr>
                <w:sz w:val="20"/>
                <w:szCs w:val="20"/>
              </w:rPr>
              <w:t xml:space="preserve"> - </w:t>
            </w:r>
            <w:r w:rsidRPr="00E028A3">
              <w:rPr>
                <w:sz w:val="20"/>
                <w:szCs w:val="20"/>
              </w:rPr>
              <w:t>Potvrzení</w:t>
            </w:r>
            <w:proofErr w:type="gramEnd"/>
            <w:r w:rsidRPr="00E028A3">
              <w:rPr>
                <w:sz w:val="20"/>
                <w:szCs w:val="20"/>
              </w:rPr>
              <w:t xml:space="preserve"> doručení nebo chybový kód a reference na původní zprávu</w:t>
            </w:r>
            <w:r>
              <w:rPr>
                <w:sz w:val="20"/>
                <w:szCs w:val="20"/>
              </w:rPr>
              <w:t xml:space="preserve"> (RUT -&gt; CDS)</w:t>
            </w:r>
          </w:p>
          <w:p w14:paraId="0D2B3947" w14:textId="77777777" w:rsidR="00E028A3" w:rsidRPr="00E028A3" w:rsidRDefault="00E028A3" w:rsidP="00D93574">
            <w:pPr>
              <w:rPr>
                <w:sz w:val="20"/>
                <w:szCs w:val="20"/>
              </w:rPr>
            </w:pPr>
            <w:proofErr w:type="gramStart"/>
            <w:r w:rsidRPr="00E028A3">
              <w:rPr>
                <w:i/>
                <w:sz w:val="20"/>
                <w:szCs w:val="20"/>
              </w:rPr>
              <w:t>GX</w:t>
            </w:r>
            <w:r>
              <w:rPr>
                <w:i/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 xml:space="preserve"> - </w:t>
            </w:r>
            <w:r w:rsidRPr="00E028A3">
              <w:rPr>
                <w:sz w:val="20"/>
                <w:szCs w:val="20"/>
              </w:rPr>
              <w:t>Potvrzení</w:t>
            </w:r>
            <w:proofErr w:type="gramEnd"/>
            <w:r w:rsidRPr="00E028A3">
              <w:rPr>
                <w:sz w:val="20"/>
                <w:szCs w:val="20"/>
              </w:rPr>
              <w:t xml:space="preserve"> doručení nebo chybový kód a reference na původní zprávu</w:t>
            </w:r>
            <w:r>
              <w:rPr>
                <w:sz w:val="20"/>
                <w:szCs w:val="20"/>
              </w:rPr>
              <w:t xml:space="preserve"> (CDS -&gt; RUT)</w:t>
            </w:r>
          </w:p>
        </w:tc>
        <w:tc>
          <w:tcPr>
            <w:tcW w:w="810" w:type="dxa"/>
            <w:shd w:val="clear" w:color="auto" w:fill="auto"/>
          </w:tcPr>
          <w:p w14:paraId="4E412179" w14:textId="77777777" w:rsidR="00ED582D" w:rsidRDefault="00E028A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</w:t>
            </w:r>
            <w:r w:rsidR="009F04E8">
              <w:rPr>
                <w:iCs/>
              </w:rPr>
              <w:t>1</w:t>
            </w:r>
            <w:r>
              <w:rPr>
                <w:iCs/>
              </w:rPr>
              <w:t>.4</w:t>
            </w:r>
          </w:p>
        </w:tc>
      </w:tr>
      <w:tr w:rsidR="00ED582D" w14:paraId="7988F36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5482F1C" w14:textId="77777777" w:rsidR="00ED582D" w:rsidRDefault="00E028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5.12.2009</w:t>
            </w:r>
          </w:p>
        </w:tc>
        <w:tc>
          <w:tcPr>
            <w:tcW w:w="7282" w:type="dxa"/>
            <w:shd w:val="clear" w:color="auto" w:fill="auto"/>
          </w:tcPr>
          <w:p w14:paraId="2D440A55" w14:textId="77777777" w:rsidR="00ED582D" w:rsidRDefault="00E028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změněn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attern</w:t>
            </w:r>
            <w:proofErr w:type="spellEnd"/>
            <w:r>
              <w:rPr>
                <w:sz w:val="20"/>
                <w:szCs w:val="20"/>
              </w:rPr>
              <w:t xml:space="preserve"> u datového typu </w:t>
            </w:r>
            <w:proofErr w:type="spellStart"/>
            <w:proofErr w:type="gramStart"/>
            <w:r>
              <w:rPr>
                <w:sz w:val="20"/>
                <w:szCs w:val="20"/>
              </w:rPr>
              <w:t>cdscc:TimeIntreval</w:t>
            </w:r>
            <w:proofErr w:type="spellEnd"/>
            <w:proofErr w:type="gramEnd"/>
            <w:r>
              <w:rPr>
                <w:sz w:val="20"/>
                <w:szCs w:val="20"/>
              </w:rPr>
              <w:t>. Je možné zasílat data s platností do 9999.</w:t>
            </w:r>
          </w:p>
        </w:tc>
        <w:tc>
          <w:tcPr>
            <w:tcW w:w="810" w:type="dxa"/>
            <w:shd w:val="clear" w:color="auto" w:fill="auto"/>
          </w:tcPr>
          <w:p w14:paraId="264D2B75" w14:textId="77777777" w:rsidR="00ED582D" w:rsidRDefault="00E028A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</w:t>
            </w:r>
            <w:r w:rsidR="009F04E8">
              <w:rPr>
                <w:iCs/>
              </w:rPr>
              <w:t>1</w:t>
            </w:r>
            <w:r>
              <w:rPr>
                <w:iCs/>
              </w:rPr>
              <w:t>.4</w:t>
            </w:r>
          </w:p>
        </w:tc>
      </w:tr>
      <w:tr w:rsidR="00ED582D" w14:paraId="3EDC54E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5EEB6B3" w14:textId="77777777" w:rsidR="00ED582D" w:rsidRDefault="0082771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12.2009</w:t>
            </w:r>
          </w:p>
        </w:tc>
        <w:tc>
          <w:tcPr>
            <w:tcW w:w="7282" w:type="dxa"/>
            <w:shd w:val="clear" w:color="auto" w:fill="auto"/>
          </w:tcPr>
          <w:p w14:paraId="01E3A34F" w14:textId="77777777" w:rsidR="00ED582D" w:rsidRDefault="0082771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datový</w:t>
            </w:r>
            <w:proofErr w:type="gramEnd"/>
            <w:r>
              <w:rPr>
                <w:sz w:val="20"/>
                <w:szCs w:val="20"/>
              </w:rPr>
              <w:t xml:space="preserve"> typ </w:t>
            </w:r>
            <w:proofErr w:type="spellStart"/>
            <w:r>
              <w:rPr>
                <w:sz w:val="20"/>
                <w:szCs w:val="20"/>
              </w:rPr>
              <w:t>VersionType</w:t>
            </w:r>
            <w:proofErr w:type="spellEnd"/>
            <w:r>
              <w:rPr>
                <w:sz w:val="20"/>
                <w:szCs w:val="20"/>
              </w:rPr>
              <w:t xml:space="preserve"> byl převzat do komponent dle specifikace </w:t>
            </w:r>
            <w:r w:rsidR="004A200A">
              <w:rPr>
                <w:sz w:val="20"/>
                <w:szCs w:val="20"/>
              </w:rPr>
              <w:t>OTE (</w:t>
            </w:r>
            <w:proofErr w:type="spellStart"/>
            <w:r w:rsidR="004A200A">
              <w:rPr>
                <w:sz w:val="20"/>
                <w:szCs w:val="20"/>
              </w:rPr>
              <w:t>core-cmpts-cds</w:t>
            </w:r>
            <w:proofErr w:type="spellEnd"/>
            <w:r w:rsidR="004A200A">
              <w:rPr>
                <w:sz w:val="20"/>
                <w:szCs w:val="20"/>
              </w:rPr>
              <w:t xml:space="preserve">). </w:t>
            </w:r>
            <w:r>
              <w:rPr>
                <w:sz w:val="20"/>
                <w:szCs w:val="20"/>
              </w:rPr>
              <w:t xml:space="preserve"> </w:t>
            </w:r>
            <w:r w:rsidR="004A200A">
              <w:rPr>
                <w:sz w:val="20"/>
                <w:szCs w:val="20"/>
              </w:rPr>
              <w:t>Bylo změněno omezení pro přípustné hodnoty, nyní je možné zadávat č. verze 00 (označení pro verzi dat pro denní zúčtování).</w:t>
            </w:r>
            <w:r>
              <w:rPr>
                <w:sz w:val="20"/>
                <w:szCs w:val="20"/>
              </w:rPr>
              <w:t xml:space="preserve">  </w:t>
            </w:r>
          </w:p>
        </w:tc>
        <w:tc>
          <w:tcPr>
            <w:tcW w:w="810" w:type="dxa"/>
            <w:shd w:val="clear" w:color="auto" w:fill="auto"/>
          </w:tcPr>
          <w:p w14:paraId="14FCBC9B" w14:textId="77777777" w:rsidR="00ED582D" w:rsidRDefault="004A200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</w:t>
            </w:r>
          </w:p>
        </w:tc>
      </w:tr>
      <w:tr w:rsidR="001D219C" w14:paraId="56F4149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5B24DE1" w14:textId="77777777" w:rsidR="001D219C" w:rsidRDefault="001D219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12.2009</w:t>
            </w:r>
          </w:p>
        </w:tc>
        <w:tc>
          <w:tcPr>
            <w:tcW w:w="7282" w:type="dxa"/>
            <w:shd w:val="clear" w:color="auto" w:fill="auto"/>
          </w:tcPr>
          <w:p w14:paraId="44628568" w14:textId="77777777" w:rsidR="001D219C" w:rsidRDefault="001D219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byla</w:t>
            </w:r>
            <w:proofErr w:type="gramEnd"/>
            <w:r>
              <w:rPr>
                <w:sz w:val="20"/>
                <w:szCs w:val="20"/>
              </w:rPr>
              <w:t xml:space="preserve"> změněna povinnost atribut </w:t>
            </w:r>
            <w:proofErr w:type="spellStart"/>
            <w:r w:rsidRPr="001D219C">
              <w:rPr>
                <w:i/>
                <w:sz w:val="20"/>
                <w:szCs w:val="20"/>
              </w:rPr>
              <w:t>typm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1D219C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z 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 U sumárních OPM není typ měření definován.</w:t>
            </w:r>
          </w:p>
        </w:tc>
        <w:tc>
          <w:tcPr>
            <w:tcW w:w="810" w:type="dxa"/>
            <w:shd w:val="clear" w:color="auto" w:fill="auto"/>
          </w:tcPr>
          <w:p w14:paraId="12A4CA5D" w14:textId="77777777" w:rsidR="001D219C" w:rsidRDefault="001D219C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</w:t>
            </w:r>
          </w:p>
        </w:tc>
      </w:tr>
      <w:tr w:rsidR="001D219C" w14:paraId="2C5CC5C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CC7F27F" w14:textId="77777777" w:rsidR="001D219C" w:rsidRDefault="001D219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12.2009</w:t>
            </w:r>
          </w:p>
        </w:tc>
        <w:tc>
          <w:tcPr>
            <w:tcW w:w="7282" w:type="dxa"/>
            <w:shd w:val="clear" w:color="auto" w:fill="auto"/>
          </w:tcPr>
          <w:p w14:paraId="4DAEF111" w14:textId="77777777" w:rsidR="001D219C" w:rsidRDefault="001D219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CLAIM - u</w:t>
            </w:r>
            <w:proofErr w:type="gramEnd"/>
            <w:r>
              <w:rPr>
                <w:sz w:val="20"/>
                <w:szCs w:val="20"/>
              </w:rPr>
              <w:t xml:space="preserve"> atributů </w:t>
            </w:r>
            <w:proofErr w:type="spellStart"/>
            <w:r>
              <w:rPr>
                <w:sz w:val="20"/>
                <w:szCs w:val="20"/>
              </w:rPr>
              <w:t>processor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>
              <w:rPr>
                <w:sz w:val="20"/>
                <w:szCs w:val="20"/>
              </w:rPr>
              <w:t>submitter</w:t>
            </w:r>
            <w:proofErr w:type="spellEnd"/>
            <w:r>
              <w:rPr>
                <w:sz w:val="20"/>
                <w:szCs w:val="20"/>
              </w:rPr>
              <w:t xml:space="preserve"> byl změněn datový typ z </w:t>
            </w:r>
            <w:proofErr w:type="gramStart"/>
            <w:r>
              <w:rPr>
                <w:sz w:val="20"/>
                <w:szCs w:val="20"/>
              </w:rPr>
              <w:t>ote:ean</w:t>
            </w:r>
            <w:proofErr w:type="gramEnd"/>
            <w:r>
              <w:rPr>
                <w:sz w:val="20"/>
                <w:szCs w:val="20"/>
              </w:rPr>
              <w:t xml:space="preserve">13 na </w:t>
            </w:r>
            <w:proofErr w:type="spellStart"/>
            <w:r>
              <w:rPr>
                <w:sz w:val="20"/>
                <w:szCs w:val="20"/>
              </w:rPr>
              <w:t>ote:mp_id</w:t>
            </w:r>
            <w:proofErr w:type="spellEnd"/>
            <w:r>
              <w:rPr>
                <w:sz w:val="20"/>
                <w:szCs w:val="20"/>
              </w:rPr>
              <w:t xml:space="preserve">. Subjekt může pro identifikaci používat EIC. </w:t>
            </w:r>
          </w:p>
        </w:tc>
        <w:tc>
          <w:tcPr>
            <w:tcW w:w="810" w:type="dxa"/>
            <w:shd w:val="clear" w:color="auto" w:fill="auto"/>
          </w:tcPr>
          <w:p w14:paraId="4B62E7A0" w14:textId="77777777" w:rsidR="001D219C" w:rsidRDefault="001D219C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</w:t>
            </w:r>
          </w:p>
        </w:tc>
      </w:tr>
      <w:tr w:rsidR="0075610E" w14:paraId="066E25E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E1C6FA1" w14:textId="77777777" w:rsidR="0075610E" w:rsidRDefault="0075610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23F37BDC" w14:textId="77777777" w:rsidR="0075610E" w:rsidRDefault="007E6B4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byla</w:t>
            </w:r>
            <w:proofErr w:type="gramEnd"/>
            <w:r>
              <w:rPr>
                <w:sz w:val="20"/>
                <w:szCs w:val="20"/>
              </w:rPr>
              <w:t xml:space="preserve"> změněna povinnost atribut </w:t>
            </w:r>
            <w:proofErr w:type="spellStart"/>
            <w:r>
              <w:rPr>
                <w:i/>
                <w:sz w:val="20"/>
                <w:szCs w:val="20"/>
              </w:rPr>
              <w:t>contract</w:t>
            </w:r>
            <w:proofErr w:type="spellEnd"/>
            <w:r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z 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4EE370E0" w14:textId="77777777" w:rsidR="0075610E" w:rsidRDefault="007E6B4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E6B43" w14:paraId="7ADAB6B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B1EC29" w14:textId="77777777" w:rsidR="007E6B43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26BDAC6D" w14:textId="77777777" w:rsidR="007E6B43" w:rsidRDefault="007E6B43" w:rsidP="007E6B4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gramStart"/>
            <w:r>
              <w:rPr>
                <w:i/>
                <w:sz w:val="20"/>
                <w:szCs w:val="20"/>
              </w:rPr>
              <w:t xml:space="preserve">OPM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:</w:t>
            </w:r>
          </w:p>
          <w:p w14:paraId="558C88AB" w14:textId="77777777" w:rsidR="007E6B43" w:rsidRDefault="007E6B43" w:rsidP="007E6B43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1099 </w:t>
            </w:r>
            <w:r>
              <w:rPr>
                <w:sz w:val="20"/>
                <w:szCs w:val="20"/>
              </w:rPr>
              <w:t xml:space="preserve"> -</w:t>
            </w:r>
            <w:proofErr w:type="gramEnd"/>
            <w:r>
              <w:rPr>
                <w:sz w:val="20"/>
                <w:szCs w:val="20"/>
              </w:rPr>
              <w:t xml:space="preserve"> Virtuální OPM za TDD (</w:t>
            </w:r>
            <w:proofErr w:type="spellStart"/>
            <w:r>
              <w:rPr>
                <w:sz w:val="20"/>
                <w:szCs w:val="20"/>
              </w:rPr>
              <w:t>keoficienty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0B63F55F" w14:textId="77777777" w:rsidR="007E6B43" w:rsidRDefault="007E6B43" w:rsidP="007E6B4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 ostatních číselníkových hodnot byly změněny popisky. Změny byly promítnuty též do šablony CDSGASREQ.</w:t>
            </w:r>
          </w:p>
        </w:tc>
        <w:tc>
          <w:tcPr>
            <w:tcW w:w="810" w:type="dxa"/>
            <w:shd w:val="clear" w:color="auto" w:fill="auto"/>
          </w:tcPr>
          <w:p w14:paraId="14C8EA8C" w14:textId="77777777" w:rsidR="007E6B43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E6B43" w14:paraId="513ECB2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39FF9EC" w14:textId="77777777" w:rsidR="007E6B43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1B43A72E" w14:textId="77777777" w:rsidR="007E6B43" w:rsidRDefault="007E6B43" w:rsidP="004D19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CLAIM - byl</w:t>
            </w:r>
            <w:proofErr w:type="gramEnd"/>
            <w:r>
              <w:rPr>
                <w:sz w:val="20"/>
                <w:szCs w:val="20"/>
              </w:rPr>
              <w:t xml:space="preserve"> změněn datový typ elementu </w:t>
            </w:r>
            <w:proofErr w:type="spellStart"/>
            <w:r w:rsidR="007D2791" w:rsidRPr="007D2791">
              <w:rPr>
                <w:i/>
                <w:sz w:val="20"/>
                <w:szCs w:val="20"/>
              </w:rPr>
              <w:t>Action</w:t>
            </w:r>
            <w:proofErr w:type="spellEnd"/>
            <w:r w:rsidR="007D2791">
              <w:rPr>
                <w:sz w:val="20"/>
                <w:szCs w:val="20"/>
              </w:rPr>
              <w:t xml:space="preserve"> z nedefinovaného na </w:t>
            </w:r>
            <w:proofErr w:type="spellStart"/>
            <w:proofErr w:type="gramStart"/>
            <w:r w:rsidR="007D2791">
              <w:rPr>
                <w:sz w:val="20"/>
                <w:szCs w:val="20"/>
              </w:rPr>
              <w:t>xs:string</w:t>
            </w:r>
            <w:proofErr w:type="spellEnd"/>
            <w:proofErr w:type="gramEnd"/>
            <w:r w:rsidR="007D2791">
              <w:rPr>
                <w:sz w:val="20"/>
                <w:szCs w:val="20"/>
              </w:rPr>
              <w:t xml:space="preserve">. Texty je možné psát přímo do elementu. 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0D715E64" w14:textId="77777777" w:rsidR="007E6B43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D2791" w14:paraId="0032275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104E3DF" w14:textId="77777777" w:rsidR="007D2791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63A6C524" w14:textId="77777777" w:rsidR="007D2791" w:rsidRDefault="007D2791" w:rsidP="004D19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CLAIM - u</w:t>
            </w:r>
            <w:proofErr w:type="gramEnd"/>
            <w:r>
              <w:rPr>
                <w:sz w:val="20"/>
                <w:szCs w:val="20"/>
              </w:rPr>
              <w:t xml:space="preserve"> atribut </w:t>
            </w:r>
            <w:proofErr w:type="spellStart"/>
            <w:r w:rsidRPr="007D2791">
              <w:rPr>
                <w:i/>
                <w:sz w:val="20"/>
                <w:szCs w:val="20"/>
              </w:rPr>
              <w:t>submitter</w:t>
            </w:r>
            <w:proofErr w:type="spellEnd"/>
            <w:r>
              <w:rPr>
                <w:sz w:val="20"/>
                <w:szCs w:val="20"/>
              </w:rPr>
              <w:t xml:space="preserve"> byl změněn datový typ z </w:t>
            </w:r>
            <w:proofErr w:type="spellStart"/>
            <w:r>
              <w:rPr>
                <w:sz w:val="20"/>
                <w:szCs w:val="20"/>
              </w:rPr>
              <w:t>ote:mp_i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proofErr w:type="gramStart"/>
            <w:r>
              <w:rPr>
                <w:sz w:val="20"/>
                <w:szCs w:val="20"/>
              </w:rPr>
              <w:t>xs:string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. Pro identifikaci </w:t>
            </w:r>
            <w:proofErr w:type="spellStart"/>
            <w:r>
              <w:rPr>
                <w:sz w:val="20"/>
                <w:szCs w:val="20"/>
              </w:rPr>
              <w:t>zadavtele</w:t>
            </w:r>
            <w:proofErr w:type="spellEnd"/>
            <w:r>
              <w:rPr>
                <w:sz w:val="20"/>
                <w:szCs w:val="20"/>
              </w:rPr>
              <w:t xml:space="preserve"> reklamace je možné použít libovolné znaky. </w:t>
            </w:r>
          </w:p>
        </w:tc>
        <w:tc>
          <w:tcPr>
            <w:tcW w:w="810" w:type="dxa"/>
            <w:shd w:val="clear" w:color="auto" w:fill="auto"/>
          </w:tcPr>
          <w:p w14:paraId="0FE5DBE9" w14:textId="77777777" w:rsidR="007D2791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D2791" w14:paraId="1899BDC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F1C79E5" w14:textId="77777777" w:rsidR="007D2791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227D03A3" w14:textId="77777777" w:rsidR="007D2791" w:rsidRDefault="007D2791" w:rsidP="004D19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7D2791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 přidán atribut </w:t>
            </w:r>
            <w:proofErr w:type="spellStart"/>
            <w:r w:rsidRPr="007D2791">
              <w:rPr>
                <w:i/>
                <w:sz w:val="20"/>
                <w:szCs w:val="20"/>
              </w:rPr>
              <w:t>tdd-class</w:t>
            </w:r>
            <w:proofErr w:type="spellEnd"/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 Hodnota slouží pro specifikaci třídy TDD pro upřesnění dotazů.</w:t>
            </w:r>
          </w:p>
        </w:tc>
        <w:tc>
          <w:tcPr>
            <w:tcW w:w="810" w:type="dxa"/>
            <w:shd w:val="clear" w:color="auto" w:fill="auto"/>
          </w:tcPr>
          <w:p w14:paraId="310143FB" w14:textId="77777777" w:rsidR="007D2791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D2791" w14:paraId="4D335C8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D11C9EA" w14:textId="77777777" w:rsidR="007D2791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0E7BFB50" w14:textId="77777777" w:rsidR="007D2791" w:rsidRDefault="007D2791" w:rsidP="004D19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povinnost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7D2791"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7D2791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a změněna z 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4564F5B8" w14:textId="77777777" w:rsidR="007D2791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5610E" w14:paraId="52FD2A7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67161DD" w14:textId="77777777" w:rsidR="0075610E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06C42551" w14:textId="77777777" w:rsidR="004D19A1" w:rsidRDefault="004D19A1" w:rsidP="004D19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doplněna o následující identifikátor:</w:t>
            </w:r>
          </w:p>
          <w:p w14:paraId="2DD85996" w14:textId="77777777" w:rsidR="0075610E" w:rsidRDefault="004D19A1" w:rsidP="004D19A1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 xml:space="preserve">GML </w:t>
            </w:r>
            <w:r>
              <w:rPr>
                <w:sz w:val="20"/>
                <w:szCs w:val="20"/>
              </w:rPr>
              <w:t>- Dotaz</w:t>
            </w:r>
            <w:proofErr w:type="gramEnd"/>
            <w:r>
              <w:rPr>
                <w:sz w:val="20"/>
                <w:szCs w:val="20"/>
              </w:rPr>
              <w:t xml:space="preserve"> na agregované hodnoty za SZ</w:t>
            </w:r>
          </w:p>
        </w:tc>
        <w:tc>
          <w:tcPr>
            <w:tcW w:w="810" w:type="dxa"/>
            <w:shd w:val="clear" w:color="auto" w:fill="auto"/>
          </w:tcPr>
          <w:p w14:paraId="5FF19C11" w14:textId="77777777" w:rsidR="0075610E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75610E" w14:paraId="3BBB4DA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5520AF7" w14:textId="77777777" w:rsidR="0075610E" w:rsidRDefault="007D279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.2010</w:t>
            </w:r>
          </w:p>
        </w:tc>
        <w:tc>
          <w:tcPr>
            <w:tcW w:w="7282" w:type="dxa"/>
            <w:shd w:val="clear" w:color="auto" w:fill="auto"/>
          </w:tcPr>
          <w:p w14:paraId="477B7E5F" w14:textId="77777777" w:rsidR="007D2791" w:rsidRDefault="007D2791" w:rsidP="007D27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následující produkty:</w:t>
            </w:r>
          </w:p>
          <w:p w14:paraId="67ABD7C7" w14:textId="77777777" w:rsidR="007D2791" w:rsidRDefault="007D2791" w:rsidP="007D279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ASE1 - Alokace</w:t>
            </w:r>
            <w:proofErr w:type="gramEnd"/>
            <w:r>
              <w:rPr>
                <w:sz w:val="20"/>
                <w:szCs w:val="20"/>
              </w:rPr>
              <w:t xml:space="preserve"> na vstupu </w:t>
            </w:r>
          </w:p>
          <w:p w14:paraId="4681E242" w14:textId="77777777" w:rsidR="007D2791" w:rsidRDefault="007D2791" w:rsidP="007D279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ASE2 - Alokace</w:t>
            </w:r>
            <w:proofErr w:type="gramEnd"/>
            <w:r>
              <w:rPr>
                <w:sz w:val="20"/>
                <w:szCs w:val="20"/>
              </w:rPr>
              <w:t xml:space="preserve"> na výstupu</w:t>
            </w:r>
          </w:p>
          <w:p w14:paraId="7FD1C634" w14:textId="77777777" w:rsidR="00244305" w:rsidRPr="00244305" w:rsidRDefault="00244305" w:rsidP="007D279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SC1 - </w:t>
            </w:r>
            <w:r w:rsidRPr="00244305">
              <w:rPr>
                <w:sz w:val="20"/>
                <w:szCs w:val="20"/>
              </w:rPr>
              <w:t>Agregovan</w:t>
            </w:r>
            <w:r w:rsidR="00E93CB3">
              <w:rPr>
                <w:sz w:val="20"/>
                <w:szCs w:val="20"/>
              </w:rPr>
              <w:t>é</w:t>
            </w:r>
            <w:proofErr w:type="gramEnd"/>
            <w:r w:rsidRPr="00244305">
              <w:rPr>
                <w:sz w:val="20"/>
                <w:szCs w:val="20"/>
              </w:rPr>
              <w:t xml:space="preserve"> skut. </w:t>
            </w:r>
            <w:proofErr w:type="spellStart"/>
            <w:proofErr w:type="gramStart"/>
            <w:r w:rsidRPr="00244305">
              <w:rPr>
                <w:sz w:val="20"/>
                <w:szCs w:val="20"/>
              </w:rPr>
              <w:t>hodnota,dodavatel</w:t>
            </w:r>
            <w:proofErr w:type="spellEnd"/>
            <w:proofErr w:type="gramEnd"/>
            <w:r w:rsidRPr="00244305">
              <w:rPr>
                <w:sz w:val="20"/>
                <w:szCs w:val="20"/>
              </w:rPr>
              <w:t>, měření C, výroba</w:t>
            </w:r>
          </w:p>
          <w:p w14:paraId="2DADBCFE" w14:textId="77777777" w:rsidR="007D2791" w:rsidRPr="00244305" w:rsidRDefault="00244305" w:rsidP="007D279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A8</w:t>
            </w:r>
            <w:r w:rsidR="007D2791">
              <w:rPr>
                <w:sz w:val="20"/>
                <w:szCs w:val="20"/>
              </w:rPr>
              <w:t xml:space="preserve">1 - </w:t>
            </w:r>
            <w:r w:rsidRPr="00244305">
              <w:rPr>
                <w:sz w:val="20"/>
                <w:szCs w:val="20"/>
              </w:rPr>
              <w:t>Agregovaný</w:t>
            </w:r>
            <w:proofErr w:type="gramEnd"/>
            <w:r w:rsidRPr="00244305">
              <w:rPr>
                <w:sz w:val="20"/>
                <w:szCs w:val="20"/>
              </w:rPr>
              <w:t xml:space="preserve"> </w:t>
            </w:r>
            <w:proofErr w:type="gramStart"/>
            <w:r w:rsidRPr="00244305">
              <w:rPr>
                <w:sz w:val="20"/>
                <w:szCs w:val="20"/>
              </w:rPr>
              <w:t>profil - výroba</w:t>
            </w:r>
            <w:proofErr w:type="gramEnd"/>
            <w:r w:rsidRPr="00244305">
              <w:rPr>
                <w:sz w:val="20"/>
                <w:szCs w:val="20"/>
              </w:rPr>
              <w:t xml:space="preserve"> (za subjekt zúčtování)</w:t>
            </w:r>
          </w:p>
          <w:p w14:paraId="7D3818BD" w14:textId="77777777" w:rsidR="0075610E" w:rsidRDefault="00244305" w:rsidP="007D279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A8</w:t>
            </w:r>
            <w:r w:rsidR="007D2791">
              <w:rPr>
                <w:sz w:val="20"/>
                <w:szCs w:val="20"/>
              </w:rPr>
              <w:t xml:space="preserve">2 - </w:t>
            </w:r>
            <w:r w:rsidRPr="00244305">
              <w:rPr>
                <w:sz w:val="20"/>
                <w:szCs w:val="20"/>
              </w:rPr>
              <w:t>Agregovaný</w:t>
            </w:r>
            <w:proofErr w:type="gramEnd"/>
            <w:r w:rsidRPr="00244305">
              <w:rPr>
                <w:sz w:val="20"/>
                <w:szCs w:val="20"/>
              </w:rPr>
              <w:t xml:space="preserve"> </w:t>
            </w:r>
            <w:proofErr w:type="gramStart"/>
            <w:r w:rsidRPr="00244305">
              <w:rPr>
                <w:sz w:val="20"/>
                <w:szCs w:val="20"/>
              </w:rPr>
              <w:t>profil - spotřeba</w:t>
            </w:r>
            <w:proofErr w:type="gramEnd"/>
            <w:r w:rsidRPr="00244305">
              <w:rPr>
                <w:sz w:val="20"/>
                <w:szCs w:val="20"/>
              </w:rPr>
              <w:t xml:space="preserve"> (za subjekt zúčtování)</w:t>
            </w:r>
          </w:p>
        </w:tc>
        <w:tc>
          <w:tcPr>
            <w:tcW w:w="810" w:type="dxa"/>
            <w:shd w:val="clear" w:color="auto" w:fill="auto"/>
          </w:tcPr>
          <w:p w14:paraId="6C19FAE6" w14:textId="77777777" w:rsidR="0075610E" w:rsidRDefault="007D279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</w:t>
            </w:r>
          </w:p>
        </w:tc>
      </w:tr>
      <w:tr w:rsidR="008C5817" w14:paraId="6420A37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B9EE280" w14:textId="77777777" w:rsidR="008C5817" w:rsidRDefault="008C581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2.2010</w:t>
            </w:r>
          </w:p>
        </w:tc>
        <w:tc>
          <w:tcPr>
            <w:tcW w:w="7282" w:type="dxa"/>
            <w:shd w:val="clear" w:color="auto" w:fill="auto"/>
          </w:tcPr>
          <w:p w14:paraId="39641261" w14:textId="77777777" w:rsidR="008C5817" w:rsidRDefault="008C581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 5.</w:t>
            </w:r>
            <w:proofErr w:type="gramStart"/>
            <w:r>
              <w:rPr>
                <w:sz w:val="20"/>
                <w:szCs w:val="20"/>
              </w:rPr>
              <w:t>1 - 5</w:t>
            </w:r>
            <w:proofErr w:type="gramEnd"/>
            <w:r>
              <w:rPr>
                <w:sz w:val="20"/>
                <w:szCs w:val="20"/>
              </w:rPr>
              <w:t xml:space="preserve">.8 popis schémat dle specifikace OTE. Z dokumentu bylo odstraněno grafické znázornění šablon a bylo nahrazeno plněním </w:t>
            </w:r>
            <w:proofErr w:type="spellStart"/>
            <w:r>
              <w:rPr>
                <w:sz w:val="20"/>
                <w:szCs w:val="20"/>
              </w:rPr>
              <w:t>jedn</w:t>
            </w:r>
            <w:proofErr w:type="spellEnd"/>
            <w:r>
              <w:rPr>
                <w:sz w:val="20"/>
                <w:szCs w:val="20"/>
              </w:rPr>
              <w:t>. atributů.</w:t>
            </w:r>
          </w:p>
        </w:tc>
        <w:tc>
          <w:tcPr>
            <w:tcW w:w="810" w:type="dxa"/>
            <w:shd w:val="clear" w:color="auto" w:fill="auto"/>
          </w:tcPr>
          <w:p w14:paraId="4F21F0D3" w14:textId="77777777" w:rsidR="008C5817" w:rsidRDefault="008C5817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.7</w:t>
            </w:r>
          </w:p>
        </w:tc>
      </w:tr>
      <w:tr w:rsidR="001A277C" w14:paraId="657031D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32C241C" w14:textId="77777777" w:rsidR="001A277C" w:rsidRDefault="001A277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2.2010</w:t>
            </w:r>
          </w:p>
        </w:tc>
        <w:tc>
          <w:tcPr>
            <w:tcW w:w="7282" w:type="dxa"/>
            <w:shd w:val="clear" w:color="auto" w:fill="auto"/>
          </w:tcPr>
          <w:p w14:paraId="5F722721" w14:textId="77777777" w:rsidR="001A277C" w:rsidRDefault="001A277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7D2791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 přidán atribut </w:t>
            </w:r>
            <w:proofErr w:type="spellStart"/>
            <w:r>
              <w:rPr>
                <w:i/>
                <w:sz w:val="20"/>
                <w:szCs w:val="20"/>
              </w:rPr>
              <w:t>pof</w:t>
            </w:r>
            <w:proofErr w:type="spellEnd"/>
            <w:r>
              <w:rPr>
                <w:i/>
                <w:sz w:val="20"/>
                <w:szCs w:val="20"/>
              </w:rPr>
              <w:t>-id</w:t>
            </w:r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 Hodnota slouží pro přím</w:t>
            </w:r>
            <w:r w:rsidR="006C22EF">
              <w:rPr>
                <w:sz w:val="20"/>
                <w:szCs w:val="20"/>
              </w:rPr>
              <w:t>ý</w:t>
            </w:r>
            <w:r>
              <w:rPr>
                <w:sz w:val="20"/>
                <w:szCs w:val="20"/>
              </w:rPr>
              <w:t xml:space="preserve"> dotaz na doklad POF. </w:t>
            </w:r>
          </w:p>
        </w:tc>
        <w:tc>
          <w:tcPr>
            <w:tcW w:w="810" w:type="dxa"/>
            <w:shd w:val="clear" w:color="auto" w:fill="auto"/>
          </w:tcPr>
          <w:p w14:paraId="3953F87A" w14:textId="77777777" w:rsidR="001A277C" w:rsidRDefault="000C28C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8</w:t>
            </w:r>
          </w:p>
        </w:tc>
      </w:tr>
      <w:tr w:rsidR="001A277C" w14:paraId="6A3CE73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C34F6ED" w14:textId="77777777" w:rsidR="001A277C" w:rsidRDefault="000C28C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2.2010</w:t>
            </w:r>
          </w:p>
        </w:tc>
        <w:tc>
          <w:tcPr>
            <w:tcW w:w="7282" w:type="dxa"/>
            <w:shd w:val="clear" w:color="auto" w:fill="auto"/>
          </w:tcPr>
          <w:p w14:paraId="36F19234" w14:textId="77777777" w:rsidR="001A277C" w:rsidRDefault="001A277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7D2791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 přidán atribut </w:t>
            </w:r>
            <w:proofErr w:type="spellStart"/>
            <w:r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 Hodnota slouží pro specifikaci verze dokladů POF.</w:t>
            </w:r>
          </w:p>
        </w:tc>
        <w:tc>
          <w:tcPr>
            <w:tcW w:w="810" w:type="dxa"/>
            <w:shd w:val="clear" w:color="auto" w:fill="auto"/>
          </w:tcPr>
          <w:p w14:paraId="6C829FE4" w14:textId="77777777" w:rsidR="001A277C" w:rsidRDefault="000C28C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8</w:t>
            </w:r>
          </w:p>
        </w:tc>
      </w:tr>
      <w:tr w:rsidR="001A277C" w14:paraId="09AB4CA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D7EE659" w14:textId="77777777" w:rsidR="001A277C" w:rsidRDefault="000C28C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2.2010</w:t>
            </w:r>
          </w:p>
        </w:tc>
        <w:tc>
          <w:tcPr>
            <w:tcW w:w="7282" w:type="dxa"/>
            <w:shd w:val="clear" w:color="auto" w:fill="auto"/>
          </w:tcPr>
          <w:p w14:paraId="4857B51B" w14:textId="77777777" w:rsidR="001A277C" w:rsidRDefault="001A277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u</w:t>
            </w:r>
            <w:proofErr w:type="gramEnd"/>
            <w:r>
              <w:rPr>
                <w:sz w:val="20"/>
                <w:szCs w:val="20"/>
              </w:rPr>
              <w:t xml:space="preserve"> atributů</w:t>
            </w:r>
            <w:r w:rsidRPr="001A277C">
              <w:rPr>
                <w:i/>
                <w:sz w:val="20"/>
                <w:szCs w:val="20"/>
              </w:rPr>
              <w:t xml:space="preserve"> </w:t>
            </w:r>
            <w:proofErr w:type="spellStart"/>
            <w:r w:rsidRPr="001A277C">
              <w:rPr>
                <w:i/>
                <w:sz w:val="20"/>
                <w:szCs w:val="20"/>
              </w:rPr>
              <w:t>priceTotal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1A277C">
              <w:rPr>
                <w:i/>
                <w:sz w:val="20"/>
                <w:szCs w:val="20"/>
              </w:rPr>
              <w:t>priceTotalD</w:t>
            </w:r>
            <w:r w:rsidRPr="001A277C">
              <w:rPr>
                <w:sz w:val="20"/>
                <w:szCs w:val="20"/>
              </w:rPr>
              <w:t>ph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1A277C">
              <w:rPr>
                <w:i/>
                <w:sz w:val="20"/>
                <w:szCs w:val="20"/>
              </w:rPr>
              <w:t>head</w:t>
            </w:r>
            <w:proofErr w:type="spellEnd"/>
            <w:r>
              <w:rPr>
                <w:sz w:val="20"/>
                <w:szCs w:val="20"/>
              </w:rPr>
              <w:t xml:space="preserve"> byl změn</w:t>
            </w:r>
            <w:r w:rsidR="000C28CE">
              <w:rPr>
                <w:sz w:val="20"/>
                <w:szCs w:val="20"/>
              </w:rPr>
              <w:t>ěn</w:t>
            </w:r>
            <w:r>
              <w:rPr>
                <w:sz w:val="20"/>
                <w:szCs w:val="20"/>
              </w:rPr>
              <w:t xml:space="preserve"> povolený formát hodnoty. Je možné zadávat záporná čísla.  </w:t>
            </w:r>
          </w:p>
        </w:tc>
        <w:tc>
          <w:tcPr>
            <w:tcW w:w="810" w:type="dxa"/>
            <w:shd w:val="clear" w:color="auto" w:fill="auto"/>
          </w:tcPr>
          <w:p w14:paraId="67CB9F4D" w14:textId="77777777" w:rsidR="001A277C" w:rsidRDefault="000C28C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8</w:t>
            </w:r>
          </w:p>
        </w:tc>
      </w:tr>
      <w:tr w:rsidR="001A277C" w14:paraId="36F587D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BA869EE" w14:textId="77777777" w:rsidR="001A277C" w:rsidRDefault="000C28C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8.2.2010</w:t>
            </w:r>
          </w:p>
        </w:tc>
        <w:tc>
          <w:tcPr>
            <w:tcW w:w="7282" w:type="dxa"/>
            <w:shd w:val="clear" w:color="auto" w:fill="auto"/>
          </w:tcPr>
          <w:p w14:paraId="56F478F8" w14:textId="77777777" w:rsidR="001A277C" w:rsidRDefault="001A277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u</w:t>
            </w:r>
            <w:proofErr w:type="gramEnd"/>
            <w:r>
              <w:rPr>
                <w:sz w:val="20"/>
                <w:szCs w:val="20"/>
              </w:rPr>
              <w:t xml:space="preserve"> atributů</w:t>
            </w:r>
            <w:r w:rsidRPr="001A277C"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est-cons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 w:rsidRPr="001A277C">
              <w:rPr>
                <w:i/>
                <w:sz w:val="20"/>
                <w:szCs w:val="20"/>
              </w:rPr>
              <w:t>est-cons-2</w:t>
            </w:r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1A277C">
              <w:rPr>
                <w:i/>
                <w:sz w:val="20"/>
                <w:szCs w:val="20"/>
              </w:rPr>
              <w:t>resrv</w:t>
            </w:r>
            <w:proofErr w:type="spellEnd"/>
            <w:r w:rsidRPr="001A277C">
              <w:rPr>
                <w:i/>
                <w:sz w:val="20"/>
                <w:szCs w:val="20"/>
              </w:rPr>
              <w:t>-cap</w:t>
            </w:r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 změn</w:t>
            </w:r>
            <w:r w:rsidR="000C28CE">
              <w:rPr>
                <w:sz w:val="20"/>
                <w:szCs w:val="20"/>
              </w:rPr>
              <w:t>ěn</w:t>
            </w:r>
            <w:r>
              <w:rPr>
                <w:sz w:val="20"/>
                <w:szCs w:val="20"/>
              </w:rPr>
              <w:t xml:space="preserve"> povolený formát hodnoty. Je možné zadávat pouze celá čísla. Všechny </w:t>
            </w:r>
            <w:proofErr w:type="spellStart"/>
            <w:r>
              <w:rPr>
                <w:sz w:val="20"/>
                <w:szCs w:val="20"/>
              </w:rPr>
              <w:t>úvedené</w:t>
            </w:r>
            <w:proofErr w:type="spellEnd"/>
            <w:r>
              <w:rPr>
                <w:sz w:val="20"/>
                <w:szCs w:val="20"/>
              </w:rPr>
              <w:t xml:space="preserve"> údaje se posílají jako záporné.  </w:t>
            </w:r>
          </w:p>
        </w:tc>
        <w:tc>
          <w:tcPr>
            <w:tcW w:w="810" w:type="dxa"/>
            <w:shd w:val="clear" w:color="auto" w:fill="auto"/>
          </w:tcPr>
          <w:p w14:paraId="7BD1B40E" w14:textId="77777777" w:rsidR="001A277C" w:rsidRDefault="000C28C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8</w:t>
            </w:r>
          </w:p>
        </w:tc>
      </w:tr>
      <w:tr w:rsidR="001A277C" w14:paraId="28FEFD2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4699F53" w14:textId="77777777" w:rsidR="001A277C" w:rsidRDefault="000C28C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2.2010</w:t>
            </w:r>
          </w:p>
        </w:tc>
        <w:tc>
          <w:tcPr>
            <w:tcW w:w="7282" w:type="dxa"/>
            <w:shd w:val="clear" w:color="auto" w:fill="auto"/>
          </w:tcPr>
          <w:p w14:paraId="6311E08F" w14:textId="77777777" w:rsidR="001A277C" w:rsidRDefault="001A277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</w:t>
            </w:r>
            <w:r w:rsidR="000C28CE">
              <w:rPr>
                <w:sz w:val="20"/>
                <w:szCs w:val="20"/>
              </w:rPr>
              <w:t>CLAIM</w:t>
            </w:r>
            <w:r>
              <w:rPr>
                <w:sz w:val="20"/>
                <w:szCs w:val="20"/>
              </w:rPr>
              <w:t xml:space="preserve"> - u</w:t>
            </w:r>
            <w:proofErr w:type="gramEnd"/>
            <w:r>
              <w:rPr>
                <w:sz w:val="20"/>
                <w:szCs w:val="20"/>
              </w:rPr>
              <w:t xml:space="preserve"> atribut</w:t>
            </w:r>
            <w:r w:rsidR="000C28CE">
              <w:rPr>
                <w:sz w:val="20"/>
                <w:szCs w:val="20"/>
              </w:rPr>
              <w:t xml:space="preserve">u </w:t>
            </w:r>
            <w:proofErr w:type="spellStart"/>
            <w:r w:rsidR="000C28CE">
              <w:rPr>
                <w:i/>
                <w:sz w:val="20"/>
                <w:szCs w:val="20"/>
              </w:rPr>
              <w:t>obj</w:t>
            </w:r>
            <w:proofErr w:type="spellEnd"/>
            <w:r w:rsidR="000C28CE"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="000C28CE">
              <w:rPr>
                <w:i/>
                <w:sz w:val="20"/>
                <w:szCs w:val="20"/>
              </w:rPr>
              <w:t>Claim</w:t>
            </w:r>
            <w:proofErr w:type="spellEnd"/>
            <w:r w:rsidR="000C28CE">
              <w:rPr>
                <w:i/>
                <w:sz w:val="20"/>
                <w:szCs w:val="20"/>
              </w:rPr>
              <w:t>-reference</w:t>
            </w:r>
            <w:r>
              <w:rPr>
                <w:sz w:val="20"/>
                <w:szCs w:val="20"/>
              </w:rPr>
              <w:t xml:space="preserve"> byl </w:t>
            </w:r>
            <w:r w:rsidR="000C28CE">
              <w:rPr>
                <w:sz w:val="20"/>
                <w:szCs w:val="20"/>
              </w:rPr>
              <w:t>opraven překlep u povolené hodnoty BM_SEAN_DT s významem Datum seance denního trhu.</w:t>
            </w:r>
            <w:r>
              <w:rPr>
                <w:sz w:val="20"/>
                <w:szCs w:val="20"/>
              </w:rPr>
              <w:t xml:space="preserve">  </w:t>
            </w:r>
          </w:p>
        </w:tc>
        <w:tc>
          <w:tcPr>
            <w:tcW w:w="810" w:type="dxa"/>
            <w:shd w:val="clear" w:color="auto" w:fill="auto"/>
          </w:tcPr>
          <w:p w14:paraId="3FE0AAA3" w14:textId="77777777" w:rsidR="001A277C" w:rsidRDefault="000C28C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8</w:t>
            </w:r>
          </w:p>
        </w:tc>
      </w:tr>
      <w:tr w:rsidR="000C28CE" w14:paraId="1009917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9422452" w14:textId="77777777" w:rsidR="000C28CE" w:rsidRDefault="000C28CE" w:rsidP="0069766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2.2010</w:t>
            </w:r>
          </w:p>
        </w:tc>
        <w:tc>
          <w:tcPr>
            <w:tcW w:w="7282" w:type="dxa"/>
            <w:shd w:val="clear" w:color="auto" w:fill="auto"/>
          </w:tcPr>
          <w:p w14:paraId="59783A40" w14:textId="77777777" w:rsidR="000C28CE" w:rsidRDefault="000C28CE" w:rsidP="0069766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 produkty CT20 pro zasílání skutečné hodnoty spalného tepla.</w:t>
            </w:r>
          </w:p>
        </w:tc>
        <w:tc>
          <w:tcPr>
            <w:tcW w:w="810" w:type="dxa"/>
            <w:shd w:val="clear" w:color="auto" w:fill="auto"/>
          </w:tcPr>
          <w:p w14:paraId="745F88A1" w14:textId="77777777" w:rsidR="000C28CE" w:rsidRDefault="000C28C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8</w:t>
            </w:r>
          </w:p>
        </w:tc>
      </w:tr>
      <w:tr w:rsidR="001A277C" w14:paraId="1C3E8C6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A1E10D7" w14:textId="77777777" w:rsidR="001A277C" w:rsidRDefault="00D05919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.4.2010</w:t>
            </w:r>
          </w:p>
        </w:tc>
        <w:tc>
          <w:tcPr>
            <w:tcW w:w="7282" w:type="dxa"/>
            <w:shd w:val="clear" w:color="auto" w:fill="auto"/>
          </w:tcPr>
          <w:p w14:paraId="4E78F20E" w14:textId="77777777" w:rsidR="001A277C" w:rsidRDefault="00D05919" w:rsidP="00D0591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u</w:t>
            </w:r>
            <w:proofErr w:type="gramEnd"/>
            <w:r>
              <w:rPr>
                <w:sz w:val="20"/>
                <w:szCs w:val="20"/>
              </w:rPr>
              <w:t xml:space="preserve"> atributu</w:t>
            </w:r>
            <w:r w:rsidRPr="001A277C"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info</w:t>
            </w:r>
            <w:proofErr w:type="spellEnd"/>
            <w:r>
              <w:rPr>
                <w:i/>
                <w:sz w:val="20"/>
                <w:szCs w:val="20"/>
              </w:rPr>
              <w:t>-text</w:t>
            </w:r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a změněna maximální povolená délka na 512 znaků.  </w:t>
            </w:r>
          </w:p>
        </w:tc>
        <w:tc>
          <w:tcPr>
            <w:tcW w:w="810" w:type="dxa"/>
            <w:shd w:val="clear" w:color="auto" w:fill="auto"/>
          </w:tcPr>
          <w:p w14:paraId="10EAD6C9" w14:textId="77777777" w:rsidR="001A277C" w:rsidRDefault="00B82E4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9</w:t>
            </w:r>
          </w:p>
        </w:tc>
      </w:tr>
      <w:tr w:rsidR="00350420" w14:paraId="265D1A1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69C10EC" w14:textId="77777777" w:rsidR="00350420" w:rsidRDefault="0035042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.4.2010</w:t>
            </w:r>
          </w:p>
        </w:tc>
        <w:tc>
          <w:tcPr>
            <w:tcW w:w="7282" w:type="dxa"/>
            <w:shd w:val="clear" w:color="auto" w:fill="auto"/>
          </w:tcPr>
          <w:p w14:paraId="4C42039A" w14:textId="77777777" w:rsidR="00350420" w:rsidRDefault="00350420" w:rsidP="0035042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7D2791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y přidány atributy </w:t>
            </w:r>
            <w:r w:rsidRPr="00350420">
              <w:rPr>
                <w:i/>
                <w:sz w:val="20"/>
                <w:szCs w:val="20"/>
              </w:rPr>
              <w:t>import-</w:t>
            </w:r>
            <w:proofErr w:type="spellStart"/>
            <w:r w:rsidRPr="00350420">
              <w:rPr>
                <w:i/>
                <w:sz w:val="20"/>
                <w:szCs w:val="20"/>
              </w:rPr>
              <w:t>date</w:t>
            </w:r>
            <w:proofErr w:type="spellEnd"/>
            <w:r w:rsidRPr="00350420">
              <w:rPr>
                <w:i/>
                <w:sz w:val="20"/>
                <w:szCs w:val="20"/>
              </w:rPr>
              <w:t>-</w:t>
            </w:r>
            <w:proofErr w:type="spellStart"/>
            <w:r w:rsidRPr="00350420">
              <w:rPr>
                <w:i/>
                <w:sz w:val="20"/>
                <w:szCs w:val="20"/>
              </w:rPr>
              <w:t>time-from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r w:rsidRPr="00350420">
              <w:rPr>
                <w:i/>
                <w:sz w:val="20"/>
                <w:szCs w:val="20"/>
              </w:rPr>
              <w:t>import-</w:t>
            </w:r>
            <w:proofErr w:type="spellStart"/>
            <w:r w:rsidRPr="00350420">
              <w:rPr>
                <w:i/>
                <w:sz w:val="20"/>
                <w:szCs w:val="20"/>
              </w:rPr>
              <w:t>date</w:t>
            </w:r>
            <w:proofErr w:type="spellEnd"/>
            <w:r w:rsidRPr="00350420">
              <w:rPr>
                <w:i/>
                <w:sz w:val="20"/>
                <w:szCs w:val="20"/>
              </w:rPr>
              <w:t>-</w:t>
            </w:r>
            <w:proofErr w:type="spellStart"/>
            <w:r w:rsidRPr="00350420">
              <w:rPr>
                <w:i/>
                <w:sz w:val="20"/>
                <w:szCs w:val="20"/>
              </w:rPr>
              <w:t>time</w:t>
            </w:r>
            <w:proofErr w:type="spellEnd"/>
            <w:r w:rsidRPr="00350420">
              <w:rPr>
                <w:i/>
                <w:sz w:val="20"/>
                <w:szCs w:val="20"/>
              </w:rPr>
              <w:t>-to</w:t>
            </w:r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 w:rsidRPr="00350420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 xml:space="preserve">. Hodnota slouží pro zadání doplňujícího </w:t>
            </w:r>
            <w:proofErr w:type="spellStart"/>
            <w:r>
              <w:rPr>
                <w:sz w:val="20"/>
                <w:szCs w:val="20"/>
              </w:rPr>
              <w:t>kriteria</w:t>
            </w:r>
            <w:proofErr w:type="spellEnd"/>
            <w:r>
              <w:rPr>
                <w:sz w:val="20"/>
                <w:szCs w:val="20"/>
              </w:rPr>
              <w:t xml:space="preserve"> pro dotazy na data POF, datum a čas importu.</w:t>
            </w:r>
          </w:p>
        </w:tc>
        <w:tc>
          <w:tcPr>
            <w:tcW w:w="810" w:type="dxa"/>
            <w:shd w:val="clear" w:color="auto" w:fill="auto"/>
          </w:tcPr>
          <w:p w14:paraId="1B910AEE" w14:textId="77777777" w:rsidR="00350420" w:rsidRDefault="00350420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9</w:t>
            </w:r>
          </w:p>
        </w:tc>
      </w:tr>
      <w:tr w:rsidR="00D05919" w14:paraId="5C806D6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CBE9EB9" w14:textId="77777777" w:rsidR="00D05919" w:rsidRDefault="00D05919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.4.2010</w:t>
            </w:r>
          </w:p>
        </w:tc>
        <w:tc>
          <w:tcPr>
            <w:tcW w:w="7282" w:type="dxa"/>
            <w:shd w:val="clear" w:color="auto" w:fill="auto"/>
          </w:tcPr>
          <w:p w14:paraId="17DC0C28" w14:textId="77777777" w:rsidR="00D05919" w:rsidRDefault="00C35614" w:rsidP="00B82E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yly zaveden</w:t>
            </w:r>
            <w:r w:rsidR="00B82E4E">
              <w:rPr>
                <w:sz w:val="20"/>
                <w:szCs w:val="20"/>
              </w:rPr>
              <w:t>y nové</w:t>
            </w:r>
            <w:r>
              <w:rPr>
                <w:sz w:val="20"/>
                <w:szCs w:val="20"/>
              </w:rPr>
              <w:t xml:space="preserve"> formát</w:t>
            </w:r>
            <w:r w:rsidR="00B82E4E">
              <w:rPr>
                <w:sz w:val="20"/>
                <w:szCs w:val="20"/>
              </w:rPr>
              <w:t>y zpráv</w:t>
            </w:r>
            <w:r>
              <w:rPr>
                <w:sz w:val="20"/>
                <w:szCs w:val="20"/>
              </w:rPr>
              <w:t xml:space="preserve"> pro </w:t>
            </w:r>
            <w:r w:rsidR="00B82E4E">
              <w:rPr>
                <w:sz w:val="20"/>
                <w:szCs w:val="20"/>
              </w:rPr>
              <w:t>modul</w:t>
            </w:r>
            <w:r>
              <w:rPr>
                <w:sz w:val="20"/>
                <w:szCs w:val="20"/>
              </w:rPr>
              <w:t xml:space="preserve"> SFVOT (systém pro finanční vyrovnání odchylek). Jedná se o zprávy SFVOTGASBILLING, SFVOTGASBILLINGSUM, SFVOTGASCLAIM, SFVOTGASCLAIMSUM, SFVOTGASTDD, SFVOTGASREQ. Novým formátům jsou věnovány zvláštní kapitoly.</w:t>
            </w:r>
          </w:p>
        </w:tc>
        <w:tc>
          <w:tcPr>
            <w:tcW w:w="810" w:type="dxa"/>
            <w:shd w:val="clear" w:color="auto" w:fill="auto"/>
          </w:tcPr>
          <w:p w14:paraId="6FCB120D" w14:textId="77777777" w:rsidR="00D05919" w:rsidRDefault="00B82E4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9</w:t>
            </w:r>
          </w:p>
        </w:tc>
      </w:tr>
      <w:tr w:rsidR="003A677F" w14:paraId="478F81E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5F25C8A" w14:textId="77777777" w:rsidR="003A677F" w:rsidRDefault="003A677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4.2010</w:t>
            </w:r>
          </w:p>
        </w:tc>
        <w:tc>
          <w:tcPr>
            <w:tcW w:w="7282" w:type="dxa"/>
            <w:shd w:val="clear" w:color="auto" w:fill="auto"/>
          </w:tcPr>
          <w:p w14:paraId="7DD4FC96" w14:textId="77777777" w:rsidR="003A677F" w:rsidRDefault="003A677F" w:rsidP="0035042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právy EDIGAS – všechny šablony dle specifikace EDIGAS 4.0</w:t>
            </w:r>
            <w:r w:rsidR="00350420">
              <w:rPr>
                <w:sz w:val="20"/>
                <w:szCs w:val="20"/>
              </w:rPr>
              <w:t xml:space="preserve">, kromě šablony NOMINT a APERAK, </w:t>
            </w:r>
            <w:r>
              <w:rPr>
                <w:sz w:val="20"/>
                <w:szCs w:val="20"/>
              </w:rPr>
              <w:t xml:space="preserve">byly doplněny o element </w:t>
            </w:r>
            <w:proofErr w:type="spellStart"/>
            <w:r w:rsidR="00350420">
              <w:rPr>
                <w:i/>
                <w:sz w:val="20"/>
                <w:szCs w:val="20"/>
              </w:rPr>
              <w:t>OriginalMessageIdentification</w:t>
            </w:r>
            <w:proofErr w:type="spellEnd"/>
            <w:r w:rsidR="00350420">
              <w:rPr>
                <w:sz w:val="20"/>
                <w:szCs w:val="20"/>
              </w:rPr>
              <w:t xml:space="preserve"> s</w:t>
            </w:r>
            <w:r>
              <w:rPr>
                <w:sz w:val="20"/>
                <w:szCs w:val="20"/>
              </w:rPr>
              <w:t xml:space="preserve"> atributem </w:t>
            </w:r>
            <w:r w:rsidR="00350420">
              <w:rPr>
                <w:i/>
                <w:sz w:val="20"/>
                <w:szCs w:val="20"/>
              </w:rPr>
              <w:t>v</w:t>
            </w:r>
            <w:r>
              <w:rPr>
                <w:sz w:val="20"/>
                <w:szCs w:val="20"/>
              </w:rPr>
              <w:t>. Tento element je výstupní a slouží pro indikaci referenční zprávy (týká se dat zaslaných na dotaz).</w:t>
            </w:r>
          </w:p>
        </w:tc>
        <w:tc>
          <w:tcPr>
            <w:tcW w:w="810" w:type="dxa"/>
            <w:shd w:val="clear" w:color="auto" w:fill="auto"/>
          </w:tcPr>
          <w:p w14:paraId="6EEAFA41" w14:textId="77777777" w:rsidR="003A677F" w:rsidRDefault="003A677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9</w:t>
            </w:r>
          </w:p>
        </w:tc>
      </w:tr>
      <w:tr w:rsidR="00040F5B" w14:paraId="7C75A4E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7766EBA" w14:textId="77777777" w:rsidR="00040F5B" w:rsidRDefault="00040F5B" w:rsidP="00CE26A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4582B52E" w14:textId="77777777" w:rsidR="00040F5B" w:rsidRPr="00040F5B" w:rsidRDefault="00040F5B" w:rsidP="00CE26A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y zavedeny nové formáty zpráv pro modul IS OTE (oblast VDP a DTP). Jedná se o zprávy ISOTEDATA, ISOTEMASTERDATA, ISOTEREQ a RESPONSE. Novým formátům jsou věnovány zvláštní kapitoly; detailní popis je obsažen v dok. D1.4.4 – </w:t>
            </w:r>
            <w:proofErr w:type="spellStart"/>
            <w:r>
              <w:rPr>
                <w:sz w:val="20"/>
                <w:szCs w:val="20"/>
              </w:rPr>
              <w:t>Rozharní</w:t>
            </w:r>
            <w:proofErr w:type="spellEnd"/>
            <w:r>
              <w:rPr>
                <w:sz w:val="20"/>
                <w:szCs w:val="20"/>
              </w:rPr>
              <w:t xml:space="preserve"> automatické komunikace IS OTE.</w:t>
            </w:r>
          </w:p>
        </w:tc>
        <w:tc>
          <w:tcPr>
            <w:tcW w:w="810" w:type="dxa"/>
            <w:shd w:val="clear" w:color="auto" w:fill="auto"/>
          </w:tcPr>
          <w:p w14:paraId="426D76DC" w14:textId="77777777" w:rsidR="00040F5B" w:rsidRDefault="00040F5B" w:rsidP="00CE26A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040F5B" w14:paraId="0CD2798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843D044" w14:textId="77777777" w:rsidR="00040F5B" w:rsidRDefault="001D4B9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5.2010</w:t>
            </w:r>
          </w:p>
        </w:tc>
        <w:tc>
          <w:tcPr>
            <w:tcW w:w="7282" w:type="dxa"/>
            <w:shd w:val="clear" w:color="auto" w:fill="auto"/>
          </w:tcPr>
          <w:p w14:paraId="6C9989E8" w14:textId="77777777" w:rsidR="001F2AC2" w:rsidRDefault="001D4B9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 zaveden nový scénář komunikace pro předání </w:t>
            </w:r>
            <w:proofErr w:type="spellStart"/>
            <w:r>
              <w:rPr>
                <w:sz w:val="20"/>
                <w:szCs w:val="20"/>
              </w:rPr>
              <w:t>odpovědnoti</w:t>
            </w:r>
            <w:proofErr w:type="spellEnd"/>
            <w:r>
              <w:rPr>
                <w:sz w:val="20"/>
                <w:szCs w:val="20"/>
              </w:rPr>
              <w:t xml:space="preserve"> za odchylku. </w:t>
            </w:r>
            <w:r w:rsidR="00B51A24">
              <w:rPr>
                <w:sz w:val="20"/>
                <w:szCs w:val="20"/>
              </w:rPr>
              <w:t xml:space="preserve"> Komunikačnímu scénáři je věnována zvláštní kapitola. Za</w:t>
            </w:r>
            <w:r>
              <w:rPr>
                <w:sz w:val="20"/>
                <w:szCs w:val="20"/>
              </w:rPr>
              <w:t xml:space="preserve"> účelem </w:t>
            </w:r>
            <w:proofErr w:type="spellStart"/>
            <w:r w:rsidR="00B51A24">
              <w:rPr>
                <w:sz w:val="20"/>
                <w:szCs w:val="20"/>
              </w:rPr>
              <w:t>podprory</w:t>
            </w:r>
            <w:proofErr w:type="spellEnd"/>
            <w:r w:rsidR="00B51A24">
              <w:rPr>
                <w:sz w:val="20"/>
                <w:szCs w:val="20"/>
              </w:rPr>
              <w:t xml:space="preserve"> prostřednictvím AK </w:t>
            </w:r>
            <w:r>
              <w:rPr>
                <w:sz w:val="20"/>
                <w:szCs w:val="20"/>
              </w:rPr>
              <w:t>byly provede</w:t>
            </w:r>
            <w:r w:rsidR="00B51A24">
              <w:rPr>
                <w:sz w:val="20"/>
                <w:szCs w:val="20"/>
              </w:rPr>
              <w:t>ny tyto změny v definici šablon:</w:t>
            </w:r>
            <w:r>
              <w:rPr>
                <w:sz w:val="20"/>
                <w:szCs w:val="20"/>
              </w:rPr>
              <w:t xml:space="preserve"> </w:t>
            </w:r>
          </w:p>
          <w:p w14:paraId="594C74E1" w14:textId="77777777" w:rsidR="001F2AC2" w:rsidRDefault="001F2AC2" w:rsidP="00E052FC">
            <w:pPr>
              <w:rPr>
                <w:sz w:val="20"/>
                <w:szCs w:val="20"/>
              </w:rPr>
            </w:pPr>
          </w:p>
          <w:p w14:paraId="652CAF48" w14:textId="77777777" w:rsidR="00040F5B" w:rsidRDefault="00B51A2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 </w:t>
            </w:r>
            <w:r w:rsidR="001D4B97">
              <w:rPr>
                <w:sz w:val="20"/>
                <w:szCs w:val="20"/>
              </w:rPr>
              <w:t>CDSGASMASTERDATA:</w:t>
            </w:r>
          </w:p>
          <w:p w14:paraId="7E4D4B4C" w14:textId="77777777" w:rsidR="00A33564" w:rsidRPr="00A33564" w:rsidRDefault="001D4B97" w:rsidP="001D4B97">
            <w:pPr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0C01A0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 xml:space="preserve">změněna povinnost elementu </w:t>
            </w:r>
            <w:proofErr w:type="spellStart"/>
            <w:r w:rsidRPr="00EC0963">
              <w:rPr>
                <w:i/>
                <w:sz w:val="20"/>
                <w:szCs w:val="20"/>
              </w:rPr>
              <w:t>Actio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A33564">
              <w:rPr>
                <w:sz w:val="20"/>
                <w:szCs w:val="20"/>
              </w:rPr>
              <w:t xml:space="preserve">a </w:t>
            </w:r>
            <w:proofErr w:type="spellStart"/>
            <w:r w:rsidR="00A33564" w:rsidRPr="00A33564">
              <w:rPr>
                <w:i/>
                <w:sz w:val="20"/>
                <w:szCs w:val="20"/>
              </w:rPr>
              <w:t>Activity</w:t>
            </w:r>
            <w:proofErr w:type="spellEnd"/>
            <w:r w:rsidR="00A3356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z 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 w:rsidRPr="00EC0963">
              <w:rPr>
                <w:i/>
                <w:sz w:val="20"/>
                <w:szCs w:val="20"/>
              </w:rPr>
              <w:t>optional</w:t>
            </w:r>
            <w:proofErr w:type="spellEnd"/>
          </w:p>
          <w:p w14:paraId="764EA342" w14:textId="77777777" w:rsidR="001D4B97" w:rsidRDefault="001D4B97" w:rsidP="001D4B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změněna povinnost atributů </w:t>
            </w:r>
            <w:proofErr w:type="spellStart"/>
            <w:r w:rsidRPr="00EC0963">
              <w:rPr>
                <w:i/>
                <w:sz w:val="20"/>
                <w:szCs w:val="20"/>
              </w:rPr>
              <w:t>opm</w:t>
            </w:r>
            <w:proofErr w:type="spellEnd"/>
            <w:r w:rsidRPr="00EC0963">
              <w:rPr>
                <w:i/>
                <w:sz w:val="20"/>
                <w:szCs w:val="20"/>
              </w:rPr>
              <w:t>-id</w:t>
            </w:r>
            <w:r>
              <w:rPr>
                <w:sz w:val="20"/>
                <w:szCs w:val="20"/>
              </w:rPr>
              <w:t xml:space="preserve"> (el. </w:t>
            </w:r>
            <w:r w:rsidRPr="00EC0963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), </w:t>
            </w:r>
            <w:proofErr w:type="spellStart"/>
            <w:r w:rsidRPr="00EC0963">
              <w:rPr>
                <w:i/>
                <w:sz w:val="20"/>
                <w:szCs w:val="20"/>
              </w:rPr>
              <w:t>chs</w:t>
            </w:r>
            <w:proofErr w:type="spellEnd"/>
            <w:r w:rsidRPr="00EC0963"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(el. </w:t>
            </w:r>
            <w:r w:rsidRPr="00EC0963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) z </w:t>
            </w:r>
            <w:proofErr w:type="spellStart"/>
            <w:r w:rsidRPr="00EC0963">
              <w:rPr>
                <w:i/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 w:rsidRPr="00EC0963">
              <w:rPr>
                <w:i/>
                <w:sz w:val="20"/>
                <w:szCs w:val="20"/>
              </w:rPr>
              <w:t>optional</w:t>
            </w:r>
            <w:proofErr w:type="spellEnd"/>
          </w:p>
          <w:p w14:paraId="41DA1689" w14:textId="77777777" w:rsidR="000C01A0" w:rsidRDefault="001D4B97" w:rsidP="001D4B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 číselník atributu </w:t>
            </w:r>
            <w:r w:rsidRPr="00EC0963">
              <w:rPr>
                <w:i/>
                <w:sz w:val="20"/>
                <w:szCs w:val="20"/>
              </w:rPr>
              <w:t>role</w:t>
            </w:r>
            <w:r>
              <w:rPr>
                <w:sz w:val="20"/>
                <w:szCs w:val="20"/>
              </w:rPr>
              <w:t xml:space="preserve"> (el. </w:t>
            </w:r>
            <w:r w:rsidRPr="00EC0963">
              <w:rPr>
                <w:i/>
                <w:sz w:val="20"/>
                <w:szCs w:val="20"/>
              </w:rPr>
              <w:t>Party</w:t>
            </w:r>
            <w:r>
              <w:rPr>
                <w:sz w:val="20"/>
                <w:szCs w:val="20"/>
              </w:rPr>
              <w:t>)</w:t>
            </w:r>
            <w:r w:rsidR="000C01A0">
              <w:rPr>
                <w:sz w:val="20"/>
                <w:szCs w:val="20"/>
              </w:rPr>
              <w:t xml:space="preserve"> o hodnoty:</w:t>
            </w:r>
          </w:p>
          <w:p w14:paraId="669F4D79" w14:textId="77777777" w:rsidR="000C01A0" w:rsidRDefault="000C01A0" w:rsidP="001D4B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DST – SZ v pozici defaultní</w:t>
            </w:r>
          </w:p>
          <w:p w14:paraId="086C14A5" w14:textId="77777777" w:rsidR="000C01A0" w:rsidRDefault="000C01A0" w:rsidP="001D4B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SST – SZ v pozici </w:t>
            </w:r>
            <w:proofErr w:type="spellStart"/>
            <w:r>
              <w:rPr>
                <w:sz w:val="20"/>
                <w:szCs w:val="20"/>
              </w:rPr>
              <w:t>sekundátní</w:t>
            </w:r>
            <w:proofErr w:type="spellEnd"/>
          </w:p>
          <w:p w14:paraId="3560B0D2" w14:textId="77777777" w:rsidR="000C01A0" w:rsidRDefault="000C01A0" w:rsidP="001D4B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TMP – RUT předávající odp. za </w:t>
            </w:r>
            <w:proofErr w:type="spellStart"/>
            <w:r>
              <w:rPr>
                <w:sz w:val="20"/>
                <w:szCs w:val="20"/>
              </w:rPr>
              <w:t>odch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596C2894" w14:textId="77777777" w:rsidR="001D4B97" w:rsidRDefault="000C01A0" w:rsidP="000C01A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DSF – Stávající SZ v pozici defaultní</w:t>
            </w:r>
          </w:p>
          <w:p w14:paraId="255D89C3" w14:textId="77777777" w:rsidR="00B51A24" w:rsidRDefault="00B51A24" w:rsidP="000C01A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r w:rsidR="001F2AC2">
              <w:rPr>
                <w:sz w:val="20"/>
                <w:szCs w:val="20"/>
              </w:rPr>
              <w:t xml:space="preserve">doplněn číselník atributu </w:t>
            </w:r>
            <w:proofErr w:type="spellStart"/>
            <w:r w:rsidR="001F2AC2" w:rsidRPr="001F2AC2">
              <w:rPr>
                <w:i/>
                <w:sz w:val="20"/>
                <w:szCs w:val="20"/>
              </w:rPr>
              <w:t>msg-code</w:t>
            </w:r>
            <w:proofErr w:type="spellEnd"/>
            <w:r w:rsidR="001F2AC2">
              <w:rPr>
                <w:sz w:val="20"/>
                <w:szCs w:val="20"/>
              </w:rPr>
              <w:t xml:space="preserve"> o hodnoty:</w:t>
            </w:r>
          </w:p>
          <w:p w14:paraId="107AC912" w14:textId="77777777" w:rsidR="001F2AC2" w:rsidRDefault="001F2AC2" w:rsidP="000C01A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>GB1 - Žádost</w:t>
            </w:r>
            <w:proofErr w:type="gramEnd"/>
            <w:r>
              <w:rPr>
                <w:sz w:val="20"/>
                <w:szCs w:val="20"/>
              </w:rPr>
              <w:t xml:space="preserve"> o registraci předání odpovědnosti za odchylku</w:t>
            </w:r>
          </w:p>
          <w:p w14:paraId="5180791A" w14:textId="77777777" w:rsidR="001F2AC2" w:rsidRDefault="001F2AC2" w:rsidP="000C01A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3 - </w:t>
            </w:r>
            <w:r w:rsidRPr="001F2AC2">
              <w:rPr>
                <w:sz w:val="20"/>
                <w:szCs w:val="20"/>
              </w:rPr>
              <w:t>Informace</w:t>
            </w:r>
            <w:proofErr w:type="gramEnd"/>
            <w:r w:rsidRPr="001F2AC2">
              <w:rPr>
                <w:sz w:val="20"/>
                <w:szCs w:val="20"/>
              </w:rPr>
              <w:t xml:space="preserve"> o registraci předání odpovědnosti za odchylku</w:t>
            </w:r>
          </w:p>
          <w:p w14:paraId="48B2B1D0" w14:textId="77777777" w:rsidR="001F2AC2" w:rsidRDefault="001F2AC2" w:rsidP="000C01A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4 - </w:t>
            </w:r>
            <w:r w:rsidRPr="001F2AC2">
              <w:rPr>
                <w:sz w:val="20"/>
                <w:szCs w:val="20"/>
              </w:rPr>
              <w:t>Schválení</w:t>
            </w:r>
            <w:proofErr w:type="gramEnd"/>
            <w:r w:rsidRPr="001F2AC2">
              <w:rPr>
                <w:sz w:val="20"/>
                <w:szCs w:val="20"/>
              </w:rPr>
              <w:t xml:space="preserve"> / odmítnutí předání odpovědnosti za odchylku</w:t>
            </w:r>
          </w:p>
          <w:p w14:paraId="0A5C4A76" w14:textId="77777777" w:rsidR="001F2AC2" w:rsidRDefault="001F2AC2" w:rsidP="000C01A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8 - </w:t>
            </w:r>
            <w:r w:rsidRPr="001F2AC2">
              <w:rPr>
                <w:sz w:val="20"/>
                <w:szCs w:val="20"/>
              </w:rPr>
              <w:t>Informace</w:t>
            </w:r>
            <w:proofErr w:type="gramEnd"/>
            <w:r w:rsidRPr="001F2AC2">
              <w:rPr>
                <w:sz w:val="20"/>
                <w:szCs w:val="20"/>
              </w:rPr>
              <w:t xml:space="preserve"> o předání odpovědnosti za odchylku (na dotaz)</w:t>
            </w:r>
          </w:p>
          <w:p w14:paraId="11A158CD" w14:textId="77777777" w:rsidR="001F2AC2" w:rsidRDefault="001F2AC2" w:rsidP="000C01A0">
            <w:pPr>
              <w:rPr>
                <w:sz w:val="20"/>
                <w:szCs w:val="20"/>
              </w:rPr>
            </w:pPr>
          </w:p>
          <w:p w14:paraId="75D87255" w14:textId="77777777" w:rsidR="00B51A24" w:rsidRDefault="00B51A24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át CDS</w:t>
            </w:r>
            <w:r w:rsidR="001F2AC2">
              <w:rPr>
                <w:sz w:val="20"/>
                <w:szCs w:val="20"/>
              </w:rPr>
              <w:t>GASRESPONSE:</w:t>
            </w:r>
          </w:p>
          <w:p w14:paraId="0BA71A1F" w14:textId="77777777" w:rsidR="001F2AC2" w:rsidRDefault="001F2AC2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- doplněn číselník atributu </w:t>
            </w:r>
            <w:proofErr w:type="spellStart"/>
            <w:r w:rsidRPr="001F2AC2">
              <w:rPr>
                <w:i/>
                <w:sz w:val="20"/>
                <w:szCs w:val="20"/>
              </w:rPr>
              <w:t>msg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24A1D8D3" w14:textId="77777777" w:rsidR="001F2AC2" w:rsidRDefault="001F2AC2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2 - </w:t>
            </w:r>
            <w:r w:rsidRPr="001F2AC2">
              <w:rPr>
                <w:sz w:val="20"/>
                <w:szCs w:val="20"/>
              </w:rPr>
              <w:t>Přijetí</w:t>
            </w:r>
            <w:proofErr w:type="gramEnd"/>
            <w:r w:rsidRPr="001F2AC2">
              <w:rPr>
                <w:sz w:val="20"/>
                <w:szCs w:val="20"/>
              </w:rPr>
              <w:t xml:space="preserve"> / chyba žádosti o registraci předání odpovědnosti za odchylku</w:t>
            </w:r>
          </w:p>
          <w:p w14:paraId="7007EE04" w14:textId="77777777" w:rsidR="001F2AC2" w:rsidRDefault="001F2AC2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5 - </w:t>
            </w:r>
            <w:r w:rsidRPr="001F2AC2">
              <w:rPr>
                <w:sz w:val="20"/>
                <w:szCs w:val="20"/>
              </w:rPr>
              <w:t>Přijetí</w:t>
            </w:r>
            <w:proofErr w:type="gramEnd"/>
            <w:r w:rsidRPr="001F2AC2">
              <w:rPr>
                <w:sz w:val="20"/>
                <w:szCs w:val="20"/>
              </w:rPr>
              <w:t xml:space="preserve"> / chyba ve schválení / odmítnutí předání odpovědnosti za odchylku</w:t>
            </w:r>
          </w:p>
          <w:p w14:paraId="7B4307B6" w14:textId="77777777" w:rsidR="001F2AC2" w:rsidRDefault="001F2AC2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7 - </w:t>
            </w:r>
            <w:r w:rsidRPr="001F2AC2">
              <w:rPr>
                <w:sz w:val="20"/>
                <w:szCs w:val="20"/>
              </w:rPr>
              <w:t>Přijetí</w:t>
            </w:r>
            <w:proofErr w:type="gramEnd"/>
            <w:r w:rsidRPr="001F2AC2">
              <w:rPr>
                <w:sz w:val="20"/>
                <w:szCs w:val="20"/>
              </w:rPr>
              <w:t xml:space="preserve"> / chyba v dotazu na předání odpovědnosti za odchylku</w:t>
            </w:r>
          </w:p>
          <w:p w14:paraId="558BBF7C" w14:textId="77777777" w:rsidR="001F2AC2" w:rsidRDefault="001F2AC2" w:rsidP="00B51A24">
            <w:pPr>
              <w:rPr>
                <w:sz w:val="20"/>
                <w:szCs w:val="20"/>
              </w:rPr>
            </w:pPr>
          </w:p>
          <w:p w14:paraId="6D3DE750" w14:textId="77777777" w:rsidR="001F2AC2" w:rsidRDefault="001F2AC2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át CDSGASREQ:</w:t>
            </w:r>
          </w:p>
          <w:p w14:paraId="7ADFDE25" w14:textId="77777777" w:rsidR="001F2AC2" w:rsidRDefault="001F2AC2" w:rsidP="001F2A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 číselník atributu </w:t>
            </w:r>
            <w:proofErr w:type="spellStart"/>
            <w:r w:rsidRPr="001F2AC2">
              <w:rPr>
                <w:i/>
                <w:sz w:val="20"/>
                <w:szCs w:val="20"/>
              </w:rPr>
              <w:t>msg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795A3BD5" w14:textId="77777777" w:rsidR="001F2AC2" w:rsidRDefault="001F2AC2" w:rsidP="00B51A2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6 - </w:t>
            </w:r>
            <w:r w:rsidRPr="001F2AC2">
              <w:rPr>
                <w:sz w:val="20"/>
                <w:szCs w:val="20"/>
              </w:rPr>
              <w:t>Dotaz</w:t>
            </w:r>
            <w:proofErr w:type="gramEnd"/>
            <w:r w:rsidRPr="001F2AC2">
              <w:rPr>
                <w:sz w:val="20"/>
                <w:szCs w:val="20"/>
              </w:rPr>
              <w:t xml:space="preserve"> na předání odpovědnosti za odchylku</w:t>
            </w:r>
          </w:p>
        </w:tc>
        <w:tc>
          <w:tcPr>
            <w:tcW w:w="810" w:type="dxa"/>
            <w:shd w:val="clear" w:color="auto" w:fill="auto"/>
          </w:tcPr>
          <w:p w14:paraId="15B6471A" w14:textId="77777777" w:rsidR="00040F5B" w:rsidRDefault="008F1B3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0</w:t>
            </w:r>
          </w:p>
        </w:tc>
      </w:tr>
      <w:tr w:rsidR="00040F5B" w14:paraId="5532A5F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8C012A" w14:textId="77777777" w:rsidR="00040F5B" w:rsidRDefault="001F2AC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73155DAE" w14:textId="77777777" w:rsidR="001F2AC2" w:rsidRDefault="001F2AC2" w:rsidP="001F2A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y doplněny následující atributy s povinností </w:t>
            </w:r>
            <w:proofErr w:type="spellStart"/>
            <w:r w:rsidRPr="006D5020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15B7C99C" w14:textId="77777777" w:rsidR="00040F5B" w:rsidRDefault="001F2AC2" w:rsidP="00E052FC">
            <w:pPr>
              <w:rPr>
                <w:sz w:val="20"/>
                <w:szCs w:val="20"/>
              </w:rPr>
            </w:pPr>
            <w:proofErr w:type="spellStart"/>
            <w:r w:rsidRPr="001F2AC2">
              <w:rPr>
                <w:i/>
                <w:sz w:val="20"/>
                <w:szCs w:val="20"/>
              </w:rPr>
              <w:t>ps-dod</w:t>
            </w:r>
            <w:proofErr w:type="spellEnd"/>
            <w:r>
              <w:rPr>
                <w:sz w:val="20"/>
                <w:szCs w:val="20"/>
              </w:rPr>
              <w:t xml:space="preserve"> – primární dodavatel </w:t>
            </w:r>
          </w:p>
          <w:p w14:paraId="46BE2C2E" w14:textId="77777777" w:rsidR="001F2AC2" w:rsidRDefault="001F2AC2" w:rsidP="00E052FC">
            <w:pPr>
              <w:rPr>
                <w:sz w:val="20"/>
                <w:szCs w:val="20"/>
              </w:rPr>
            </w:pPr>
            <w:proofErr w:type="spellStart"/>
            <w:r w:rsidRPr="001F2AC2">
              <w:rPr>
                <w:i/>
                <w:sz w:val="20"/>
                <w:szCs w:val="20"/>
              </w:rPr>
              <w:t>ps-sz</w:t>
            </w:r>
            <w:proofErr w:type="spellEnd"/>
            <w:r>
              <w:rPr>
                <w:sz w:val="20"/>
                <w:szCs w:val="20"/>
              </w:rPr>
              <w:t xml:space="preserve"> – subjekt zúčtování</w:t>
            </w:r>
          </w:p>
          <w:p w14:paraId="08B1B7A2" w14:textId="77777777" w:rsidR="001F2AC2" w:rsidRDefault="001F2AC2" w:rsidP="00E052FC">
            <w:pPr>
              <w:rPr>
                <w:sz w:val="20"/>
                <w:szCs w:val="20"/>
              </w:rPr>
            </w:pPr>
            <w:r w:rsidRPr="001F2AC2">
              <w:rPr>
                <w:i/>
                <w:sz w:val="20"/>
                <w:szCs w:val="20"/>
              </w:rPr>
              <w:t>ps-poz-1</w:t>
            </w:r>
            <w:r>
              <w:rPr>
                <w:sz w:val="20"/>
                <w:szCs w:val="20"/>
              </w:rPr>
              <w:t xml:space="preserve"> – dohlížitel na pozici 1</w:t>
            </w:r>
          </w:p>
          <w:p w14:paraId="24DE69F1" w14:textId="77777777" w:rsidR="001F2AC2" w:rsidRDefault="001F2AC2" w:rsidP="00E052FC">
            <w:pPr>
              <w:rPr>
                <w:sz w:val="20"/>
                <w:szCs w:val="20"/>
              </w:rPr>
            </w:pPr>
            <w:r w:rsidRPr="001F2AC2">
              <w:rPr>
                <w:i/>
                <w:sz w:val="20"/>
                <w:szCs w:val="20"/>
              </w:rPr>
              <w:t>ps-poz-2</w:t>
            </w:r>
            <w:r>
              <w:rPr>
                <w:sz w:val="20"/>
                <w:szCs w:val="20"/>
              </w:rPr>
              <w:t xml:space="preserve"> – dohlížitel na pozici 2</w:t>
            </w:r>
          </w:p>
          <w:p w14:paraId="0392FCD9" w14:textId="77777777" w:rsidR="001F2AC2" w:rsidRDefault="001F2AC2" w:rsidP="00E052FC">
            <w:pPr>
              <w:rPr>
                <w:sz w:val="20"/>
                <w:szCs w:val="20"/>
              </w:rPr>
            </w:pPr>
            <w:r w:rsidRPr="001F2AC2">
              <w:rPr>
                <w:i/>
                <w:sz w:val="20"/>
                <w:szCs w:val="20"/>
              </w:rPr>
              <w:t>ps-poz-3</w:t>
            </w:r>
            <w:r>
              <w:rPr>
                <w:sz w:val="20"/>
                <w:szCs w:val="20"/>
              </w:rPr>
              <w:t xml:space="preserve"> – dohlížitel na pozici 3</w:t>
            </w:r>
          </w:p>
          <w:p w14:paraId="38FAD072" w14:textId="77777777" w:rsidR="001F2AC2" w:rsidRDefault="001F2AC2" w:rsidP="00E052FC">
            <w:pPr>
              <w:rPr>
                <w:sz w:val="20"/>
                <w:szCs w:val="20"/>
              </w:rPr>
            </w:pPr>
            <w:r w:rsidRPr="001F2AC2">
              <w:rPr>
                <w:i/>
                <w:sz w:val="20"/>
                <w:szCs w:val="20"/>
              </w:rPr>
              <w:t>ps-poz-4</w:t>
            </w:r>
            <w:r>
              <w:rPr>
                <w:sz w:val="20"/>
                <w:szCs w:val="20"/>
              </w:rPr>
              <w:t xml:space="preserve"> – dohlížitel na pozici 4</w:t>
            </w:r>
          </w:p>
          <w:p w14:paraId="091B876D" w14:textId="77777777" w:rsidR="001F2AC2" w:rsidRDefault="001F2AC2" w:rsidP="001F2AC2">
            <w:pPr>
              <w:rPr>
                <w:sz w:val="20"/>
                <w:szCs w:val="20"/>
              </w:rPr>
            </w:pPr>
            <w:r w:rsidRPr="00EC074C">
              <w:rPr>
                <w:i/>
                <w:sz w:val="20"/>
                <w:szCs w:val="20"/>
              </w:rPr>
              <w:t>ps-poz-5</w:t>
            </w:r>
            <w:r>
              <w:rPr>
                <w:sz w:val="20"/>
                <w:szCs w:val="20"/>
              </w:rPr>
              <w:t xml:space="preserve"> – dohlížitel na pozici 5</w:t>
            </w:r>
          </w:p>
          <w:p w14:paraId="00270431" w14:textId="77777777" w:rsidR="001F2AC2" w:rsidRDefault="001F2AC2" w:rsidP="001F2A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tributy slouží pro </w:t>
            </w:r>
            <w:r w:rsidR="006D5020">
              <w:rPr>
                <w:sz w:val="20"/>
                <w:szCs w:val="20"/>
              </w:rPr>
              <w:t>sdělení informace o poskytovateli služeb, který na daném OPM poskytuje příslušnou službu.</w:t>
            </w:r>
          </w:p>
        </w:tc>
        <w:tc>
          <w:tcPr>
            <w:tcW w:w="810" w:type="dxa"/>
            <w:shd w:val="clear" w:color="auto" w:fill="auto"/>
          </w:tcPr>
          <w:p w14:paraId="73D889FD" w14:textId="77777777" w:rsidR="00040F5B" w:rsidRDefault="001F2AC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A33564" w14:paraId="254C387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3161B73" w14:textId="77777777" w:rsidR="00A33564" w:rsidRDefault="001B345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5227C406" w14:textId="77777777" w:rsidR="006D5020" w:rsidRDefault="006D5020" w:rsidP="006D502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y doplněny následující atributy s povinností </w:t>
            </w:r>
            <w:proofErr w:type="spellStart"/>
            <w:r w:rsidRPr="006D5020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5A97EB53" w14:textId="77777777" w:rsidR="006D5020" w:rsidRDefault="006D5020" w:rsidP="006D5020">
            <w:pPr>
              <w:rPr>
                <w:sz w:val="20"/>
                <w:szCs w:val="20"/>
              </w:rPr>
            </w:pPr>
            <w:proofErr w:type="spellStart"/>
            <w:r w:rsidRPr="001F2AC2">
              <w:rPr>
                <w:i/>
                <w:sz w:val="20"/>
                <w:szCs w:val="20"/>
              </w:rPr>
              <w:t>ps-dod</w:t>
            </w:r>
            <w:proofErr w:type="spellEnd"/>
            <w:r>
              <w:rPr>
                <w:sz w:val="20"/>
                <w:szCs w:val="20"/>
              </w:rPr>
              <w:t xml:space="preserve"> – primární dodavatel </w:t>
            </w:r>
          </w:p>
          <w:p w14:paraId="112BC47E" w14:textId="77777777" w:rsidR="006D5020" w:rsidRDefault="006D5020" w:rsidP="006D5020">
            <w:pPr>
              <w:rPr>
                <w:sz w:val="20"/>
                <w:szCs w:val="20"/>
              </w:rPr>
            </w:pPr>
            <w:proofErr w:type="spellStart"/>
            <w:r w:rsidRPr="001F2AC2">
              <w:rPr>
                <w:i/>
                <w:sz w:val="20"/>
                <w:szCs w:val="20"/>
              </w:rPr>
              <w:t>ps-sz</w:t>
            </w:r>
            <w:proofErr w:type="spellEnd"/>
            <w:r>
              <w:rPr>
                <w:sz w:val="20"/>
                <w:szCs w:val="20"/>
              </w:rPr>
              <w:t xml:space="preserve"> – subjekt zúčtování</w:t>
            </w:r>
          </w:p>
          <w:p w14:paraId="571DDA7B" w14:textId="77777777" w:rsidR="006D5020" w:rsidRDefault="006D5020" w:rsidP="006D5020">
            <w:pPr>
              <w:rPr>
                <w:sz w:val="20"/>
                <w:szCs w:val="20"/>
              </w:rPr>
            </w:pPr>
            <w:proofErr w:type="spellStart"/>
            <w:r w:rsidRPr="001F2AC2">
              <w:rPr>
                <w:i/>
                <w:sz w:val="20"/>
                <w:szCs w:val="20"/>
              </w:rPr>
              <w:t>ps-poz</w:t>
            </w:r>
            <w:proofErr w:type="spellEnd"/>
            <w:r>
              <w:rPr>
                <w:sz w:val="20"/>
                <w:szCs w:val="20"/>
              </w:rPr>
              <w:t xml:space="preserve"> – dohlížitel</w:t>
            </w:r>
          </w:p>
          <w:p w14:paraId="2F53902E" w14:textId="77777777" w:rsidR="00A33564" w:rsidRDefault="006D5020" w:rsidP="006D502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tributy slouží k zadání doplňujícího </w:t>
            </w:r>
            <w:proofErr w:type="spellStart"/>
            <w:r>
              <w:rPr>
                <w:sz w:val="20"/>
                <w:szCs w:val="20"/>
              </w:rPr>
              <w:t>kriteria</w:t>
            </w:r>
            <w:proofErr w:type="spellEnd"/>
            <w:r>
              <w:rPr>
                <w:sz w:val="20"/>
                <w:szCs w:val="20"/>
              </w:rPr>
              <w:t xml:space="preserve"> dotazu poskytovatele služeb v dané roli. Koncepce oprávnění zůstává nedotčena.</w:t>
            </w:r>
          </w:p>
        </w:tc>
        <w:tc>
          <w:tcPr>
            <w:tcW w:w="810" w:type="dxa"/>
            <w:shd w:val="clear" w:color="auto" w:fill="auto"/>
          </w:tcPr>
          <w:p w14:paraId="33CEF2FA" w14:textId="77777777" w:rsidR="00A33564" w:rsidRDefault="002403F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A33564" w14:paraId="62A7B82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81FDAD0" w14:textId="77777777" w:rsidR="00A33564" w:rsidRDefault="001B345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791A61BC" w14:textId="77777777" w:rsidR="002403F6" w:rsidRDefault="002403F6" w:rsidP="002403F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04245306" w14:textId="77777777" w:rsidR="00A33564" w:rsidRDefault="002403F6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MT - </w:t>
            </w:r>
            <w:r w:rsidRPr="002403F6">
              <w:rPr>
                <w:sz w:val="20"/>
                <w:szCs w:val="20"/>
              </w:rPr>
              <w:t>Dotaz</w:t>
            </w:r>
            <w:proofErr w:type="gramEnd"/>
            <w:r w:rsidRPr="002403F6">
              <w:rPr>
                <w:sz w:val="20"/>
                <w:szCs w:val="20"/>
              </w:rPr>
              <w:t xml:space="preserve"> na denní hodnoty měření C</w:t>
            </w:r>
            <w:r>
              <w:rPr>
                <w:sz w:val="20"/>
                <w:szCs w:val="20"/>
              </w:rPr>
              <w:t xml:space="preserve"> </w:t>
            </w:r>
          </w:p>
          <w:p w14:paraId="0091CC0C" w14:textId="77777777" w:rsidR="002403F6" w:rsidRDefault="002403F6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TB - </w:t>
            </w:r>
            <w:r w:rsidRPr="002403F6">
              <w:rPr>
                <w:sz w:val="20"/>
                <w:szCs w:val="20"/>
              </w:rPr>
              <w:t>Dotaz</w:t>
            </w:r>
            <w:proofErr w:type="gramEnd"/>
            <w:r w:rsidRPr="002403F6">
              <w:rPr>
                <w:sz w:val="20"/>
                <w:szCs w:val="20"/>
              </w:rPr>
              <w:t xml:space="preserve"> na výsledek clearing za OPM</w:t>
            </w:r>
          </w:p>
        </w:tc>
        <w:tc>
          <w:tcPr>
            <w:tcW w:w="810" w:type="dxa"/>
            <w:shd w:val="clear" w:color="auto" w:fill="auto"/>
          </w:tcPr>
          <w:p w14:paraId="744DAB0B" w14:textId="77777777" w:rsidR="00A33564" w:rsidRDefault="001B3455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A33564" w14:paraId="63BDA1D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750E951" w14:textId="77777777" w:rsidR="00A33564" w:rsidRDefault="001B345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56139BE5" w14:textId="77777777" w:rsidR="002403F6" w:rsidRDefault="002403F6" w:rsidP="002403F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4950875E" w14:textId="77777777" w:rsidR="00A33564" w:rsidRDefault="002403F6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MU - </w:t>
            </w:r>
            <w:r w:rsidRPr="002403F6">
              <w:rPr>
                <w:sz w:val="20"/>
                <w:szCs w:val="20"/>
              </w:rPr>
              <w:t>Potvrzení</w:t>
            </w:r>
            <w:proofErr w:type="gramEnd"/>
            <w:r w:rsidRPr="002403F6">
              <w:rPr>
                <w:sz w:val="20"/>
                <w:szCs w:val="20"/>
              </w:rPr>
              <w:t xml:space="preserve"> / Chyba v dotazu na denní hodnoty měření C</w:t>
            </w:r>
          </w:p>
          <w:p w14:paraId="3165FF8F" w14:textId="77777777" w:rsidR="002403F6" w:rsidRDefault="002403F6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TC - </w:t>
            </w:r>
            <w:r w:rsidRPr="002403F6">
              <w:rPr>
                <w:sz w:val="20"/>
                <w:szCs w:val="20"/>
              </w:rPr>
              <w:t>Potvrzení</w:t>
            </w:r>
            <w:proofErr w:type="gramEnd"/>
            <w:r w:rsidRPr="002403F6">
              <w:rPr>
                <w:sz w:val="20"/>
                <w:szCs w:val="20"/>
              </w:rPr>
              <w:t xml:space="preserve"> / Chyba v dotazu na výsledek clearing za OPM</w:t>
            </w:r>
          </w:p>
        </w:tc>
        <w:tc>
          <w:tcPr>
            <w:tcW w:w="810" w:type="dxa"/>
            <w:shd w:val="clear" w:color="auto" w:fill="auto"/>
          </w:tcPr>
          <w:p w14:paraId="3109E5B2" w14:textId="77777777" w:rsidR="00A33564" w:rsidRDefault="001B3455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E92774" w14:paraId="252998F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CF6E6E8" w14:textId="77777777" w:rsidR="00E92774" w:rsidRDefault="00E9277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270553C2" w14:textId="77777777" w:rsidR="00E92774" w:rsidRDefault="00E92774" w:rsidP="001507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SFVOTGASTDD - do</w:t>
            </w:r>
            <w:proofErr w:type="gramEnd"/>
            <w:r>
              <w:rPr>
                <w:sz w:val="20"/>
                <w:szCs w:val="20"/>
              </w:rPr>
              <w:t xml:space="preserve"> struktury byly přidány následující elementy s povinností 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126B0E86" w14:textId="77777777" w:rsidR="00E92774" w:rsidRDefault="00E92774" w:rsidP="001507A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Period - slouží</w:t>
            </w:r>
            <w:proofErr w:type="gramEnd"/>
            <w:r>
              <w:rPr>
                <w:sz w:val="20"/>
                <w:szCs w:val="20"/>
              </w:rPr>
              <w:t xml:space="preserve"> ke specifikaci období</w:t>
            </w:r>
          </w:p>
          <w:p w14:paraId="3018E460" w14:textId="77777777" w:rsidR="00E92774" w:rsidRDefault="00920715" w:rsidP="001507A8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eastAsia="cs-CZ"/>
              </w:rPr>
              <w:lastRenderedPageBreak/>
              <w:drawing>
                <wp:inline distT="0" distB="0" distL="0" distR="0" wp14:anchorId="41E99F7B" wp14:editId="3A981437">
                  <wp:extent cx="2362200" cy="1714500"/>
                  <wp:effectExtent l="0" t="0" r="0" b="0"/>
                  <wp:docPr id="1" name="obrázek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1714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5FE0B78" w14:textId="77777777" w:rsidR="00E92774" w:rsidRDefault="00E92774" w:rsidP="001507A8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sz w:val="20"/>
                <w:szCs w:val="20"/>
              </w:rPr>
              <w:t>Summary</w:t>
            </w:r>
            <w:proofErr w:type="spellEnd"/>
            <w:r>
              <w:rPr>
                <w:sz w:val="20"/>
                <w:szCs w:val="20"/>
              </w:rPr>
              <w:t xml:space="preserve"> - slouží</w:t>
            </w:r>
            <w:proofErr w:type="gramEnd"/>
            <w:r>
              <w:rPr>
                <w:sz w:val="20"/>
                <w:szCs w:val="20"/>
              </w:rPr>
              <w:t xml:space="preserve"> k zaslání </w:t>
            </w:r>
            <w:proofErr w:type="spellStart"/>
            <w:r>
              <w:rPr>
                <w:sz w:val="20"/>
                <w:szCs w:val="20"/>
              </w:rPr>
              <w:t>souhrných</w:t>
            </w:r>
            <w:proofErr w:type="spellEnd"/>
            <w:r>
              <w:rPr>
                <w:sz w:val="20"/>
                <w:szCs w:val="20"/>
              </w:rPr>
              <w:t xml:space="preserve"> informací za zprávu</w:t>
            </w:r>
          </w:p>
          <w:p w14:paraId="3E0AD735" w14:textId="77777777" w:rsidR="00E92774" w:rsidRDefault="00E92774" w:rsidP="001507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920715">
              <w:rPr>
                <w:noProof/>
                <w:sz w:val="20"/>
                <w:szCs w:val="20"/>
                <w:lang w:eastAsia="cs-CZ"/>
              </w:rPr>
              <w:drawing>
                <wp:inline distT="0" distB="0" distL="0" distR="0" wp14:anchorId="774C5659" wp14:editId="46998267">
                  <wp:extent cx="2038350" cy="2514600"/>
                  <wp:effectExtent l="0" t="0" r="0" b="0"/>
                  <wp:docPr id="2" name="obráze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8350" cy="251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0" w:type="dxa"/>
            <w:shd w:val="clear" w:color="auto" w:fill="auto"/>
          </w:tcPr>
          <w:p w14:paraId="40EED336" w14:textId="77777777" w:rsidR="00E92774" w:rsidRDefault="001A327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0</w:t>
            </w:r>
          </w:p>
        </w:tc>
      </w:tr>
      <w:tr w:rsidR="00A33564" w14:paraId="3C0DA69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7DEB145" w14:textId="77777777" w:rsidR="00A33564" w:rsidRDefault="001B345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454386F9" w14:textId="77777777" w:rsidR="001507A8" w:rsidRDefault="001507A8" w:rsidP="001507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CLCDS013 – Status </w:t>
            </w:r>
            <w:proofErr w:type="gramStart"/>
            <w:r>
              <w:rPr>
                <w:sz w:val="20"/>
                <w:szCs w:val="20"/>
              </w:rPr>
              <w:t>hodnoty - doplněny</w:t>
            </w:r>
            <w:proofErr w:type="gramEnd"/>
            <w:r>
              <w:rPr>
                <w:sz w:val="20"/>
                <w:szCs w:val="20"/>
              </w:rPr>
              <w:t xml:space="preserve"> následující položky:</w:t>
            </w:r>
          </w:p>
          <w:p w14:paraId="4A9DCF4E" w14:textId="77777777" w:rsidR="00A33564" w:rsidRDefault="001507A8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14G - Neexitující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otinominace</w:t>
            </w:r>
            <w:proofErr w:type="spellEnd"/>
          </w:p>
          <w:p w14:paraId="2326BCCD" w14:textId="77777777" w:rsidR="001507A8" w:rsidRDefault="001507A8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91G - Zkráceno</w:t>
            </w:r>
            <w:proofErr w:type="gramEnd"/>
            <w:r>
              <w:rPr>
                <w:sz w:val="20"/>
                <w:szCs w:val="20"/>
              </w:rPr>
              <w:t xml:space="preserve"> během kontroly odchylek</w:t>
            </w:r>
          </w:p>
          <w:p w14:paraId="2025D9AB" w14:textId="77777777" w:rsidR="001507A8" w:rsidRDefault="001507A8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92G - Zkráceno</w:t>
            </w:r>
            <w:proofErr w:type="gramEnd"/>
            <w:r>
              <w:rPr>
                <w:sz w:val="20"/>
                <w:szCs w:val="20"/>
              </w:rPr>
              <w:t xml:space="preserve"> z důvodu vyhlášení stavu nouze</w:t>
            </w:r>
          </w:p>
          <w:p w14:paraId="671C3CC0" w14:textId="77777777" w:rsidR="001507A8" w:rsidRDefault="001507A8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93G - Odmítnuto</w:t>
            </w:r>
            <w:proofErr w:type="gramEnd"/>
            <w:r>
              <w:rPr>
                <w:sz w:val="20"/>
                <w:szCs w:val="20"/>
              </w:rPr>
              <w:t xml:space="preserve"> z důvodu neplatného </w:t>
            </w:r>
            <w:proofErr w:type="spellStart"/>
            <w:r>
              <w:rPr>
                <w:sz w:val="20"/>
                <w:szCs w:val="20"/>
              </w:rPr>
              <w:t>shipper</w:t>
            </w:r>
            <w:proofErr w:type="spellEnd"/>
            <w:r>
              <w:rPr>
                <w:sz w:val="20"/>
                <w:szCs w:val="20"/>
              </w:rPr>
              <w:t xml:space="preserve"> kódu</w:t>
            </w:r>
          </w:p>
        </w:tc>
        <w:tc>
          <w:tcPr>
            <w:tcW w:w="810" w:type="dxa"/>
            <w:shd w:val="clear" w:color="auto" w:fill="auto"/>
          </w:tcPr>
          <w:p w14:paraId="41538477" w14:textId="77777777" w:rsidR="00A33564" w:rsidRDefault="001B3455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A33564" w14:paraId="2CBF6D4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2BCD521" w14:textId="77777777" w:rsidR="00A33564" w:rsidRDefault="001B345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514950DE" w14:textId="77777777" w:rsidR="001507A8" w:rsidRDefault="001507A8" w:rsidP="001507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1 - Status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nominace - doplněny</w:t>
            </w:r>
            <w:proofErr w:type="gramEnd"/>
            <w:r>
              <w:rPr>
                <w:sz w:val="20"/>
                <w:szCs w:val="20"/>
              </w:rPr>
              <w:t xml:space="preserve"> následující položky:</w:t>
            </w:r>
          </w:p>
          <w:p w14:paraId="04B0347C" w14:textId="77777777" w:rsidR="00A33564" w:rsidRDefault="001507A8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99G - Odmítnutá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76DA38BC" w14:textId="77777777" w:rsidR="00A33564" w:rsidRDefault="001B3455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A33564" w14:paraId="6A70ADB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6CFDC56" w14:textId="77777777" w:rsidR="00A33564" w:rsidRDefault="001B3455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5.2010</w:t>
            </w:r>
          </w:p>
        </w:tc>
        <w:tc>
          <w:tcPr>
            <w:tcW w:w="7282" w:type="dxa"/>
            <w:shd w:val="clear" w:color="auto" w:fill="auto"/>
          </w:tcPr>
          <w:p w14:paraId="2F44BB24" w14:textId="77777777" w:rsidR="002403F6" w:rsidRDefault="002403F6" w:rsidP="002403F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následující produkty:</w:t>
            </w:r>
          </w:p>
          <w:p w14:paraId="7ACC1D21" w14:textId="77777777" w:rsidR="002403F6" w:rsidRDefault="002403F6" w:rsidP="002403F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D92 - </w:t>
            </w:r>
            <w:r w:rsidR="001507A8" w:rsidRPr="001507A8">
              <w:rPr>
                <w:sz w:val="20"/>
                <w:szCs w:val="20"/>
              </w:rPr>
              <w:t>Denní</w:t>
            </w:r>
            <w:proofErr w:type="gramEnd"/>
            <w:r w:rsidR="001507A8" w:rsidRPr="001507A8">
              <w:rPr>
                <w:sz w:val="20"/>
                <w:szCs w:val="20"/>
              </w:rPr>
              <w:t xml:space="preserve"> hodnoty OPM C stanovené z plánované spotřeby</w:t>
            </w:r>
          </w:p>
          <w:p w14:paraId="03867F04" w14:textId="77777777" w:rsidR="00A33564" w:rsidRDefault="002403F6" w:rsidP="002403F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CL11 - </w:t>
            </w:r>
            <w:r w:rsidR="001507A8" w:rsidRPr="001507A8">
              <w:rPr>
                <w:sz w:val="20"/>
                <w:szCs w:val="20"/>
              </w:rPr>
              <w:t>Clearing</w:t>
            </w:r>
            <w:proofErr w:type="gramEnd"/>
            <w:r w:rsidR="001507A8" w:rsidRPr="001507A8">
              <w:rPr>
                <w:sz w:val="20"/>
                <w:szCs w:val="20"/>
              </w:rPr>
              <w:t xml:space="preserve"> - Kladná odchylka OPM</w:t>
            </w:r>
          </w:p>
          <w:p w14:paraId="59C37207" w14:textId="77777777" w:rsidR="002403F6" w:rsidRDefault="002403F6" w:rsidP="002403F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CL12 - </w:t>
            </w:r>
            <w:r w:rsidR="001507A8" w:rsidRPr="001507A8">
              <w:rPr>
                <w:sz w:val="20"/>
                <w:szCs w:val="20"/>
              </w:rPr>
              <w:t>Clearing</w:t>
            </w:r>
            <w:proofErr w:type="gramEnd"/>
            <w:r w:rsidR="001507A8" w:rsidRPr="001507A8">
              <w:rPr>
                <w:sz w:val="20"/>
                <w:szCs w:val="20"/>
              </w:rPr>
              <w:t xml:space="preserve"> – Záporná odchylka OPM</w:t>
            </w:r>
          </w:p>
          <w:p w14:paraId="39FA4B83" w14:textId="77777777" w:rsidR="001507A8" w:rsidRDefault="001507A8" w:rsidP="002403F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Změneny</w:t>
            </w:r>
            <w:proofErr w:type="spellEnd"/>
            <w:r>
              <w:rPr>
                <w:sz w:val="20"/>
                <w:szCs w:val="20"/>
              </w:rPr>
              <w:t xml:space="preserve"> popisky u produktů:</w:t>
            </w:r>
          </w:p>
          <w:p w14:paraId="522FB9AE" w14:textId="77777777" w:rsidR="001507A8" w:rsidRDefault="001507A8" w:rsidP="002403F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I91 - </w:t>
            </w:r>
            <w:r w:rsidRPr="00B62BB5">
              <w:rPr>
                <w:sz w:val="20"/>
                <w:szCs w:val="20"/>
              </w:rPr>
              <w:t>Náhradní</w:t>
            </w:r>
            <w:proofErr w:type="gramEnd"/>
            <w:r w:rsidRPr="00B62BB5">
              <w:rPr>
                <w:sz w:val="20"/>
                <w:szCs w:val="20"/>
              </w:rPr>
              <w:t xml:space="preserve"> </w:t>
            </w:r>
            <w:proofErr w:type="gramStart"/>
            <w:r w:rsidRPr="00B62BB5">
              <w:rPr>
                <w:sz w:val="20"/>
                <w:szCs w:val="20"/>
              </w:rPr>
              <w:t>hodnoty - Energie</w:t>
            </w:r>
            <w:proofErr w:type="gramEnd"/>
            <w:r w:rsidRPr="00B62BB5">
              <w:rPr>
                <w:sz w:val="20"/>
                <w:szCs w:val="20"/>
              </w:rPr>
              <w:t xml:space="preserve"> vyrobená (ze skutečných hodnot)</w:t>
            </w:r>
            <w:r>
              <w:rPr>
                <w:sz w:val="20"/>
                <w:szCs w:val="20"/>
              </w:rPr>
              <w:t xml:space="preserve"> </w:t>
            </w:r>
          </w:p>
          <w:p w14:paraId="0BF320EE" w14:textId="77777777" w:rsidR="001507A8" w:rsidRDefault="001507A8" w:rsidP="002403F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I92 - </w:t>
            </w:r>
            <w:r w:rsidRPr="00B62BB5">
              <w:rPr>
                <w:sz w:val="20"/>
                <w:szCs w:val="20"/>
              </w:rPr>
              <w:t>Náhradní</w:t>
            </w:r>
            <w:proofErr w:type="gramEnd"/>
            <w:r w:rsidRPr="00B62BB5">
              <w:rPr>
                <w:sz w:val="20"/>
                <w:szCs w:val="20"/>
              </w:rPr>
              <w:t xml:space="preserve"> </w:t>
            </w:r>
            <w:proofErr w:type="gramStart"/>
            <w:r w:rsidRPr="00B62BB5">
              <w:rPr>
                <w:sz w:val="20"/>
                <w:szCs w:val="20"/>
              </w:rPr>
              <w:t>hodnoty - Energie</w:t>
            </w:r>
            <w:proofErr w:type="gramEnd"/>
            <w:r w:rsidRPr="00B62BB5">
              <w:rPr>
                <w:sz w:val="20"/>
                <w:szCs w:val="20"/>
              </w:rPr>
              <w:t xml:space="preserve"> spotřebovaná (ze skutečných hodnot)</w:t>
            </w:r>
          </w:p>
        </w:tc>
        <w:tc>
          <w:tcPr>
            <w:tcW w:w="810" w:type="dxa"/>
            <w:shd w:val="clear" w:color="auto" w:fill="auto"/>
          </w:tcPr>
          <w:p w14:paraId="09430057" w14:textId="77777777" w:rsidR="00A33564" w:rsidRDefault="001B3455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0</w:t>
            </w:r>
          </w:p>
        </w:tc>
      </w:tr>
      <w:tr w:rsidR="0029452B" w14:paraId="630B470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FC55ACF" w14:textId="77777777" w:rsidR="0029452B" w:rsidRDefault="004F2989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.5.2010</w:t>
            </w:r>
          </w:p>
        </w:tc>
        <w:tc>
          <w:tcPr>
            <w:tcW w:w="7282" w:type="dxa"/>
            <w:shd w:val="clear" w:color="auto" w:fill="auto"/>
          </w:tcPr>
          <w:p w14:paraId="5139B7C7" w14:textId="77777777" w:rsidR="0029452B" w:rsidRDefault="004F2989" w:rsidP="004F298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yl zaveden nový scénář změny dodavatele Zkrácení / prodloužení dodávky. Scénáři je věnována zvláštní subkapitola ka</w:t>
            </w:r>
            <w:r w:rsidR="0029452B">
              <w:rPr>
                <w:sz w:val="20"/>
                <w:szCs w:val="20"/>
              </w:rPr>
              <w:t xml:space="preserve">p. </w:t>
            </w:r>
            <w:r>
              <w:rPr>
                <w:sz w:val="20"/>
                <w:szCs w:val="20"/>
              </w:rPr>
              <w:t xml:space="preserve">5.19.3 - Změna </w:t>
            </w:r>
            <w:proofErr w:type="spellStart"/>
            <w:r>
              <w:rPr>
                <w:sz w:val="20"/>
                <w:szCs w:val="20"/>
              </w:rPr>
              <w:t>dodavtele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2E4C1B72" w14:textId="77777777" w:rsidR="004F2989" w:rsidRDefault="004F2989" w:rsidP="004F298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 souvislosti se zavedením byly provedeny tyto změny v definici šablon:</w:t>
            </w:r>
          </w:p>
          <w:p w14:paraId="38C5A933" w14:textId="77777777" w:rsidR="0054671A" w:rsidRDefault="0054671A" w:rsidP="004F2989">
            <w:pPr>
              <w:rPr>
                <w:sz w:val="20"/>
                <w:szCs w:val="20"/>
              </w:rPr>
            </w:pPr>
          </w:p>
          <w:p w14:paraId="11F8D9A1" w14:textId="77777777" w:rsidR="004F2989" w:rsidRDefault="004F2989" w:rsidP="004F298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Formát CDSGASMASTERDATA:</w:t>
            </w:r>
          </w:p>
          <w:p w14:paraId="12C1AFA3" w14:textId="77777777" w:rsidR="004F2989" w:rsidRDefault="004F2989" w:rsidP="004F298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 číselník atributu </w:t>
            </w:r>
            <w:proofErr w:type="spellStart"/>
            <w:r>
              <w:rPr>
                <w:i/>
                <w:sz w:val="20"/>
                <w:szCs w:val="20"/>
              </w:rPr>
              <w:t>chs</w:t>
            </w:r>
            <w:proofErr w:type="spellEnd"/>
            <w:r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(el. </w:t>
            </w:r>
            <w:r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>) o hodnotu:</w:t>
            </w:r>
          </w:p>
          <w:p w14:paraId="2B7BB1E5" w14:textId="77777777" w:rsidR="004F2989" w:rsidRDefault="004F2989" w:rsidP="004F298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</w:t>
            </w:r>
            <w:proofErr w:type="gramStart"/>
            <w:r>
              <w:rPr>
                <w:sz w:val="20"/>
                <w:szCs w:val="20"/>
              </w:rPr>
              <w:t>SVA - Prodloužení</w:t>
            </w:r>
            <w:proofErr w:type="gramEnd"/>
            <w:r>
              <w:rPr>
                <w:sz w:val="20"/>
                <w:szCs w:val="20"/>
              </w:rPr>
              <w:t xml:space="preserve"> / zkrácení dodávky</w:t>
            </w:r>
          </w:p>
          <w:p w14:paraId="43646214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 číselník atributu </w:t>
            </w:r>
            <w:r>
              <w:rPr>
                <w:i/>
                <w:sz w:val="20"/>
                <w:szCs w:val="20"/>
              </w:rPr>
              <w:t>type</w:t>
            </w:r>
            <w:r>
              <w:rPr>
                <w:sz w:val="20"/>
                <w:szCs w:val="20"/>
              </w:rPr>
              <w:t xml:space="preserve"> (el. </w:t>
            </w:r>
            <w:proofErr w:type="spellStart"/>
            <w:r>
              <w:rPr>
                <w:i/>
                <w:sz w:val="20"/>
                <w:szCs w:val="20"/>
              </w:rPr>
              <w:t>Action</w:t>
            </w:r>
            <w:proofErr w:type="spellEnd"/>
            <w:r>
              <w:rPr>
                <w:sz w:val="20"/>
                <w:szCs w:val="20"/>
              </w:rPr>
              <w:t>) o hodnotu:</w:t>
            </w:r>
          </w:p>
          <w:p w14:paraId="7D136278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</w:t>
            </w:r>
            <w:proofErr w:type="gramStart"/>
            <w:r>
              <w:rPr>
                <w:sz w:val="20"/>
                <w:szCs w:val="20"/>
              </w:rPr>
              <w:t xml:space="preserve">IVC - </w:t>
            </w:r>
            <w:r w:rsidRPr="004F2989">
              <w:rPr>
                <w:sz w:val="20"/>
                <w:szCs w:val="20"/>
              </w:rPr>
              <w:t>Souhlas</w:t>
            </w:r>
            <w:proofErr w:type="gramEnd"/>
            <w:r w:rsidRPr="004F2989">
              <w:rPr>
                <w:sz w:val="20"/>
                <w:szCs w:val="20"/>
              </w:rPr>
              <w:t xml:space="preserve"> s přiřazením odpovědnosti za odchylku při prodloužení/zkrácení dodávky</w:t>
            </w:r>
          </w:p>
          <w:p w14:paraId="6BB58130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</w:t>
            </w:r>
            <w:proofErr w:type="gramStart"/>
            <w:r>
              <w:rPr>
                <w:sz w:val="20"/>
                <w:szCs w:val="20"/>
              </w:rPr>
              <w:t xml:space="preserve">IVD - </w:t>
            </w:r>
            <w:r w:rsidRPr="004F2989">
              <w:rPr>
                <w:sz w:val="20"/>
                <w:szCs w:val="20"/>
              </w:rPr>
              <w:t>Nesouhlas</w:t>
            </w:r>
            <w:proofErr w:type="gramEnd"/>
            <w:r w:rsidRPr="004F2989">
              <w:rPr>
                <w:sz w:val="20"/>
                <w:szCs w:val="20"/>
              </w:rPr>
              <w:t xml:space="preserve"> s přiřazením odpovědnosti za odchylku při prodloužení/zkrácení dodávky</w:t>
            </w:r>
          </w:p>
          <w:p w14:paraId="2D2A0859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</w:t>
            </w:r>
            <w:proofErr w:type="gramStart"/>
            <w:r>
              <w:rPr>
                <w:sz w:val="20"/>
                <w:szCs w:val="20"/>
              </w:rPr>
              <w:t xml:space="preserve">VAR - </w:t>
            </w:r>
            <w:r w:rsidRPr="004F2989">
              <w:rPr>
                <w:sz w:val="20"/>
                <w:szCs w:val="20"/>
              </w:rPr>
              <w:t>Žádost</w:t>
            </w:r>
            <w:proofErr w:type="gramEnd"/>
            <w:r w:rsidRPr="004F2989">
              <w:rPr>
                <w:sz w:val="20"/>
                <w:szCs w:val="20"/>
              </w:rPr>
              <w:t xml:space="preserve"> o prodloužení/zkrácení dodávky</w:t>
            </w:r>
          </w:p>
          <w:p w14:paraId="408F0630" w14:textId="77777777" w:rsidR="004F2989" w:rsidRDefault="004F2989" w:rsidP="004F298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 číselník atributu </w:t>
            </w:r>
            <w:proofErr w:type="spellStart"/>
            <w:r w:rsidRPr="001F2AC2">
              <w:rPr>
                <w:i/>
                <w:sz w:val="20"/>
                <w:szCs w:val="20"/>
              </w:rPr>
              <w:t>msg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49ED40B2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A - </w:t>
            </w:r>
            <w:r w:rsidRPr="0029452B">
              <w:rPr>
                <w:sz w:val="20"/>
                <w:szCs w:val="20"/>
              </w:rPr>
              <w:t>Žádost</w:t>
            </w:r>
            <w:proofErr w:type="gramEnd"/>
            <w:r w:rsidRPr="0029452B">
              <w:rPr>
                <w:sz w:val="20"/>
                <w:szCs w:val="20"/>
              </w:rPr>
              <w:t xml:space="preserve"> o prodloužení/zkrácení dodávky stávajícím dodavatelem</w:t>
            </w:r>
          </w:p>
          <w:p w14:paraId="2DD7BDAA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C - </w:t>
            </w:r>
            <w:r w:rsidRPr="0029452B">
              <w:rPr>
                <w:sz w:val="20"/>
                <w:szCs w:val="20"/>
              </w:rPr>
              <w:t>Opis</w:t>
            </w:r>
            <w:proofErr w:type="gramEnd"/>
            <w:r w:rsidRPr="0029452B">
              <w:rPr>
                <w:sz w:val="20"/>
                <w:szCs w:val="20"/>
              </w:rPr>
              <w:t xml:space="preserve"> žádost o prodloužení/zkrácení dodávky stávajícím dodavatelem</w:t>
            </w:r>
          </w:p>
          <w:p w14:paraId="4893E3CC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D - </w:t>
            </w:r>
            <w:r w:rsidRPr="0029452B">
              <w:rPr>
                <w:sz w:val="20"/>
                <w:szCs w:val="20"/>
              </w:rPr>
              <w:t>Souhlas</w:t>
            </w:r>
            <w:proofErr w:type="gramEnd"/>
            <w:r w:rsidRPr="0029452B">
              <w:rPr>
                <w:sz w:val="20"/>
                <w:szCs w:val="20"/>
              </w:rPr>
              <w:t xml:space="preserve"> s </w:t>
            </w:r>
            <w:proofErr w:type="spellStart"/>
            <w:r w:rsidRPr="0029452B">
              <w:rPr>
                <w:sz w:val="20"/>
                <w:szCs w:val="20"/>
              </w:rPr>
              <w:t>prevzetím</w:t>
            </w:r>
            <w:proofErr w:type="spellEnd"/>
            <w:r w:rsidRPr="0029452B">
              <w:rPr>
                <w:sz w:val="20"/>
                <w:szCs w:val="20"/>
              </w:rPr>
              <w:t xml:space="preserve"> </w:t>
            </w:r>
            <w:proofErr w:type="spellStart"/>
            <w:r w:rsidRPr="0029452B">
              <w:rPr>
                <w:sz w:val="20"/>
                <w:szCs w:val="20"/>
              </w:rPr>
              <w:t>odpovednosti</w:t>
            </w:r>
            <w:proofErr w:type="spellEnd"/>
            <w:r w:rsidRPr="0029452B">
              <w:rPr>
                <w:sz w:val="20"/>
                <w:szCs w:val="20"/>
              </w:rPr>
              <w:t xml:space="preserve"> za odchylku </w:t>
            </w:r>
            <w:proofErr w:type="spellStart"/>
            <w:r w:rsidRPr="0029452B">
              <w:rPr>
                <w:sz w:val="20"/>
                <w:szCs w:val="20"/>
              </w:rPr>
              <w:t>pri</w:t>
            </w:r>
            <w:proofErr w:type="spellEnd"/>
            <w:r w:rsidRPr="0029452B">
              <w:rPr>
                <w:sz w:val="20"/>
                <w:szCs w:val="20"/>
              </w:rPr>
              <w:t xml:space="preserve"> prodloužení/zkrácení dodávky</w:t>
            </w:r>
          </w:p>
          <w:p w14:paraId="6C96D60F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F - </w:t>
            </w:r>
            <w:r w:rsidRPr="0029452B">
              <w:rPr>
                <w:sz w:val="20"/>
                <w:szCs w:val="20"/>
              </w:rPr>
              <w:t>Opis</w:t>
            </w:r>
            <w:proofErr w:type="gramEnd"/>
            <w:r w:rsidRPr="0029452B">
              <w:rPr>
                <w:sz w:val="20"/>
                <w:szCs w:val="20"/>
              </w:rPr>
              <w:t xml:space="preserve"> souhlasu s </w:t>
            </w:r>
            <w:proofErr w:type="spellStart"/>
            <w:r w:rsidRPr="0029452B">
              <w:rPr>
                <w:sz w:val="20"/>
                <w:szCs w:val="20"/>
              </w:rPr>
              <w:t>prevzetím</w:t>
            </w:r>
            <w:proofErr w:type="spellEnd"/>
            <w:r w:rsidRPr="0029452B">
              <w:rPr>
                <w:sz w:val="20"/>
                <w:szCs w:val="20"/>
              </w:rPr>
              <w:t xml:space="preserve"> </w:t>
            </w:r>
            <w:proofErr w:type="spellStart"/>
            <w:r w:rsidRPr="0029452B">
              <w:rPr>
                <w:sz w:val="20"/>
                <w:szCs w:val="20"/>
              </w:rPr>
              <w:t>odpovednosti</w:t>
            </w:r>
            <w:proofErr w:type="spellEnd"/>
            <w:r w:rsidRPr="0029452B">
              <w:rPr>
                <w:sz w:val="20"/>
                <w:szCs w:val="20"/>
              </w:rPr>
              <w:t xml:space="preserve"> za odchylku </w:t>
            </w:r>
            <w:proofErr w:type="spellStart"/>
            <w:r w:rsidRPr="0029452B">
              <w:rPr>
                <w:sz w:val="20"/>
                <w:szCs w:val="20"/>
              </w:rPr>
              <w:t>pri</w:t>
            </w:r>
            <w:proofErr w:type="spellEnd"/>
            <w:r w:rsidRPr="0029452B">
              <w:rPr>
                <w:sz w:val="20"/>
                <w:szCs w:val="20"/>
              </w:rPr>
              <w:t xml:space="preserve"> prodloužení/zkrácení dodávky</w:t>
            </w:r>
          </w:p>
          <w:p w14:paraId="719EEC31" w14:textId="77777777" w:rsidR="0054671A" w:rsidRDefault="0054671A" w:rsidP="004F2989">
            <w:pPr>
              <w:rPr>
                <w:sz w:val="20"/>
                <w:szCs w:val="20"/>
              </w:rPr>
            </w:pPr>
          </w:p>
          <w:p w14:paraId="78D7FF9F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át CDSGASRESPONSE:</w:t>
            </w:r>
          </w:p>
          <w:p w14:paraId="11765F4A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 číselník atributu </w:t>
            </w:r>
            <w:proofErr w:type="spellStart"/>
            <w:r w:rsidRPr="001F2AC2">
              <w:rPr>
                <w:i/>
                <w:sz w:val="20"/>
                <w:szCs w:val="20"/>
              </w:rPr>
              <w:t>msg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05325C59" w14:textId="77777777" w:rsidR="0054671A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 w:rsidRPr="004F2989">
              <w:rPr>
                <w:sz w:val="20"/>
                <w:szCs w:val="20"/>
              </w:rPr>
              <w:t>GBB - Potvrzení</w:t>
            </w:r>
            <w:proofErr w:type="gramEnd"/>
            <w:r w:rsidRPr="004F2989">
              <w:rPr>
                <w:sz w:val="20"/>
                <w:szCs w:val="20"/>
              </w:rPr>
              <w:t xml:space="preserve"> </w:t>
            </w:r>
            <w:proofErr w:type="spellStart"/>
            <w:r w:rsidRPr="004F2989">
              <w:rPr>
                <w:sz w:val="20"/>
                <w:szCs w:val="20"/>
              </w:rPr>
              <w:t>prijetí</w:t>
            </w:r>
            <w:proofErr w:type="spellEnd"/>
            <w:r w:rsidRPr="004F2989">
              <w:rPr>
                <w:sz w:val="20"/>
                <w:szCs w:val="20"/>
              </w:rPr>
              <w:t>/odmítnutí zprávy s žádostí o prodloužení/zkrácení dodávky stávajícím dodavatelem</w:t>
            </w:r>
          </w:p>
          <w:p w14:paraId="780D7A3A" w14:textId="77777777" w:rsidR="004F2989" w:rsidRDefault="0054671A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 w:rsidRPr="004F2989">
              <w:rPr>
                <w:sz w:val="20"/>
                <w:szCs w:val="20"/>
              </w:rPr>
              <w:t>GBE - Potvrzení</w:t>
            </w:r>
            <w:proofErr w:type="gramEnd"/>
            <w:r w:rsidRPr="004F2989">
              <w:rPr>
                <w:sz w:val="20"/>
                <w:szCs w:val="20"/>
              </w:rPr>
              <w:t xml:space="preserve"> </w:t>
            </w:r>
            <w:proofErr w:type="spellStart"/>
            <w:r w:rsidRPr="004F2989">
              <w:rPr>
                <w:sz w:val="20"/>
                <w:szCs w:val="20"/>
              </w:rPr>
              <w:t>prijetí</w:t>
            </w:r>
            <w:proofErr w:type="spellEnd"/>
            <w:r w:rsidRPr="004F2989">
              <w:rPr>
                <w:sz w:val="20"/>
                <w:szCs w:val="20"/>
              </w:rPr>
              <w:t xml:space="preserve">/odmítnutí zprávy se souhlasem s </w:t>
            </w:r>
            <w:proofErr w:type="spellStart"/>
            <w:r w:rsidRPr="004F2989">
              <w:rPr>
                <w:sz w:val="20"/>
                <w:szCs w:val="20"/>
              </w:rPr>
              <w:t>prevzetím</w:t>
            </w:r>
            <w:proofErr w:type="spellEnd"/>
            <w:r w:rsidRPr="004F2989">
              <w:rPr>
                <w:sz w:val="20"/>
                <w:szCs w:val="20"/>
              </w:rPr>
              <w:t xml:space="preserve"> </w:t>
            </w:r>
            <w:proofErr w:type="spellStart"/>
            <w:r w:rsidRPr="004F2989">
              <w:rPr>
                <w:sz w:val="20"/>
                <w:szCs w:val="20"/>
              </w:rPr>
              <w:t>odpovednosti</w:t>
            </w:r>
            <w:proofErr w:type="spellEnd"/>
            <w:r w:rsidRPr="004F2989">
              <w:rPr>
                <w:sz w:val="20"/>
                <w:szCs w:val="20"/>
              </w:rPr>
              <w:t xml:space="preserve"> za odchylku </w:t>
            </w:r>
            <w:proofErr w:type="spellStart"/>
            <w:r w:rsidRPr="004F2989">
              <w:rPr>
                <w:sz w:val="20"/>
                <w:szCs w:val="20"/>
              </w:rPr>
              <w:t>pri</w:t>
            </w:r>
            <w:proofErr w:type="spellEnd"/>
            <w:r w:rsidRPr="004F2989">
              <w:rPr>
                <w:sz w:val="20"/>
                <w:szCs w:val="20"/>
              </w:rPr>
              <w:t xml:space="preserve"> prodloužení/zkrácení dodávky</w:t>
            </w:r>
          </w:p>
        </w:tc>
        <w:tc>
          <w:tcPr>
            <w:tcW w:w="810" w:type="dxa"/>
            <w:shd w:val="clear" w:color="auto" w:fill="auto"/>
          </w:tcPr>
          <w:p w14:paraId="3816F03E" w14:textId="77777777" w:rsidR="0029452B" w:rsidRDefault="0054671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1</w:t>
            </w:r>
          </w:p>
        </w:tc>
      </w:tr>
      <w:tr w:rsidR="00A33564" w14:paraId="112D992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2B09C7A" w14:textId="77777777" w:rsidR="00A33564" w:rsidRDefault="002314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.5.2010</w:t>
            </w:r>
          </w:p>
        </w:tc>
        <w:tc>
          <w:tcPr>
            <w:tcW w:w="7282" w:type="dxa"/>
            <w:shd w:val="clear" w:color="auto" w:fill="auto"/>
          </w:tcPr>
          <w:p w14:paraId="0C6FD25C" w14:textId="77777777" w:rsidR="0070638C" w:rsidRDefault="002314A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0E3B47">
              <w:rPr>
                <w:i/>
                <w:sz w:val="20"/>
                <w:szCs w:val="20"/>
              </w:rPr>
              <w:t xml:space="preserve">CDSGASMASTERDATA </w:t>
            </w:r>
            <w:r>
              <w:rPr>
                <w:sz w:val="20"/>
                <w:szCs w:val="20"/>
              </w:rPr>
              <w:t>byla doplněna o následující identifikátory:</w:t>
            </w:r>
          </w:p>
          <w:p w14:paraId="38E5C553" w14:textId="77777777" w:rsidR="00A33564" w:rsidRDefault="0070638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GAU </w:t>
            </w:r>
            <w:proofErr w:type="gramStart"/>
            <w:r>
              <w:rPr>
                <w:sz w:val="20"/>
                <w:szCs w:val="20"/>
              </w:rPr>
              <w:t xml:space="preserve">- </w:t>
            </w:r>
            <w:r w:rsidR="002314A3">
              <w:rPr>
                <w:sz w:val="20"/>
                <w:szCs w:val="20"/>
              </w:rPr>
              <w:t xml:space="preserve"> </w:t>
            </w:r>
            <w:r w:rsidR="0029452B" w:rsidRPr="0029452B">
              <w:rPr>
                <w:sz w:val="20"/>
                <w:szCs w:val="20"/>
              </w:rPr>
              <w:t>Informace</w:t>
            </w:r>
            <w:proofErr w:type="gramEnd"/>
            <w:r w:rsidR="0029452B" w:rsidRPr="0029452B">
              <w:rPr>
                <w:sz w:val="20"/>
                <w:szCs w:val="20"/>
              </w:rPr>
              <w:t xml:space="preserve"> o nedostatečném finančním zajištění RÚT na OPM</w:t>
            </w:r>
          </w:p>
          <w:p w14:paraId="61CFD9F1" w14:textId="77777777" w:rsidR="00C3272A" w:rsidRDefault="00C3272A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V - </w:t>
            </w:r>
            <w:r w:rsidRPr="00C3272A">
              <w:rPr>
                <w:sz w:val="20"/>
                <w:szCs w:val="20"/>
              </w:rPr>
              <w:t>Informace</w:t>
            </w:r>
            <w:proofErr w:type="gramEnd"/>
            <w:r w:rsidRPr="00C3272A">
              <w:rPr>
                <w:sz w:val="20"/>
                <w:szCs w:val="20"/>
              </w:rPr>
              <w:t xml:space="preserve"> o nezajištění dodávky z důvodu nedokončené změny dodavatele</w:t>
            </w:r>
          </w:p>
          <w:p w14:paraId="7DE8D5C1" w14:textId="77777777" w:rsidR="00C3272A" w:rsidRDefault="00C3272A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W - </w:t>
            </w:r>
            <w:r w:rsidR="0029452B" w:rsidRPr="0029452B">
              <w:rPr>
                <w:sz w:val="20"/>
                <w:szCs w:val="20"/>
              </w:rPr>
              <w:t>Informace</w:t>
            </w:r>
            <w:proofErr w:type="gramEnd"/>
            <w:r w:rsidR="0029452B" w:rsidRPr="0029452B">
              <w:rPr>
                <w:sz w:val="20"/>
                <w:szCs w:val="20"/>
              </w:rPr>
              <w:t xml:space="preserve"> o nezajištění dodávky nebo </w:t>
            </w:r>
            <w:proofErr w:type="spellStart"/>
            <w:r w:rsidR="0029452B" w:rsidRPr="0029452B">
              <w:rPr>
                <w:sz w:val="20"/>
                <w:szCs w:val="20"/>
              </w:rPr>
              <w:t>převzeti</w:t>
            </w:r>
            <w:proofErr w:type="spellEnd"/>
            <w:r w:rsidR="0029452B" w:rsidRPr="0029452B">
              <w:rPr>
                <w:sz w:val="20"/>
                <w:szCs w:val="20"/>
              </w:rPr>
              <w:t xml:space="preserve"> odpovědnosti za </w:t>
            </w:r>
            <w:proofErr w:type="spellStart"/>
            <w:r w:rsidR="0029452B" w:rsidRPr="0029452B">
              <w:rPr>
                <w:sz w:val="20"/>
                <w:szCs w:val="20"/>
              </w:rPr>
              <w:t>odch</w:t>
            </w:r>
            <w:proofErr w:type="spellEnd"/>
            <w:r w:rsidR="0029452B" w:rsidRPr="0029452B">
              <w:rPr>
                <w:sz w:val="20"/>
                <w:szCs w:val="20"/>
              </w:rPr>
              <w:t>. na OPM</w:t>
            </w:r>
          </w:p>
          <w:p w14:paraId="685D39D5" w14:textId="77777777" w:rsidR="00C3272A" w:rsidRDefault="00C3272A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X - </w:t>
            </w:r>
            <w:r w:rsidR="0029452B" w:rsidRPr="0029452B">
              <w:rPr>
                <w:sz w:val="20"/>
                <w:szCs w:val="20"/>
              </w:rPr>
              <w:t>Informace</w:t>
            </w:r>
            <w:proofErr w:type="gramEnd"/>
            <w:r w:rsidR="0029452B" w:rsidRPr="0029452B">
              <w:rPr>
                <w:sz w:val="20"/>
                <w:szCs w:val="20"/>
              </w:rPr>
              <w:t xml:space="preserve"> o nezajištění převzetí odpovědnosti za odchylku na OPM</w:t>
            </w:r>
          </w:p>
          <w:p w14:paraId="5B808FCC" w14:textId="77777777" w:rsidR="004F2989" w:rsidRDefault="004F2989" w:rsidP="00E052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R9 - </w:t>
            </w:r>
            <w:r w:rsidRPr="004F2989">
              <w:rPr>
                <w:sz w:val="20"/>
                <w:szCs w:val="20"/>
              </w:rPr>
              <w:t>Informace</w:t>
            </w:r>
            <w:proofErr w:type="gramEnd"/>
            <w:r w:rsidRPr="004F2989">
              <w:rPr>
                <w:sz w:val="20"/>
                <w:szCs w:val="20"/>
              </w:rPr>
              <w:t xml:space="preserve"> o změnách na OPM</w:t>
            </w:r>
          </w:p>
          <w:p w14:paraId="6E1962C4" w14:textId="77777777" w:rsidR="0029452B" w:rsidRDefault="0029452B" w:rsidP="005467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ové </w:t>
            </w:r>
            <w:proofErr w:type="spellStart"/>
            <w:r>
              <w:rPr>
                <w:sz w:val="20"/>
                <w:szCs w:val="20"/>
              </w:rPr>
              <w:t>msg_cody</w:t>
            </w:r>
            <w:proofErr w:type="spellEnd"/>
            <w:r>
              <w:rPr>
                <w:sz w:val="20"/>
                <w:szCs w:val="20"/>
              </w:rPr>
              <w:t xml:space="preserve"> budou využity při </w:t>
            </w:r>
            <w:r w:rsidR="0054671A">
              <w:rPr>
                <w:sz w:val="20"/>
                <w:szCs w:val="20"/>
              </w:rPr>
              <w:t>monitoringu služ</w:t>
            </w:r>
            <w:r>
              <w:rPr>
                <w:sz w:val="20"/>
                <w:szCs w:val="20"/>
              </w:rPr>
              <w:t>eb na OPM</w:t>
            </w:r>
            <w:r w:rsidR="0054671A"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5EEEFB5A" w14:textId="77777777" w:rsidR="00A33564" w:rsidRDefault="0054671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1</w:t>
            </w:r>
          </w:p>
        </w:tc>
      </w:tr>
      <w:tr w:rsidR="002314A3" w14:paraId="5757AA53" w14:textId="77777777" w:rsidTr="001F677A">
        <w:trPr>
          <w:trHeight w:val="1242"/>
        </w:trPr>
        <w:tc>
          <w:tcPr>
            <w:tcW w:w="998" w:type="dxa"/>
            <w:shd w:val="clear" w:color="auto" w:fill="auto"/>
          </w:tcPr>
          <w:p w14:paraId="1D59C88F" w14:textId="77777777" w:rsidR="002314A3" w:rsidRDefault="00DB2EB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0</w:t>
            </w:r>
          </w:p>
        </w:tc>
        <w:tc>
          <w:tcPr>
            <w:tcW w:w="7282" w:type="dxa"/>
            <w:shd w:val="clear" w:color="auto" w:fill="auto"/>
          </w:tcPr>
          <w:p w14:paraId="186FE9CC" w14:textId="77777777" w:rsidR="002314A3" w:rsidRDefault="00DB2EB7" w:rsidP="002314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="00AF0820">
              <w:rPr>
                <w:sz w:val="20"/>
                <w:szCs w:val="20"/>
              </w:rPr>
              <w:t>CDSGAS</w:t>
            </w:r>
            <w:r>
              <w:rPr>
                <w:sz w:val="20"/>
                <w:szCs w:val="20"/>
              </w:rPr>
              <w:t xml:space="preserve">MASTERDATA - </w:t>
            </w:r>
            <w:r w:rsidR="00B13D25">
              <w:rPr>
                <w:sz w:val="20"/>
                <w:szCs w:val="20"/>
              </w:rPr>
              <w:t>restrikce</w:t>
            </w:r>
            <w:proofErr w:type="gramEnd"/>
            <w:r w:rsidR="00B13D25">
              <w:rPr>
                <w:sz w:val="20"/>
                <w:szCs w:val="20"/>
              </w:rPr>
              <w:t xml:space="preserve"> atributu </w:t>
            </w:r>
            <w:proofErr w:type="spellStart"/>
            <w:r w:rsidR="00B13D25">
              <w:rPr>
                <w:i/>
                <w:sz w:val="20"/>
                <w:szCs w:val="20"/>
              </w:rPr>
              <w:t>message-code</w:t>
            </w:r>
            <w:proofErr w:type="spellEnd"/>
            <w:r w:rsidR="00B13D25">
              <w:rPr>
                <w:sz w:val="20"/>
                <w:szCs w:val="20"/>
              </w:rPr>
              <w:t xml:space="preserve"> </w:t>
            </w:r>
            <w:proofErr w:type="spellStart"/>
            <w:r w:rsidR="00B13D25">
              <w:rPr>
                <w:sz w:val="20"/>
                <w:szCs w:val="20"/>
              </w:rPr>
              <w:t>rootovského</w:t>
            </w:r>
            <w:proofErr w:type="spellEnd"/>
            <w:r w:rsidR="00B13D25">
              <w:rPr>
                <w:sz w:val="20"/>
                <w:szCs w:val="20"/>
              </w:rPr>
              <w:t xml:space="preserve"> elementu </w:t>
            </w:r>
            <w:r w:rsidR="00B13D25" w:rsidRPr="00EE2044">
              <w:rPr>
                <w:i/>
                <w:sz w:val="20"/>
                <w:szCs w:val="20"/>
              </w:rPr>
              <w:t>GASRESPONSE</w:t>
            </w:r>
            <w:r w:rsidR="00B13D25">
              <w:rPr>
                <w:sz w:val="20"/>
                <w:szCs w:val="20"/>
              </w:rPr>
              <w:t xml:space="preserve"> byla doplněna o následující identifikátory:</w:t>
            </w:r>
          </w:p>
          <w:p w14:paraId="1868F467" w14:textId="77777777" w:rsidR="00B13D25" w:rsidRDefault="00B13D25" w:rsidP="002314A3">
            <w:pPr>
              <w:rPr>
                <w:sz w:val="20"/>
                <w:szCs w:val="20"/>
              </w:rPr>
            </w:pPr>
            <w:proofErr w:type="gramStart"/>
            <w:r>
              <w:rPr>
                <w:i/>
                <w:sz w:val="20"/>
                <w:szCs w:val="20"/>
              </w:rPr>
              <w:t>GRA</w:t>
            </w:r>
            <w:r>
              <w:rPr>
                <w:sz w:val="20"/>
                <w:szCs w:val="20"/>
              </w:rPr>
              <w:t xml:space="preserve"> - </w:t>
            </w:r>
            <w:r w:rsidRPr="00B13D25">
              <w:rPr>
                <w:sz w:val="20"/>
                <w:szCs w:val="20"/>
              </w:rPr>
              <w:t>Informace</w:t>
            </w:r>
            <w:proofErr w:type="gramEnd"/>
            <w:r w:rsidRPr="00B13D25">
              <w:rPr>
                <w:sz w:val="20"/>
                <w:szCs w:val="20"/>
              </w:rPr>
              <w:t xml:space="preserve"> o ukončení OPM z důvodu nezajištění dodávky nebo převzetí odpovědnosti za odchylku</w:t>
            </w:r>
          </w:p>
        </w:tc>
        <w:tc>
          <w:tcPr>
            <w:tcW w:w="810" w:type="dxa"/>
            <w:shd w:val="clear" w:color="auto" w:fill="auto"/>
          </w:tcPr>
          <w:p w14:paraId="0D74DD3A" w14:textId="77777777" w:rsidR="002314A3" w:rsidRDefault="00DB2EB7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2</w:t>
            </w:r>
          </w:p>
        </w:tc>
      </w:tr>
      <w:tr w:rsidR="00B13D25" w14:paraId="03A18D4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92E0B17" w14:textId="77777777" w:rsidR="00B13D25" w:rsidRDefault="00BA688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0</w:t>
            </w:r>
          </w:p>
        </w:tc>
        <w:tc>
          <w:tcPr>
            <w:tcW w:w="7282" w:type="dxa"/>
            <w:shd w:val="clear" w:color="auto" w:fill="auto"/>
          </w:tcPr>
          <w:p w14:paraId="566C627F" w14:textId="77777777" w:rsidR="00BA6888" w:rsidRDefault="00BA6888" w:rsidP="00BA68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EE2044">
              <w:rPr>
                <w:i/>
                <w:sz w:val="20"/>
                <w:szCs w:val="20"/>
              </w:rPr>
              <w:t>GASRESPONSE</w:t>
            </w:r>
            <w:r>
              <w:rPr>
                <w:sz w:val="20"/>
                <w:szCs w:val="20"/>
              </w:rPr>
              <w:t xml:space="preserve"> byla doplněna o následující identifikátory:</w:t>
            </w:r>
          </w:p>
          <w:p w14:paraId="170B869E" w14:textId="77777777" w:rsidR="00B13D25" w:rsidRDefault="00BA6888" w:rsidP="00BA6888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050</w:t>
            </w:r>
            <w:r>
              <w:rPr>
                <w:sz w:val="20"/>
                <w:szCs w:val="20"/>
              </w:rPr>
              <w:t xml:space="preserve"> - </w:t>
            </w:r>
            <w:r w:rsidRPr="00BA6888">
              <w:rPr>
                <w:sz w:val="20"/>
                <w:szCs w:val="20"/>
              </w:rPr>
              <w:t xml:space="preserve">Chyba syntaxe přijímané </w:t>
            </w:r>
            <w:proofErr w:type="gramStart"/>
            <w:r w:rsidRPr="00BA6888">
              <w:rPr>
                <w:sz w:val="20"/>
                <w:szCs w:val="20"/>
              </w:rPr>
              <w:t>zprávy - chyba</w:t>
            </w:r>
            <w:proofErr w:type="gramEnd"/>
            <w:r w:rsidRPr="00BA6888">
              <w:rPr>
                <w:sz w:val="20"/>
                <w:szCs w:val="20"/>
              </w:rPr>
              <w:t xml:space="preserve"> na úrovni komunikačního </w:t>
            </w:r>
            <w:proofErr w:type="gramStart"/>
            <w:r w:rsidRPr="00BA6888">
              <w:rPr>
                <w:sz w:val="20"/>
                <w:szCs w:val="20"/>
              </w:rPr>
              <w:t>kanálu  (</w:t>
            </w:r>
            <w:proofErr w:type="gramEnd"/>
            <w:r w:rsidRPr="00BA6888">
              <w:rPr>
                <w:sz w:val="20"/>
                <w:szCs w:val="20"/>
              </w:rPr>
              <w:t>od CDS pro zasilatele zprávy)</w:t>
            </w:r>
          </w:p>
          <w:p w14:paraId="30382521" w14:textId="77777777" w:rsidR="00BA6888" w:rsidRDefault="00BA6888" w:rsidP="00BA6888">
            <w:pPr>
              <w:rPr>
                <w:sz w:val="20"/>
                <w:szCs w:val="20"/>
              </w:rPr>
            </w:pPr>
            <w:r w:rsidRPr="00BA6888">
              <w:rPr>
                <w:i/>
                <w:sz w:val="20"/>
                <w:szCs w:val="20"/>
              </w:rPr>
              <w:t>051</w:t>
            </w:r>
            <w:r>
              <w:rPr>
                <w:sz w:val="20"/>
                <w:szCs w:val="20"/>
              </w:rPr>
              <w:t xml:space="preserve"> - </w:t>
            </w:r>
            <w:r w:rsidRPr="00BA6888">
              <w:rPr>
                <w:sz w:val="20"/>
                <w:szCs w:val="20"/>
              </w:rPr>
              <w:t xml:space="preserve">Chyba syntaxe přijímané </w:t>
            </w:r>
            <w:proofErr w:type="gramStart"/>
            <w:r w:rsidRPr="00BA6888">
              <w:rPr>
                <w:sz w:val="20"/>
                <w:szCs w:val="20"/>
              </w:rPr>
              <w:t>zprávy - chyba</w:t>
            </w:r>
            <w:proofErr w:type="gramEnd"/>
            <w:r w:rsidRPr="00BA6888">
              <w:rPr>
                <w:sz w:val="20"/>
                <w:szCs w:val="20"/>
              </w:rPr>
              <w:t xml:space="preserve"> na úrovni komunikačního kanálu (od příjemce zprávy pro CDS)</w:t>
            </w:r>
          </w:p>
          <w:p w14:paraId="74F532A2" w14:textId="77777777" w:rsidR="00BA6888" w:rsidRDefault="00BA6888" w:rsidP="00BA6888">
            <w:pPr>
              <w:rPr>
                <w:sz w:val="20"/>
                <w:szCs w:val="20"/>
              </w:rPr>
            </w:pPr>
            <w:r w:rsidRPr="00BA6888">
              <w:rPr>
                <w:i/>
                <w:sz w:val="20"/>
                <w:szCs w:val="20"/>
              </w:rPr>
              <w:lastRenderedPageBreak/>
              <w:t>100</w:t>
            </w:r>
            <w:r>
              <w:rPr>
                <w:sz w:val="20"/>
                <w:szCs w:val="20"/>
              </w:rPr>
              <w:t xml:space="preserve"> - </w:t>
            </w:r>
            <w:r w:rsidRPr="00BA6888">
              <w:rPr>
                <w:sz w:val="20"/>
                <w:szCs w:val="20"/>
              </w:rPr>
              <w:t xml:space="preserve">Chyba </w:t>
            </w:r>
            <w:proofErr w:type="gramStart"/>
            <w:r w:rsidRPr="00BA6888">
              <w:rPr>
                <w:sz w:val="20"/>
                <w:szCs w:val="20"/>
              </w:rPr>
              <w:t>syntaxe - chybný</w:t>
            </w:r>
            <w:proofErr w:type="gramEnd"/>
            <w:r w:rsidRPr="00BA6888">
              <w:rPr>
                <w:sz w:val="20"/>
                <w:szCs w:val="20"/>
              </w:rPr>
              <w:t xml:space="preserve"> formát zprávy (od CDS pro zasilatele zprávy)</w:t>
            </w:r>
          </w:p>
          <w:p w14:paraId="7DA47446" w14:textId="77777777" w:rsidR="00BA6888" w:rsidRDefault="00BA6888" w:rsidP="00BA6888">
            <w:pPr>
              <w:rPr>
                <w:sz w:val="20"/>
                <w:szCs w:val="20"/>
              </w:rPr>
            </w:pPr>
            <w:r w:rsidRPr="00BA6888">
              <w:rPr>
                <w:i/>
                <w:sz w:val="20"/>
                <w:szCs w:val="20"/>
              </w:rPr>
              <w:t>101</w:t>
            </w:r>
            <w:r>
              <w:rPr>
                <w:sz w:val="20"/>
                <w:szCs w:val="20"/>
              </w:rPr>
              <w:t xml:space="preserve"> - </w:t>
            </w:r>
            <w:r w:rsidRPr="00BA6888">
              <w:rPr>
                <w:sz w:val="20"/>
                <w:szCs w:val="20"/>
              </w:rPr>
              <w:t xml:space="preserve">Chyba </w:t>
            </w:r>
            <w:proofErr w:type="gramStart"/>
            <w:r w:rsidRPr="00BA6888">
              <w:rPr>
                <w:sz w:val="20"/>
                <w:szCs w:val="20"/>
              </w:rPr>
              <w:t>syntaxe - chybný</w:t>
            </w:r>
            <w:proofErr w:type="gramEnd"/>
            <w:r w:rsidRPr="00BA6888">
              <w:rPr>
                <w:sz w:val="20"/>
                <w:szCs w:val="20"/>
              </w:rPr>
              <w:t xml:space="preserve"> formát zprávy (od příjemce zprávy pro CDS)</w:t>
            </w:r>
          </w:p>
          <w:p w14:paraId="290D9259" w14:textId="77777777" w:rsidR="00BA6888" w:rsidRDefault="00BA6888" w:rsidP="00BA68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ové </w:t>
            </w:r>
            <w:proofErr w:type="spellStart"/>
            <w:r>
              <w:rPr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budou používány v případě chyby v komunikačních kanálech. </w:t>
            </w:r>
          </w:p>
        </w:tc>
        <w:tc>
          <w:tcPr>
            <w:tcW w:w="810" w:type="dxa"/>
            <w:shd w:val="clear" w:color="auto" w:fill="auto"/>
          </w:tcPr>
          <w:p w14:paraId="08B42FFC" w14:textId="77777777" w:rsidR="00B13D25" w:rsidRDefault="00BA688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2</w:t>
            </w:r>
          </w:p>
        </w:tc>
      </w:tr>
      <w:tr w:rsidR="00DB2EB7" w14:paraId="0682947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7B4744A" w14:textId="77777777" w:rsidR="00DB2EB7" w:rsidRDefault="00DB2EB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0</w:t>
            </w:r>
          </w:p>
        </w:tc>
        <w:tc>
          <w:tcPr>
            <w:tcW w:w="7282" w:type="dxa"/>
            <w:shd w:val="clear" w:color="auto" w:fill="auto"/>
          </w:tcPr>
          <w:p w14:paraId="10DE22E3" w14:textId="77777777" w:rsidR="00DB2EB7" w:rsidRDefault="00DB2EB7" w:rsidP="002314A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</w:t>
            </w:r>
            <w:r w:rsidR="00AF0820"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GASPOF - doplněny</w:t>
            </w:r>
            <w:proofErr w:type="gramEnd"/>
            <w:r>
              <w:rPr>
                <w:sz w:val="20"/>
                <w:szCs w:val="20"/>
              </w:rPr>
              <w:t xml:space="preserve"> popisky pro důvody odečtu (datový typ </w:t>
            </w:r>
            <w:proofErr w:type="spellStart"/>
            <w:proofErr w:type="gramStart"/>
            <w:r w:rsidRPr="00AF0820">
              <w:rPr>
                <w:i/>
                <w:sz w:val="20"/>
                <w:szCs w:val="20"/>
              </w:rPr>
              <w:t>Invoice.Reading.Type</w:t>
            </w:r>
            <w:proofErr w:type="spellEnd"/>
            <w:proofErr w:type="gramEnd"/>
            <w:r>
              <w:rPr>
                <w:sz w:val="20"/>
                <w:szCs w:val="20"/>
              </w:rPr>
              <w:t>).</w:t>
            </w:r>
          </w:p>
        </w:tc>
        <w:tc>
          <w:tcPr>
            <w:tcW w:w="810" w:type="dxa"/>
            <w:shd w:val="clear" w:color="auto" w:fill="auto"/>
          </w:tcPr>
          <w:p w14:paraId="34ED1670" w14:textId="77777777" w:rsidR="00DB2EB7" w:rsidRDefault="00DB2EB7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2</w:t>
            </w:r>
          </w:p>
        </w:tc>
      </w:tr>
      <w:tr w:rsidR="00DB2EB7" w14:paraId="19C6F33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A866189" w14:textId="77777777" w:rsidR="00DB2EB7" w:rsidRDefault="009D7ABA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</w:t>
            </w:r>
            <w:r w:rsidR="00E50FF3">
              <w:rPr>
                <w:sz w:val="20"/>
                <w:szCs w:val="20"/>
              </w:rPr>
              <w:t>.9.2010</w:t>
            </w:r>
          </w:p>
        </w:tc>
        <w:tc>
          <w:tcPr>
            <w:tcW w:w="7282" w:type="dxa"/>
            <w:shd w:val="clear" w:color="auto" w:fill="auto"/>
          </w:tcPr>
          <w:p w14:paraId="7058A978" w14:textId="77777777" w:rsidR="00E50FF3" w:rsidRDefault="00E50FF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definice</w:t>
            </w:r>
            <w:proofErr w:type="gramEnd"/>
            <w:r>
              <w:rPr>
                <w:sz w:val="20"/>
                <w:szCs w:val="20"/>
              </w:rPr>
              <w:t xml:space="preserve"> zprávy SHCDS. Do elementu </w:t>
            </w:r>
            <w:proofErr w:type="spellStart"/>
            <w:r w:rsidRPr="00AF0820">
              <w:rPr>
                <w:i/>
                <w:sz w:val="20"/>
                <w:szCs w:val="20"/>
              </w:rPr>
              <w:t>ShipperCodeInformation</w:t>
            </w:r>
            <w:proofErr w:type="spellEnd"/>
            <w:r>
              <w:rPr>
                <w:sz w:val="20"/>
                <w:szCs w:val="20"/>
              </w:rPr>
              <w:t xml:space="preserve"> byly přidány následující </w:t>
            </w:r>
            <w:proofErr w:type="spellStart"/>
            <w:r>
              <w:rPr>
                <w:sz w:val="20"/>
                <w:szCs w:val="20"/>
              </w:rPr>
              <w:t>subelementy</w:t>
            </w:r>
            <w:proofErr w:type="spellEnd"/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146A6598" w14:textId="77777777" w:rsidR="00E50FF3" w:rsidRDefault="00E50FF3" w:rsidP="00E50FF3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AF0820">
              <w:rPr>
                <w:i/>
                <w:sz w:val="20"/>
                <w:szCs w:val="20"/>
              </w:rPr>
              <w:t>Direction</w:t>
            </w:r>
            <w:proofErr w:type="spellEnd"/>
            <w:r>
              <w:rPr>
                <w:sz w:val="20"/>
                <w:szCs w:val="20"/>
              </w:rPr>
              <w:t xml:space="preserve"> - slouží</w:t>
            </w:r>
            <w:proofErr w:type="gramEnd"/>
            <w:r>
              <w:rPr>
                <w:sz w:val="20"/>
                <w:szCs w:val="20"/>
              </w:rPr>
              <w:t xml:space="preserve"> k určení směru</w:t>
            </w:r>
          </w:p>
          <w:p w14:paraId="50C83B94" w14:textId="77777777" w:rsidR="00E50FF3" w:rsidRDefault="00E50FF3" w:rsidP="00E50FF3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AF0820">
              <w:rPr>
                <w:i/>
                <w:sz w:val="20"/>
                <w:szCs w:val="20"/>
              </w:rPr>
              <w:t>AllocationScheme</w:t>
            </w:r>
            <w:proofErr w:type="spellEnd"/>
            <w:r>
              <w:rPr>
                <w:sz w:val="20"/>
                <w:szCs w:val="20"/>
              </w:rPr>
              <w:t xml:space="preserve"> - slouží</w:t>
            </w:r>
            <w:proofErr w:type="gramEnd"/>
            <w:r>
              <w:rPr>
                <w:sz w:val="20"/>
                <w:szCs w:val="20"/>
              </w:rPr>
              <w:t xml:space="preserve"> k určení alokačního schématu</w:t>
            </w:r>
          </w:p>
          <w:p w14:paraId="2CA281EC" w14:textId="77777777" w:rsidR="00E50FF3" w:rsidRDefault="00E50FF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ále byla změněna povinnost u elementu </w:t>
            </w:r>
            <w:proofErr w:type="spellStart"/>
            <w:r w:rsidRPr="00AF0820">
              <w:rPr>
                <w:i/>
                <w:sz w:val="20"/>
                <w:szCs w:val="20"/>
              </w:rPr>
              <w:t>ExternalShipperAccount</w:t>
            </w:r>
            <w:proofErr w:type="spellEnd"/>
            <w:r>
              <w:rPr>
                <w:sz w:val="20"/>
                <w:szCs w:val="20"/>
              </w:rPr>
              <w:t xml:space="preserve"> z 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requiere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715EF673" w14:textId="77777777" w:rsidR="00DB2EB7" w:rsidRDefault="00E50FF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říslušná část dokumentace, týkající se použití zprávy formátu SHPCDS, byla aktualizována.</w:t>
            </w:r>
          </w:p>
        </w:tc>
        <w:tc>
          <w:tcPr>
            <w:tcW w:w="810" w:type="dxa"/>
            <w:shd w:val="clear" w:color="auto" w:fill="auto"/>
          </w:tcPr>
          <w:p w14:paraId="63219110" w14:textId="77777777" w:rsidR="00DB2EB7" w:rsidRDefault="00E50FF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3</w:t>
            </w:r>
          </w:p>
        </w:tc>
      </w:tr>
      <w:tr w:rsidR="00E50FF3" w14:paraId="17A91F5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06E88F7" w14:textId="77777777" w:rsidR="00E50FF3" w:rsidRDefault="009D7ABA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E50FF3">
              <w:rPr>
                <w:sz w:val="20"/>
                <w:szCs w:val="20"/>
              </w:rPr>
              <w:t>7.9.2010</w:t>
            </w:r>
          </w:p>
        </w:tc>
        <w:tc>
          <w:tcPr>
            <w:tcW w:w="7282" w:type="dxa"/>
            <w:shd w:val="clear" w:color="auto" w:fill="auto"/>
          </w:tcPr>
          <w:p w14:paraId="2B890D60" w14:textId="77777777" w:rsidR="009D7ABA" w:rsidRDefault="009D7ABA" w:rsidP="009D7A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skytování informací o převzatých odchylkách.</w:t>
            </w:r>
          </w:p>
          <w:p w14:paraId="43D2E4B5" w14:textId="77777777" w:rsidR="009D7ABA" w:rsidRDefault="009D7ABA" w:rsidP="009D7A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0C9CC804" w14:textId="77777777" w:rsid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D- </w:t>
            </w:r>
            <w:r w:rsidRPr="009D7ABA">
              <w:rPr>
                <w:sz w:val="20"/>
                <w:szCs w:val="20"/>
              </w:rPr>
              <w:t>Dotaz</w:t>
            </w:r>
            <w:proofErr w:type="gramEnd"/>
            <w:r w:rsidRPr="009D7ABA">
              <w:rPr>
                <w:sz w:val="20"/>
                <w:szCs w:val="20"/>
              </w:rPr>
              <w:t xml:space="preserve"> na data převzatých předběžných odchylek</w:t>
            </w:r>
          </w:p>
          <w:p w14:paraId="75B1EB8F" w14:textId="77777777" w:rsidR="00E50FF3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F - </w:t>
            </w:r>
            <w:r w:rsidRPr="009D7ABA">
              <w:rPr>
                <w:sz w:val="20"/>
                <w:szCs w:val="20"/>
              </w:rPr>
              <w:t>Dotaz</w:t>
            </w:r>
            <w:proofErr w:type="gramEnd"/>
            <w:r w:rsidRPr="009D7ABA">
              <w:rPr>
                <w:sz w:val="20"/>
                <w:szCs w:val="20"/>
              </w:rPr>
              <w:t xml:space="preserve"> na data převzatých závěrečných odchylek</w:t>
            </w:r>
          </w:p>
          <w:p w14:paraId="45A6D04C" w14:textId="77777777" w:rsid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H - </w:t>
            </w:r>
            <w:r w:rsidRPr="009D7ABA">
              <w:rPr>
                <w:sz w:val="20"/>
                <w:szCs w:val="20"/>
              </w:rPr>
              <w:t>Dotaz</w:t>
            </w:r>
            <w:proofErr w:type="gramEnd"/>
            <w:r w:rsidRPr="009D7ABA">
              <w:rPr>
                <w:sz w:val="20"/>
                <w:szCs w:val="20"/>
              </w:rPr>
              <w:t xml:space="preserve"> na data převzatých skutečných odchylek</w:t>
            </w:r>
          </w:p>
          <w:p w14:paraId="2B91DD7C" w14:textId="77777777" w:rsidR="009D7ABA" w:rsidRDefault="009D7ABA" w:rsidP="009D7A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15EAAAC7" w14:textId="77777777" w:rsid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E - </w:t>
            </w:r>
            <w:r w:rsidRPr="009D7ABA">
              <w:rPr>
                <w:sz w:val="20"/>
                <w:szCs w:val="20"/>
              </w:rPr>
              <w:t>Potvrzení</w:t>
            </w:r>
            <w:proofErr w:type="gramEnd"/>
            <w:r w:rsidRPr="009D7ABA">
              <w:rPr>
                <w:sz w:val="20"/>
                <w:szCs w:val="20"/>
              </w:rPr>
              <w:t xml:space="preserve"> / Chyba v dotazu na data převzatých předběžných odchylek</w:t>
            </w:r>
          </w:p>
          <w:p w14:paraId="66A647C4" w14:textId="77777777" w:rsid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G - </w:t>
            </w:r>
            <w:r w:rsidRPr="009D7ABA">
              <w:rPr>
                <w:sz w:val="20"/>
                <w:szCs w:val="20"/>
              </w:rPr>
              <w:t>Potvrzení</w:t>
            </w:r>
            <w:proofErr w:type="gramEnd"/>
            <w:r w:rsidRPr="009D7ABA">
              <w:rPr>
                <w:sz w:val="20"/>
                <w:szCs w:val="20"/>
              </w:rPr>
              <w:t xml:space="preserve"> / Chyba v dotazu na data převzatých skutečný odchylek</w:t>
            </w:r>
          </w:p>
          <w:p w14:paraId="141C223E" w14:textId="77777777" w:rsid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I - </w:t>
            </w:r>
            <w:r w:rsidRPr="009D7ABA">
              <w:rPr>
                <w:sz w:val="20"/>
                <w:szCs w:val="20"/>
              </w:rPr>
              <w:t>Potvrzení</w:t>
            </w:r>
            <w:proofErr w:type="gramEnd"/>
            <w:r w:rsidRPr="009D7ABA">
              <w:rPr>
                <w:sz w:val="20"/>
                <w:szCs w:val="20"/>
              </w:rPr>
              <w:t xml:space="preserve"> / Chyba v dotazu na data převzatých závěrečných odchylek</w:t>
            </w:r>
          </w:p>
          <w:p w14:paraId="165A578D" w14:textId="77777777" w:rsidR="009D7ABA" w:rsidRDefault="00CF25DE" w:rsidP="009D7A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b</w:t>
            </w:r>
            <w:r w:rsidR="009D7ABA">
              <w:rPr>
                <w:sz w:val="20"/>
                <w:szCs w:val="20"/>
              </w:rPr>
              <w:t>yl</w:t>
            </w:r>
            <w:proofErr w:type="gramEnd"/>
            <w:r w:rsidR="009D7ABA">
              <w:rPr>
                <w:sz w:val="20"/>
                <w:szCs w:val="20"/>
              </w:rPr>
              <w:t xml:space="preserve"> doplněn číselník </w:t>
            </w:r>
            <w:proofErr w:type="gramStart"/>
            <w:r w:rsidR="009D7ABA">
              <w:rPr>
                <w:sz w:val="20"/>
                <w:szCs w:val="20"/>
              </w:rPr>
              <w:t>CLCDS025 - Typ</w:t>
            </w:r>
            <w:proofErr w:type="gramEnd"/>
            <w:r w:rsidR="009D7ABA">
              <w:rPr>
                <w:sz w:val="20"/>
                <w:szCs w:val="20"/>
              </w:rPr>
              <w:t xml:space="preserve"> odchylky o následující typy odchylek:</w:t>
            </w:r>
          </w:p>
          <w:p w14:paraId="22DD8A73" w14:textId="77777777" w:rsidR="009D7ABA" w:rsidRPr="009D7ABA" w:rsidRDefault="009D7ABA" w:rsidP="009D7ABA">
            <w:pPr>
              <w:rPr>
                <w:sz w:val="20"/>
                <w:szCs w:val="20"/>
              </w:rPr>
            </w:pPr>
            <w:proofErr w:type="gramStart"/>
            <w:r w:rsidRPr="009D7ABA">
              <w:rPr>
                <w:sz w:val="20"/>
                <w:szCs w:val="20"/>
              </w:rPr>
              <w:t xml:space="preserve">PIMR - </w:t>
            </w:r>
            <w:r>
              <w:rPr>
                <w:sz w:val="20"/>
                <w:szCs w:val="20"/>
              </w:rPr>
              <w:t>Př</w:t>
            </w:r>
            <w:r w:rsidRPr="009D7ABA">
              <w:rPr>
                <w:sz w:val="20"/>
                <w:szCs w:val="20"/>
              </w:rPr>
              <w:t>edběžná</w:t>
            </w:r>
            <w:proofErr w:type="gramEnd"/>
            <w:r w:rsidRPr="009D7ABA">
              <w:rPr>
                <w:sz w:val="20"/>
                <w:szCs w:val="20"/>
              </w:rPr>
              <w:t xml:space="preserve"> celková odchylka SZ vlastní</w:t>
            </w:r>
          </w:p>
          <w:p w14:paraId="28152988" w14:textId="77777777" w:rsidR="009D7ABA" w:rsidRP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IMR - S</w:t>
            </w:r>
            <w:r w:rsidRPr="009D7ABA">
              <w:rPr>
                <w:sz w:val="20"/>
                <w:szCs w:val="20"/>
              </w:rPr>
              <w:t>kutečná</w:t>
            </w:r>
            <w:proofErr w:type="gramEnd"/>
            <w:r w:rsidRPr="009D7ABA">
              <w:rPr>
                <w:sz w:val="20"/>
                <w:szCs w:val="20"/>
              </w:rPr>
              <w:t xml:space="preserve"> celková odchylka SZ vlastní</w:t>
            </w:r>
          </w:p>
          <w:p w14:paraId="4EE71262" w14:textId="77777777" w:rsidR="009D7ABA" w:rsidRDefault="009D7ABA" w:rsidP="009D7ABA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IMR - Z</w:t>
            </w:r>
            <w:r w:rsidRPr="009D7ABA">
              <w:rPr>
                <w:sz w:val="20"/>
                <w:szCs w:val="20"/>
              </w:rPr>
              <w:t>ávěrečná</w:t>
            </w:r>
            <w:proofErr w:type="gramEnd"/>
            <w:r w:rsidRPr="009D7ABA">
              <w:rPr>
                <w:sz w:val="20"/>
                <w:szCs w:val="20"/>
              </w:rPr>
              <w:t xml:space="preserve"> skutečná celková odchylka SZ vlastní</w:t>
            </w:r>
          </w:p>
          <w:p w14:paraId="11B91A7D" w14:textId="77777777" w:rsidR="009D7ABA" w:rsidRDefault="009D7ABA" w:rsidP="009D7AB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Část dokumentace týkající se odchylek byla aktualizována.</w:t>
            </w:r>
          </w:p>
        </w:tc>
        <w:tc>
          <w:tcPr>
            <w:tcW w:w="810" w:type="dxa"/>
            <w:shd w:val="clear" w:color="auto" w:fill="auto"/>
          </w:tcPr>
          <w:p w14:paraId="0539DB92" w14:textId="77777777" w:rsidR="00E50FF3" w:rsidRDefault="00E50FF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3</w:t>
            </w:r>
          </w:p>
        </w:tc>
      </w:tr>
      <w:tr w:rsidR="00E50FF3" w14:paraId="1E054CC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E2357DE" w14:textId="77777777" w:rsidR="00E50FF3" w:rsidRDefault="001836E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11.2010</w:t>
            </w:r>
          </w:p>
        </w:tc>
        <w:tc>
          <w:tcPr>
            <w:tcW w:w="7282" w:type="dxa"/>
            <w:shd w:val="clear" w:color="auto" w:fill="auto"/>
          </w:tcPr>
          <w:p w14:paraId="3CEEB9A3" w14:textId="77777777" w:rsidR="005D71DA" w:rsidRDefault="001836E3" w:rsidP="005D71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číselník</w:t>
            </w:r>
            <w:proofErr w:type="gramEnd"/>
            <w:r>
              <w:rPr>
                <w:sz w:val="20"/>
                <w:szCs w:val="20"/>
              </w:rPr>
              <w:t xml:space="preserve">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tdd-class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="00E46FCC" w:rsidRPr="00E46FCC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 doplněn o hodnoty 9, 10, 11, 12. Úprava je spojena se zavedením čtyř nových tříd TDD.</w:t>
            </w:r>
            <w:r w:rsidR="005D71DA">
              <w:rPr>
                <w:sz w:val="20"/>
                <w:szCs w:val="20"/>
              </w:rPr>
              <w:t xml:space="preserve"> Současně bylo upraveno pojmenování jednotlivých tříd.</w:t>
            </w:r>
          </w:p>
        </w:tc>
        <w:tc>
          <w:tcPr>
            <w:tcW w:w="810" w:type="dxa"/>
            <w:shd w:val="clear" w:color="auto" w:fill="auto"/>
          </w:tcPr>
          <w:p w14:paraId="2D5481D3" w14:textId="77777777" w:rsidR="00E50FF3" w:rsidRDefault="00D02B6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1836E3" w14:paraId="05F335C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C602372" w14:textId="77777777" w:rsidR="001836E3" w:rsidRDefault="001836E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11.2010</w:t>
            </w:r>
          </w:p>
        </w:tc>
        <w:tc>
          <w:tcPr>
            <w:tcW w:w="7282" w:type="dxa"/>
            <w:shd w:val="clear" w:color="auto" w:fill="auto"/>
          </w:tcPr>
          <w:p w14:paraId="1F3CB77D" w14:textId="77777777" w:rsidR="001836E3" w:rsidRDefault="001836E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="00E46FCC" w:rsidRPr="00E46FCC">
              <w:rPr>
                <w:i/>
                <w:sz w:val="20"/>
                <w:szCs w:val="20"/>
              </w:rPr>
              <w:t>CDSGASPOF</w:t>
            </w:r>
            <w:r>
              <w:rPr>
                <w:sz w:val="20"/>
                <w:szCs w:val="20"/>
              </w:rPr>
              <w:t xml:space="preserve"> - </w:t>
            </w:r>
            <w:r w:rsidR="00D02B68">
              <w:rPr>
                <w:sz w:val="20"/>
                <w:szCs w:val="20"/>
              </w:rPr>
              <w:t>změna</w:t>
            </w:r>
            <w:proofErr w:type="gramEnd"/>
            <w:r w:rsidR="00D02B68">
              <w:rPr>
                <w:sz w:val="20"/>
                <w:szCs w:val="20"/>
              </w:rPr>
              <w:t xml:space="preserve"> povoleného formátu údaje v 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quantity</w:t>
            </w:r>
            <w:proofErr w:type="spellEnd"/>
            <w:r w:rsidR="00D02B68">
              <w:rPr>
                <w:sz w:val="20"/>
                <w:szCs w:val="20"/>
              </w:rPr>
              <w:t xml:space="preserve"> dat. typ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Invoice.Days</w:t>
            </w:r>
            <w:proofErr w:type="spellEnd"/>
            <w:r w:rsidR="00D02B68">
              <w:rPr>
                <w:sz w:val="20"/>
                <w:szCs w:val="20"/>
              </w:rPr>
              <w:t>. Do atributu je možné zadávat i zápornou hodnotu,</w:t>
            </w:r>
          </w:p>
        </w:tc>
        <w:tc>
          <w:tcPr>
            <w:tcW w:w="810" w:type="dxa"/>
            <w:shd w:val="clear" w:color="auto" w:fill="auto"/>
          </w:tcPr>
          <w:p w14:paraId="7757FF8A" w14:textId="77777777" w:rsidR="001836E3" w:rsidRDefault="00D02B6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1836E3" w14:paraId="0975A93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E625194" w14:textId="77777777" w:rsidR="001836E3" w:rsidRDefault="00DE184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7CE08F80" w14:textId="77777777" w:rsidR="001836E3" w:rsidRDefault="00DE1844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na</w:t>
            </w:r>
            <w:proofErr w:type="gramEnd"/>
            <w:r>
              <w:rPr>
                <w:sz w:val="20"/>
                <w:szCs w:val="20"/>
              </w:rPr>
              <w:t xml:space="preserve"> žádost účastníků trhu byly </w:t>
            </w:r>
            <w:r w:rsidR="00E878AC">
              <w:rPr>
                <w:sz w:val="20"/>
                <w:szCs w:val="20"/>
              </w:rPr>
              <w:t>ve</w:t>
            </w:r>
            <w:r>
              <w:rPr>
                <w:sz w:val="20"/>
                <w:szCs w:val="20"/>
              </w:rPr>
              <w:t xml:space="preserve"> zprávě provedeny níže uvedené úpravy:</w:t>
            </w:r>
          </w:p>
          <w:p w14:paraId="4DEE218D" w14:textId="77777777" w:rsidR="00DE1844" w:rsidRDefault="00DE1844" w:rsidP="00DE1844">
            <w:pPr>
              <w:rPr>
                <w:sz w:val="20"/>
                <w:szCs w:val="20"/>
              </w:rPr>
            </w:pPr>
            <w:r w:rsidRPr="00DE1844">
              <w:rPr>
                <w:sz w:val="20"/>
                <w:szCs w:val="20"/>
              </w:rPr>
              <w:t>1.</w:t>
            </w:r>
            <w:r>
              <w:rPr>
                <w:sz w:val="20"/>
                <w:szCs w:val="20"/>
              </w:rPr>
              <w:t xml:space="preserve"> Doplnění </w:t>
            </w:r>
            <w:proofErr w:type="spellStart"/>
            <w:r>
              <w:rPr>
                <w:sz w:val="20"/>
                <w:szCs w:val="20"/>
              </w:rPr>
              <w:t>subelementu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otherItem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D41EA0">
              <w:rPr>
                <w:sz w:val="20"/>
                <w:szCs w:val="20"/>
              </w:rPr>
              <w:t xml:space="preserve">s vícenásobným použitím </w:t>
            </w:r>
            <w:r>
              <w:rPr>
                <w:sz w:val="20"/>
                <w:szCs w:val="20"/>
              </w:rPr>
              <w:t xml:space="preserve">na úrovni elementu </w:t>
            </w:r>
            <w:r w:rsidR="00715974">
              <w:rPr>
                <w:i/>
                <w:sz w:val="20"/>
                <w:szCs w:val="20"/>
              </w:rPr>
              <w:t>body</w:t>
            </w:r>
            <w:r>
              <w:rPr>
                <w:sz w:val="20"/>
                <w:szCs w:val="20"/>
              </w:rPr>
              <w:t xml:space="preserve">. </w:t>
            </w:r>
          </w:p>
          <w:p w14:paraId="438A0865" w14:textId="77777777" w:rsidR="00E42073" w:rsidRDefault="00DE1844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pis jednotlivých atributů je uveden v příslušné kapitole.</w:t>
            </w:r>
          </w:p>
          <w:p w14:paraId="2170F34B" w14:textId="77777777" w:rsidR="00E42073" w:rsidRDefault="00E42073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. Doplnění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cancelled</w:t>
            </w:r>
            <w:proofErr w:type="spellEnd"/>
            <w:r>
              <w:rPr>
                <w:sz w:val="20"/>
                <w:szCs w:val="20"/>
              </w:rPr>
              <w:t xml:space="preserve"> na úrovni hlavičky faktury.</w:t>
            </w:r>
          </w:p>
          <w:p w14:paraId="05324D9B" w14:textId="77777777" w:rsidR="00E42073" w:rsidRDefault="00D67109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vedení </w:t>
            </w:r>
            <w:proofErr w:type="gramStart"/>
            <w:r>
              <w:rPr>
                <w:sz w:val="20"/>
                <w:szCs w:val="20"/>
              </w:rPr>
              <w:t>a</w:t>
            </w:r>
            <w:r w:rsidR="00E42073">
              <w:rPr>
                <w:sz w:val="20"/>
                <w:szCs w:val="20"/>
              </w:rPr>
              <w:t>tribut</w:t>
            </w:r>
            <w:r>
              <w:rPr>
                <w:sz w:val="20"/>
                <w:szCs w:val="20"/>
              </w:rPr>
              <w:t xml:space="preserve">u </w:t>
            </w:r>
            <w:r w:rsidR="00E42073">
              <w:rPr>
                <w:sz w:val="20"/>
                <w:szCs w:val="20"/>
              </w:rPr>
              <w:t xml:space="preserve"> indik</w:t>
            </w:r>
            <w:r>
              <w:rPr>
                <w:sz w:val="20"/>
                <w:szCs w:val="20"/>
              </w:rPr>
              <w:t>uje</w:t>
            </w:r>
            <w:proofErr w:type="gramEnd"/>
            <w:r w:rsidR="00E42073">
              <w:rPr>
                <w:sz w:val="20"/>
                <w:szCs w:val="20"/>
              </w:rPr>
              <w:t xml:space="preserve"> stornovan</w:t>
            </w:r>
            <w:r>
              <w:rPr>
                <w:sz w:val="20"/>
                <w:szCs w:val="20"/>
              </w:rPr>
              <w:t>ou</w:t>
            </w:r>
            <w:r w:rsidR="00E42073">
              <w:rPr>
                <w:sz w:val="20"/>
                <w:szCs w:val="20"/>
              </w:rPr>
              <w:t xml:space="preserve"> faktur</w:t>
            </w:r>
            <w:r>
              <w:rPr>
                <w:sz w:val="20"/>
                <w:szCs w:val="20"/>
              </w:rPr>
              <w:t>u</w:t>
            </w:r>
            <w:r w:rsidR="00E42073">
              <w:rPr>
                <w:sz w:val="20"/>
                <w:szCs w:val="20"/>
              </w:rPr>
              <w:t>. Atribut je nepovinný.</w:t>
            </w:r>
          </w:p>
          <w:p w14:paraId="75D7E01D" w14:textId="77777777" w:rsidR="00E42073" w:rsidRDefault="00E42073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Doplnění atributů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startState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endState</w:t>
            </w:r>
            <w:proofErr w:type="spellEnd"/>
            <w:r>
              <w:rPr>
                <w:sz w:val="20"/>
                <w:szCs w:val="20"/>
              </w:rPr>
              <w:t xml:space="preserve"> do dat, typ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Invoice.Meter</w:t>
            </w:r>
            <w:proofErr w:type="spellEnd"/>
          </w:p>
          <w:p w14:paraId="75BDAA33" w14:textId="77777777" w:rsidR="00E42073" w:rsidRDefault="00E42073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Atributy </w:t>
            </w:r>
            <w:r w:rsidR="009A4B9B">
              <w:rPr>
                <w:sz w:val="20"/>
                <w:szCs w:val="20"/>
              </w:rPr>
              <w:t>bud</w:t>
            </w:r>
            <w:r w:rsidR="002F6EC2">
              <w:rPr>
                <w:sz w:val="20"/>
                <w:szCs w:val="20"/>
              </w:rPr>
              <w:t>ou</w:t>
            </w:r>
            <w:r w:rsidR="009A4B9B">
              <w:rPr>
                <w:sz w:val="20"/>
                <w:szCs w:val="20"/>
              </w:rPr>
              <w:t xml:space="preserve"> sloužit</w:t>
            </w:r>
            <w:r>
              <w:rPr>
                <w:sz w:val="20"/>
                <w:szCs w:val="20"/>
              </w:rPr>
              <w:t xml:space="preserve"> k plnění počátečního a konc</w:t>
            </w:r>
            <w:r w:rsidR="002F6EC2">
              <w:rPr>
                <w:sz w:val="20"/>
                <w:szCs w:val="20"/>
              </w:rPr>
              <w:t>o</w:t>
            </w:r>
            <w:r>
              <w:rPr>
                <w:sz w:val="20"/>
                <w:szCs w:val="20"/>
              </w:rPr>
              <w:t>vého stavu měřidla u odběrných míst s typem měření A/B. Atributy jsou nepovinné.</w:t>
            </w:r>
          </w:p>
          <w:p w14:paraId="08375580" w14:textId="77777777" w:rsidR="00DE1844" w:rsidRDefault="00E42073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</w:t>
            </w:r>
            <w:r w:rsidR="00DE184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Rozšíření výčtu povolených hodnot atributu </w:t>
            </w:r>
            <w:r w:rsidR="00E46FCC" w:rsidRPr="00E46FCC">
              <w:rPr>
                <w:i/>
                <w:sz w:val="20"/>
                <w:szCs w:val="20"/>
              </w:rPr>
              <w:t>segment</w:t>
            </w:r>
            <w:r>
              <w:rPr>
                <w:sz w:val="20"/>
                <w:szCs w:val="20"/>
              </w:rPr>
              <w:t xml:space="preserve"> dat. typ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Invoice.Type</w:t>
            </w:r>
            <w:proofErr w:type="spellEnd"/>
          </w:p>
          <w:p w14:paraId="4DD7C36D" w14:textId="77777777" w:rsidR="00E42073" w:rsidRDefault="00E42073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ýčet byl rozšířen o položky identifikující nové druhy faktury </w:t>
            </w:r>
            <w:proofErr w:type="gramStart"/>
            <w:r>
              <w:rPr>
                <w:sz w:val="20"/>
                <w:szCs w:val="20"/>
              </w:rPr>
              <w:t>CAN - Storno</w:t>
            </w:r>
            <w:proofErr w:type="gramEnd"/>
            <w:r>
              <w:rPr>
                <w:sz w:val="20"/>
                <w:szCs w:val="20"/>
              </w:rPr>
              <w:t xml:space="preserve"> fakturace a </w:t>
            </w:r>
            <w:proofErr w:type="gramStart"/>
            <w:r>
              <w:rPr>
                <w:sz w:val="20"/>
                <w:szCs w:val="20"/>
              </w:rPr>
              <w:t>EOC - Ukončení</w:t>
            </w:r>
            <w:proofErr w:type="gramEnd"/>
            <w:r>
              <w:rPr>
                <w:sz w:val="20"/>
                <w:szCs w:val="20"/>
              </w:rPr>
              <w:t xml:space="preserve"> smlouvy.</w:t>
            </w:r>
          </w:p>
          <w:p w14:paraId="697101B7" w14:textId="77777777" w:rsidR="00E42073" w:rsidRDefault="00E42073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. Doplnění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addBillConsumption</w:t>
            </w:r>
            <w:proofErr w:type="spellEnd"/>
            <w:r>
              <w:rPr>
                <w:sz w:val="20"/>
                <w:szCs w:val="20"/>
              </w:rPr>
              <w:t xml:space="preserve"> do </w:t>
            </w:r>
            <w:r w:rsidR="002B6739">
              <w:rPr>
                <w:sz w:val="20"/>
                <w:szCs w:val="20"/>
              </w:rPr>
              <w:t xml:space="preserve">elemen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consumption</w:t>
            </w:r>
            <w:proofErr w:type="spellEnd"/>
            <w:r w:rsidR="002B6739">
              <w:rPr>
                <w:sz w:val="20"/>
                <w:szCs w:val="20"/>
              </w:rPr>
              <w:t xml:space="preserve"> dat. typ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Invoice.MetersCCM</w:t>
            </w:r>
            <w:proofErr w:type="spellEnd"/>
          </w:p>
          <w:p w14:paraId="2F5BB082" w14:textId="77777777" w:rsidR="002B6739" w:rsidRDefault="002B6739" w:rsidP="00DE184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tribut </w:t>
            </w:r>
            <w:r w:rsidR="00D67109">
              <w:rPr>
                <w:sz w:val="20"/>
                <w:szCs w:val="20"/>
              </w:rPr>
              <w:t>je určen</w:t>
            </w:r>
            <w:r>
              <w:rPr>
                <w:sz w:val="20"/>
                <w:szCs w:val="20"/>
              </w:rPr>
              <w:t xml:space="preserve"> k zadání hodnoty doúčtování práce. Atribut je nepovinný</w:t>
            </w:r>
          </w:p>
          <w:p w14:paraId="6B8F3BB2" w14:textId="77777777" w:rsidR="002B6739" w:rsidRDefault="002B6739" w:rsidP="002B67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6. Doplnění atributů </w:t>
            </w:r>
            <w:proofErr w:type="spellStart"/>
            <w:proofErr w:type="gramStart"/>
            <w:r w:rsidR="00E46FCC" w:rsidRPr="00E46FCC">
              <w:rPr>
                <w:i/>
                <w:sz w:val="20"/>
                <w:szCs w:val="20"/>
              </w:rPr>
              <w:t>from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a </w:t>
            </w:r>
            <w:r w:rsidR="00E46FCC" w:rsidRPr="00E46FCC">
              <w:rPr>
                <w:i/>
                <w:sz w:val="20"/>
                <w:szCs w:val="20"/>
              </w:rPr>
              <w:t>to</w:t>
            </w:r>
            <w:r>
              <w:rPr>
                <w:sz w:val="20"/>
                <w:szCs w:val="20"/>
              </w:rPr>
              <w:t xml:space="preserve"> do elementu </w:t>
            </w:r>
            <w:proofErr w:type="spellStart"/>
            <w:r w:rsidRPr="002B6739">
              <w:rPr>
                <w:i/>
                <w:sz w:val="20"/>
                <w:szCs w:val="20"/>
              </w:rPr>
              <w:t>consumption</w:t>
            </w:r>
            <w:proofErr w:type="spellEnd"/>
            <w:r>
              <w:rPr>
                <w:sz w:val="20"/>
                <w:szCs w:val="20"/>
              </w:rPr>
              <w:t xml:space="preserve"> dat. typu </w:t>
            </w:r>
            <w:proofErr w:type="spellStart"/>
            <w:r w:rsidRPr="002B6739">
              <w:rPr>
                <w:i/>
                <w:sz w:val="20"/>
                <w:szCs w:val="20"/>
              </w:rPr>
              <w:t>Invoice.MetersCCM</w:t>
            </w:r>
            <w:proofErr w:type="spellEnd"/>
            <w:r>
              <w:rPr>
                <w:i/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povolení opakování elemen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consumption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70F21F03" w14:textId="77777777" w:rsidR="002B6739" w:rsidRDefault="002B6739" w:rsidP="002B67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ozšíření slouží k zadávání rozpočtu spotřeby odběrných míst s typem měření C po měřidlech.</w:t>
            </w:r>
          </w:p>
          <w:p w14:paraId="139C9FF7" w14:textId="77777777" w:rsidR="009A4B9B" w:rsidRPr="002B6739" w:rsidRDefault="009A4B9B" w:rsidP="00D67109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7AB19387" w14:textId="77777777" w:rsidR="001836E3" w:rsidRDefault="005D71D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4</w:t>
            </w:r>
          </w:p>
        </w:tc>
      </w:tr>
      <w:tr w:rsidR="00DE1844" w14:paraId="254D2EE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E97089" w14:textId="77777777" w:rsidR="00DE1844" w:rsidRDefault="00DE184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738EEB2B" w14:textId="77777777" w:rsidR="00EF689B" w:rsidRDefault="00EF689B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 souvislosti se zavedením komunikačního scénáře Přiřazení pozorovatele na OPM byly provedeny následující úpravy </w:t>
            </w:r>
            <w:proofErr w:type="spellStart"/>
            <w:r>
              <w:rPr>
                <w:sz w:val="20"/>
                <w:szCs w:val="20"/>
              </w:rPr>
              <w:t>xsd</w:t>
            </w:r>
            <w:proofErr w:type="spellEnd"/>
            <w:r>
              <w:rPr>
                <w:sz w:val="20"/>
                <w:szCs w:val="20"/>
              </w:rPr>
              <w:t xml:space="preserve"> šablon.</w:t>
            </w:r>
          </w:p>
          <w:p w14:paraId="4CE0C1B1" w14:textId="77777777" w:rsidR="00EF689B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DATA:</w:t>
            </w:r>
          </w:p>
          <w:p w14:paraId="65737173" w14:textId="77777777" w:rsidR="00EF689B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výčet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rozšířen o hodnoty</w:t>
            </w:r>
            <w:r w:rsidR="00F93A29">
              <w:rPr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</w:t>
            </w:r>
          </w:p>
          <w:p w14:paraId="18D433ED" w14:textId="77777777" w:rsidR="00DE1844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>GB</w:t>
            </w:r>
            <w:r w:rsidR="00FC7607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 xml:space="preserve"> - </w:t>
            </w:r>
            <w:r w:rsidRPr="00EF689B">
              <w:rPr>
                <w:sz w:val="20"/>
                <w:szCs w:val="20"/>
              </w:rPr>
              <w:t>Žádost</w:t>
            </w:r>
            <w:proofErr w:type="gramEnd"/>
            <w:r w:rsidRPr="00EF689B">
              <w:rPr>
                <w:sz w:val="20"/>
                <w:szCs w:val="20"/>
              </w:rPr>
              <w:t xml:space="preserve"> o přiřazení pozorovatele na OPM</w:t>
            </w:r>
          </w:p>
          <w:p w14:paraId="1FD8DB33" w14:textId="77777777" w:rsidR="00EF689B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I - </w:t>
            </w:r>
            <w:r w:rsidRPr="00EF689B">
              <w:rPr>
                <w:sz w:val="20"/>
                <w:szCs w:val="20"/>
              </w:rPr>
              <w:t>Informace</w:t>
            </w:r>
            <w:proofErr w:type="gramEnd"/>
            <w:r w:rsidRPr="00EF689B">
              <w:rPr>
                <w:sz w:val="20"/>
                <w:szCs w:val="20"/>
              </w:rPr>
              <w:t xml:space="preserve"> o přiřazení pozorovatele na OPM</w:t>
            </w:r>
          </w:p>
          <w:p w14:paraId="5D5DEDAC" w14:textId="77777777" w:rsidR="00EF689B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L - </w:t>
            </w:r>
            <w:r w:rsidR="00F93A29" w:rsidRPr="00F93A29">
              <w:rPr>
                <w:sz w:val="20"/>
                <w:szCs w:val="20"/>
              </w:rPr>
              <w:t>Data</w:t>
            </w:r>
            <w:proofErr w:type="gramEnd"/>
            <w:r w:rsidR="00F93A29" w:rsidRPr="00F93A29">
              <w:rPr>
                <w:sz w:val="20"/>
                <w:szCs w:val="20"/>
              </w:rPr>
              <w:t xml:space="preserve"> o přiřazených pozorovatelích</w:t>
            </w:r>
          </w:p>
          <w:p w14:paraId="7773B786" w14:textId="77777777" w:rsidR="00F93A29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výčet povolených hodnot atributu </w:t>
            </w:r>
            <w:r w:rsidR="00E46FCC" w:rsidRPr="00E46FCC">
              <w:rPr>
                <w:i/>
                <w:sz w:val="20"/>
                <w:szCs w:val="20"/>
              </w:rPr>
              <w:t>role</w:t>
            </w:r>
            <w:r>
              <w:rPr>
                <w:sz w:val="20"/>
                <w:szCs w:val="20"/>
              </w:rPr>
              <w:t xml:space="preserve"> el. </w:t>
            </w:r>
            <w:r w:rsidR="00E46FCC" w:rsidRPr="00E46FCC">
              <w:rPr>
                <w:i/>
                <w:sz w:val="20"/>
                <w:szCs w:val="20"/>
              </w:rPr>
              <w:t>Party</w:t>
            </w:r>
            <w:r>
              <w:rPr>
                <w:sz w:val="20"/>
                <w:szCs w:val="20"/>
              </w:rPr>
              <w:t xml:space="preserve"> rozšířen o hodnotu</w:t>
            </w:r>
            <w:r w:rsidR="00F93A29">
              <w:rPr>
                <w:sz w:val="20"/>
                <w:szCs w:val="20"/>
              </w:rPr>
              <w:t>:</w:t>
            </w:r>
          </w:p>
          <w:p w14:paraId="2D5479EE" w14:textId="77777777" w:rsidR="00EF689B" w:rsidRDefault="00F93A29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r w:rsidR="00EF689B">
              <w:rPr>
                <w:sz w:val="20"/>
                <w:szCs w:val="20"/>
              </w:rPr>
              <w:t>119 - Pozorovatel</w:t>
            </w:r>
          </w:p>
          <w:p w14:paraId="1CD668D1" w14:textId="77777777" w:rsidR="00F93A29" w:rsidRDefault="00EF689B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výčet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chs</w:t>
            </w:r>
            <w:proofErr w:type="spellEnd"/>
            <w:r w:rsidR="00E46FCC" w:rsidRPr="00E46FCC"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el. </w:t>
            </w:r>
            <w:r w:rsidR="00E46FCC" w:rsidRPr="00E46FCC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rozšířen o hodnotu</w:t>
            </w:r>
            <w:r w:rsidR="00F93A29">
              <w:rPr>
                <w:sz w:val="20"/>
                <w:szCs w:val="20"/>
              </w:rPr>
              <w:t>:</w:t>
            </w:r>
          </w:p>
          <w:p w14:paraId="687FED18" w14:textId="77777777" w:rsidR="00EF689B" w:rsidRDefault="00F93A29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r w:rsidR="00EF689B">
              <w:rPr>
                <w:sz w:val="20"/>
                <w:szCs w:val="20"/>
              </w:rPr>
              <w:t xml:space="preserve"> </w:t>
            </w:r>
            <w:proofErr w:type="gramStart"/>
            <w:r w:rsidR="00EF689B">
              <w:rPr>
                <w:sz w:val="20"/>
                <w:szCs w:val="20"/>
              </w:rPr>
              <w:t>OBS - Přiřazení</w:t>
            </w:r>
            <w:proofErr w:type="gramEnd"/>
            <w:r w:rsidR="00EF689B">
              <w:rPr>
                <w:sz w:val="20"/>
                <w:szCs w:val="20"/>
              </w:rPr>
              <w:t xml:space="preserve"> pozorovatele</w:t>
            </w:r>
          </w:p>
          <w:p w14:paraId="0EB7A363" w14:textId="77777777" w:rsidR="00710F51" w:rsidRDefault="00710F51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změna povinnosti atributu </w:t>
            </w:r>
            <w:r w:rsidR="00E46FCC" w:rsidRPr="00E46FCC">
              <w:rPr>
                <w:i/>
                <w:sz w:val="20"/>
                <w:szCs w:val="20"/>
              </w:rPr>
              <w:t>id</w:t>
            </w:r>
            <w:r>
              <w:rPr>
                <w:sz w:val="20"/>
                <w:szCs w:val="20"/>
              </w:rPr>
              <w:t xml:space="preserve"> el. </w:t>
            </w:r>
            <w:r w:rsidR="00E46FCC" w:rsidRPr="00E46FCC">
              <w:rPr>
                <w:i/>
                <w:sz w:val="20"/>
                <w:szCs w:val="20"/>
              </w:rPr>
              <w:t>Party</w:t>
            </w:r>
            <w:r>
              <w:rPr>
                <w:sz w:val="20"/>
                <w:szCs w:val="20"/>
              </w:rPr>
              <w:t xml:space="preserve"> z </w:t>
            </w:r>
            <w:proofErr w:type="spellStart"/>
            <w:r>
              <w:rPr>
                <w:sz w:val="20"/>
                <w:szCs w:val="20"/>
              </w:rPr>
              <w:t>required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</w:p>
          <w:p w14:paraId="3603D57F" w14:textId="77777777" w:rsidR="00F93A29" w:rsidRDefault="00F93A29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í </w:t>
            </w:r>
            <w:r w:rsidR="00710F51">
              <w:rPr>
                <w:sz w:val="20"/>
                <w:szCs w:val="20"/>
              </w:rPr>
              <w:t xml:space="preserve">nepovinného </w:t>
            </w:r>
            <w:r>
              <w:rPr>
                <w:sz w:val="20"/>
                <w:szCs w:val="20"/>
              </w:rPr>
              <w:t>atribut</w:t>
            </w:r>
            <w:r w:rsidR="00710F51">
              <w:rPr>
                <w:sz w:val="20"/>
                <w:szCs w:val="20"/>
              </w:rPr>
              <w:t>u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ps-obs</w:t>
            </w:r>
            <w:proofErr w:type="spellEnd"/>
            <w:r>
              <w:rPr>
                <w:sz w:val="20"/>
                <w:szCs w:val="20"/>
              </w:rPr>
              <w:t xml:space="preserve"> do el. </w:t>
            </w:r>
            <w:r w:rsidR="00E46FCC" w:rsidRPr="00E46FCC">
              <w:rPr>
                <w:i/>
                <w:sz w:val="20"/>
                <w:szCs w:val="20"/>
              </w:rPr>
              <w:t>OPM</w:t>
            </w:r>
          </w:p>
          <w:p w14:paraId="4C223C62" w14:textId="77777777" w:rsidR="00F93A29" w:rsidRDefault="00F93A29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GASRESPONSE:</w:t>
            </w:r>
          </w:p>
          <w:p w14:paraId="58734DDF" w14:textId="77777777" w:rsidR="00F93A29" w:rsidRDefault="00F93A29" w:rsidP="00F93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výčet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rozšířen o hodnoty: </w:t>
            </w:r>
          </w:p>
          <w:p w14:paraId="5A7F4EC9" w14:textId="77777777" w:rsidR="00F93A29" w:rsidRDefault="00F93A29" w:rsidP="00F93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H - </w:t>
            </w:r>
            <w:r w:rsidRPr="00F93A29">
              <w:rPr>
                <w:sz w:val="20"/>
                <w:szCs w:val="20"/>
              </w:rPr>
              <w:t>Přijetí</w:t>
            </w:r>
            <w:proofErr w:type="gramEnd"/>
            <w:r w:rsidRPr="00F93A29">
              <w:rPr>
                <w:sz w:val="20"/>
                <w:szCs w:val="20"/>
              </w:rPr>
              <w:t xml:space="preserve"> / chyba v žádosti o přiřazení pozorovatele</w:t>
            </w:r>
          </w:p>
          <w:p w14:paraId="60FE48A3" w14:textId="77777777" w:rsidR="00F93A29" w:rsidRDefault="00F93A29" w:rsidP="00F93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K - </w:t>
            </w:r>
            <w:r w:rsidRPr="00F93A29">
              <w:rPr>
                <w:sz w:val="20"/>
                <w:szCs w:val="20"/>
              </w:rPr>
              <w:t>Potvrzení</w:t>
            </w:r>
            <w:proofErr w:type="gramEnd"/>
            <w:r w:rsidRPr="00F93A29">
              <w:rPr>
                <w:sz w:val="20"/>
                <w:szCs w:val="20"/>
              </w:rPr>
              <w:t xml:space="preserve"> / chyba v dotazu na data o přiřazených pozorovatelích</w:t>
            </w:r>
          </w:p>
          <w:p w14:paraId="16358A55" w14:textId="77777777" w:rsidR="00F93A29" w:rsidRDefault="00F93A29" w:rsidP="00F93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Definice zprávy CDSGASREQ:</w:t>
            </w:r>
          </w:p>
          <w:p w14:paraId="1F088EAF" w14:textId="77777777" w:rsidR="00F93A29" w:rsidRDefault="00F93A29" w:rsidP="00F93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výčet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rozšířen o hodnotu: </w:t>
            </w:r>
          </w:p>
          <w:p w14:paraId="2656A512" w14:textId="77777777" w:rsidR="00F93A29" w:rsidRDefault="00F93A29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GBJ - </w:t>
            </w:r>
            <w:r w:rsidRPr="00F93A29">
              <w:rPr>
                <w:sz w:val="20"/>
                <w:szCs w:val="20"/>
              </w:rPr>
              <w:t>Dotaz</w:t>
            </w:r>
            <w:proofErr w:type="gramEnd"/>
            <w:r w:rsidRPr="00F93A29">
              <w:rPr>
                <w:sz w:val="20"/>
                <w:szCs w:val="20"/>
              </w:rPr>
              <w:t xml:space="preserve"> na data o přiřazených pozorovatelích</w:t>
            </w:r>
            <w:r>
              <w:rPr>
                <w:sz w:val="20"/>
                <w:szCs w:val="20"/>
              </w:rPr>
              <w:t xml:space="preserve">  </w:t>
            </w:r>
          </w:p>
          <w:p w14:paraId="650760AE" w14:textId="77777777" w:rsidR="00567AEA" w:rsidRDefault="00567AEA" w:rsidP="00EF689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í nepovinného atributu </w:t>
            </w:r>
            <w:proofErr w:type="spellStart"/>
            <w:r w:rsidRPr="00043EAC">
              <w:rPr>
                <w:i/>
                <w:sz w:val="20"/>
                <w:szCs w:val="20"/>
              </w:rPr>
              <w:t>ps-obs</w:t>
            </w:r>
            <w:proofErr w:type="spellEnd"/>
            <w:r>
              <w:rPr>
                <w:sz w:val="20"/>
                <w:szCs w:val="20"/>
              </w:rPr>
              <w:t xml:space="preserve"> do </w:t>
            </w:r>
            <w:proofErr w:type="spellStart"/>
            <w:r>
              <w:rPr>
                <w:sz w:val="20"/>
                <w:szCs w:val="20"/>
              </w:rPr>
              <w:t>el.</w:t>
            </w:r>
            <w:r w:rsidR="00E46FCC" w:rsidRPr="00E46FCC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6714D571" w14:textId="77777777" w:rsidR="00DE1844" w:rsidRDefault="005D71D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5D71DA" w14:paraId="6AC69B8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D0D78D6" w14:textId="77777777" w:rsidR="005D71DA" w:rsidRDefault="005D71DA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28E17B91" w14:textId="77777777" w:rsidR="005D71DA" w:rsidRDefault="005D71DA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aveden nový formát zprávy dle specifikace OTE CDSGASTEMPERATURE. Zpráva slouží pro příjem sku</w:t>
            </w:r>
            <w:r w:rsidR="001E7B2B">
              <w:rPr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>ečných a predikovaných teplot zasílaných ze strany ČHMU do CDS OTE. Tato zpráva nebude používána v komunikaci s ostatními účastníky trhu.</w:t>
            </w:r>
          </w:p>
        </w:tc>
        <w:tc>
          <w:tcPr>
            <w:tcW w:w="810" w:type="dxa"/>
            <w:shd w:val="clear" w:color="auto" w:fill="auto"/>
          </w:tcPr>
          <w:p w14:paraId="6D4E2AA3" w14:textId="77777777" w:rsidR="005D71DA" w:rsidRDefault="005D71D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2F6B89" w14:paraId="1D4A8DF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04AAFF6" w14:textId="77777777" w:rsidR="002F6B89" w:rsidRDefault="002F6B89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2C4D69AD" w14:textId="77777777" w:rsidR="002F6B89" w:rsidRDefault="002F6B89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výčet</w:t>
            </w:r>
            <w:proofErr w:type="gramEnd"/>
            <w:r>
              <w:rPr>
                <w:sz w:val="20"/>
                <w:szCs w:val="20"/>
              </w:rPr>
              <w:t xml:space="preserve">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el. </w:t>
            </w:r>
            <w:r w:rsidR="00E46FCC" w:rsidRPr="00E46FCC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 </w:t>
            </w:r>
            <w:proofErr w:type="spellStart"/>
            <w:r>
              <w:rPr>
                <w:sz w:val="20"/>
                <w:szCs w:val="20"/>
              </w:rPr>
              <w:t>rozřířen</w:t>
            </w:r>
            <w:proofErr w:type="spellEnd"/>
            <w:r>
              <w:rPr>
                <w:sz w:val="20"/>
                <w:szCs w:val="20"/>
              </w:rPr>
              <w:t xml:space="preserve"> o hodnotu:</w:t>
            </w:r>
          </w:p>
          <w:p w14:paraId="30DBEE9C" w14:textId="77777777" w:rsidR="002F6B89" w:rsidRPr="00E26E60" w:rsidRDefault="002F6B89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011 - </w:t>
            </w:r>
            <w:r w:rsidR="00E26E60">
              <w:rPr>
                <w:sz w:val="20"/>
                <w:szCs w:val="20"/>
              </w:rPr>
              <w:t>Těžební plynovod výrobce</w:t>
            </w:r>
          </w:p>
          <w:p w14:paraId="005DAB92" w14:textId="77777777" w:rsidR="002F6B89" w:rsidRDefault="002F6B89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Obdobně byl ro</w:t>
            </w:r>
            <w:r w:rsidR="001E7B2B">
              <w:rPr>
                <w:sz w:val="20"/>
                <w:szCs w:val="20"/>
              </w:rPr>
              <w:t xml:space="preserve">zšířen i </w:t>
            </w:r>
            <w:proofErr w:type="spellStart"/>
            <w:r w:rsidR="001E7B2B">
              <w:rPr>
                <w:sz w:val="20"/>
                <w:szCs w:val="20"/>
              </w:rPr>
              <w:t>čísleník</w:t>
            </w:r>
            <w:proofErr w:type="spellEnd"/>
            <w:r w:rsidR="001E7B2B">
              <w:rPr>
                <w:sz w:val="20"/>
                <w:szCs w:val="20"/>
              </w:rPr>
              <w:t xml:space="preserve"> stejného atribu</w:t>
            </w:r>
            <w:r>
              <w:rPr>
                <w:sz w:val="20"/>
                <w:szCs w:val="20"/>
              </w:rPr>
              <w:t>tu ve zprávě CDSGASREQ.</w:t>
            </w:r>
          </w:p>
        </w:tc>
        <w:tc>
          <w:tcPr>
            <w:tcW w:w="810" w:type="dxa"/>
            <w:shd w:val="clear" w:color="auto" w:fill="auto"/>
          </w:tcPr>
          <w:p w14:paraId="248BABCD" w14:textId="77777777" w:rsidR="002F6B89" w:rsidRDefault="002F6B89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4</w:t>
            </w:r>
          </w:p>
        </w:tc>
      </w:tr>
      <w:tr w:rsidR="00DD4CE1" w14:paraId="262F071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0346729" w14:textId="77777777" w:rsidR="00DD4CE1" w:rsidRDefault="00DD4CE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05667F77" w14:textId="77777777" w:rsidR="00DD4CE1" w:rsidRDefault="00DD4CE1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DATA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msg_code</w:t>
            </w:r>
            <w:proofErr w:type="spellEnd"/>
            <w:r w:rsidR="00E46FCC" w:rsidRPr="00E46FCC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byla doplněna o následující </w:t>
            </w:r>
            <w:proofErr w:type="spellStart"/>
            <w:r>
              <w:rPr>
                <w:sz w:val="20"/>
                <w:szCs w:val="20"/>
              </w:rPr>
              <w:t>idendifikátory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4834BD77" w14:textId="77777777" w:rsidR="00DD4CE1" w:rsidRDefault="00DD4CE1" w:rsidP="00DD4CE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BM - </w:t>
            </w:r>
            <w:r w:rsidR="00E46FCC" w:rsidRPr="00E46FCC">
              <w:rPr>
                <w:bCs/>
                <w:sz w:val="20"/>
                <w:szCs w:val="20"/>
              </w:rPr>
              <w:t>Opis</w:t>
            </w:r>
            <w:proofErr w:type="gramEnd"/>
            <w:r w:rsidR="00E46FCC" w:rsidRPr="00E46FCC">
              <w:rPr>
                <w:bCs/>
                <w:sz w:val="20"/>
                <w:szCs w:val="20"/>
              </w:rPr>
              <w:t xml:space="preserve"> informací o probíhající změně dodavatele</w:t>
            </w:r>
          </w:p>
        </w:tc>
        <w:tc>
          <w:tcPr>
            <w:tcW w:w="810" w:type="dxa"/>
            <w:shd w:val="clear" w:color="auto" w:fill="auto"/>
          </w:tcPr>
          <w:p w14:paraId="2A5551C7" w14:textId="77777777" w:rsidR="00DD4CE1" w:rsidRDefault="00DD4CE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DD4CE1" w14:paraId="72F9375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52F3E30" w14:textId="77777777" w:rsidR="00DD4CE1" w:rsidRDefault="00DD4CE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3071B2EC" w14:textId="77777777" w:rsidR="00DD4CE1" w:rsidRDefault="00DD4CE1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výčet</w:t>
            </w:r>
            <w:proofErr w:type="gramEnd"/>
            <w:r>
              <w:rPr>
                <w:sz w:val="20"/>
                <w:szCs w:val="20"/>
              </w:rPr>
              <w:t xml:space="preserve"> povolených hodnot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rejection-reason</w:t>
            </w:r>
            <w:proofErr w:type="spellEnd"/>
            <w:r>
              <w:rPr>
                <w:sz w:val="20"/>
                <w:szCs w:val="20"/>
              </w:rPr>
              <w:t xml:space="preserve"> el. </w:t>
            </w:r>
            <w:r w:rsidR="00E46FCC" w:rsidRPr="00E46FCC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byl upraven takto:</w:t>
            </w:r>
          </w:p>
          <w:p w14:paraId="14E9C867" w14:textId="77777777" w:rsidR="00DD4CE1" w:rsidRDefault="00DD4CE1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přejmenování důvodu 07 - </w:t>
            </w:r>
            <w:r w:rsidRPr="00B62BB5">
              <w:rPr>
                <w:sz w:val="20"/>
                <w:szCs w:val="20"/>
              </w:rPr>
              <w:t xml:space="preserve">Nepotvrzení pokračování dodávek plynu stávajícím subjektem zúčtování </w:t>
            </w:r>
            <w:r>
              <w:rPr>
                <w:sz w:val="20"/>
                <w:szCs w:val="20"/>
              </w:rPr>
              <w:t xml:space="preserve">na 07 - </w:t>
            </w:r>
            <w:r w:rsidRPr="00B62BB5">
              <w:rPr>
                <w:sz w:val="20"/>
                <w:szCs w:val="20"/>
              </w:rPr>
              <w:t>Zpětvzetí žádosti o změnu dodavatele novým dodavatelem</w:t>
            </w:r>
          </w:p>
          <w:p w14:paraId="67B9C187" w14:textId="77777777" w:rsidR="00DD4CE1" w:rsidRDefault="00DD4CE1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odstranění důvodů 08 </w:t>
            </w:r>
            <w:proofErr w:type="gramStart"/>
            <w:r>
              <w:rPr>
                <w:sz w:val="20"/>
                <w:szCs w:val="20"/>
              </w:rPr>
              <w:t xml:space="preserve">-  </w:t>
            </w:r>
            <w:r w:rsidRPr="00B62BB5">
              <w:rPr>
                <w:sz w:val="20"/>
                <w:szCs w:val="20"/>
              </w:rPr>
              <w:t>Nepotvrzení</w:t>
            </w:r>
            <w:proofErr w:type="gramEnd"/>
            <w:r w:rsidRPr="00B62BB5">
              <w:rPr>
                <w:sz w:val="20"/>
                <w:szCs w:val="20"/>
              </w:rPr>
              <w:t xml:space="preserve"> souhlasu zákazníka se změnou </w:t>
            </w:r>
            <w:proofErr w:type="spellStart"/>
            <w:r w:rsidRPr="00B62BB5">
              <w:rPr>
                <w:sz w:val="20"/>
                <w:szCs w:val="20"/>
              </w:rPr>
              <w:t>dodavate</w:t>
            </w:r>
            <w:proofErr w:type="spellEnd"/>
            <w:r w:rsidRPr="00B62BB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a 09 </w:t>
            </w:r>
            <w:proofErr w:type="gramStart"/>
            <w:r>
              <w:rPr>
                <w:sz w:val="20"/>
                <w:szCs w:val="20"/>
              </w:rPr>
              <w:t xml:space="preserve">-  </w:t>
            </w:r>
            <w:r w:rsidRPr="00B62BB5">
              <w:rPr>
                <w:sz w:val="20"/>
                <w:szCs w:val="20"/>
              </w:rPr>
              <w:t>Nebyla</w:t>
            </w:r>
            <w:proofErr w:type="gramEnd"/>
            <w:r w:rsidRPr="00B62BB5">
              <w:rPr>
                <w:sz w:val="20"/>
                <w:szCs w:val="20"/>
              </w:rPr>
              <w:t xml:space="preserve"> odeslána žádost o změnu dodavatele</w:t>
            </w:r>
          </w:p>
        </w:tc>
        <w:tc>
          <w:tcPr>
            <w:tcW w:w="810" w:type="dxa"/>
            <w:shd w:val="clear" w:color="auto" w:fill="auto"/>
          </w:tcPr>
          <w:p w14:paraId="5C423507" w14:textId="77777777" w:rsidR="00DD4CE1" w:rsidRDefault="00DD4CE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DE1844" w14:paraId="52F6391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DCCF0BA" w14:textId="77777777" w:rsidR="00DE1844" w:rsidRDefault="00DE184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1A3BED9C" w14:textId="77777777" w:rsidR="00B35B46" w:rsidRDefault="00B35B46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08172B94" w14:textId="77777777" w:rsidR="00DE1844" w:rsidRDefault="00B35B46" w:rsidP="00B35B4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MV - </w:t>
            </w:r>
            <w:r w:rsidRPr="00B35B46">
              <w:rPr>
                <w:sz w:val="20"/>
                <w:szCs w:val="20"/>
              </w:rPr>
              <w:t>Dotaz</w:t>
            </w:r>
            <w:proofErr w:type="gramEnd"/>
            <w:r w:rsidRPr="00B35B46">
              <w:rPr>
                <w:sz w:val="20"/>
                <w:szCs w:val="20"/>
              </w:rPr>
              <w:t xml:space="preserve"> na plánovanou měsíční spotřebu</w:t>
            </w:r>
          </w:p>
          <w:p w14:paraId="7BEF7F30" w14:textId="77777777" w:rsidR="004F4F92" w:rsidRDefault="004F4F92" w:rsidP="00B35B4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J - </w:t>
            </w:r>
            <w:r w:rsidRPr="004F4F92">
              <w:rPr>
                <w:sz w:val="20"/>
                <w:szCs w:val="20"/>
              </w:rPr>
              <w:t>Dotaz</w:t>
            </w:r>
            <w:proofErr w:type="gramEnd"/>
            <w:r w:rsidRPr="004F4F92">
              <w:rPr>
                <w:sz w:val="20"/>
                <w:szCs w:val="20"/>
              </w:rPr>
              <w:t xml:space="preserve"> na závěrečný rozdíl alokací</w:t>
            </w:r>
          </w:p>
        </w:tc>
        <w:tc>
          <w:tcPr>
            <w:tcW w:w="810" w:type="dxa"/>
            <w:shd w:val="clear" w:color="auto" w:fill="auto"/>
          </w:tcPr>
          <w:p w14:paraId="2DEF5E02" w14:textId="77777777" w:rsidR="00DE1844" w:rsidRDefault="005D71D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5D71DA" w14:paraId="2B7C6C2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F8C9F9" w14:textId="77777777" w:rsidR="005D71DA" w:rsidRDefault="005D71DA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45692C26" w14:textId="77777777" w:rsidR="005D71DA" w:rsidRDefault="005D71DA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číselník</w:t>
            </w:r>
            <w:proofErr w:type="gramEnd"/>
            <w:r>
              <w:rPr>
                <w:sz w:val="20"/>
                <w:szCs w:val="20"/>
              </w:rPr>
              <w:t xml:space="preserve"> povolených hodnot atributu </w:t>
            </w:r>
            <w:proofErr w:type="spellStart"/>
            <w:r w:rsidRPr="0015089C">
              <w:rPr>
                <w:i/>
                <w:sz w:val="20"/>
                <w:szCs w:val="20"/>
              </w:rPr>
              <w:t>tdd-class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15089C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 doplněn o hodnoty 9, 10, 11, 12. Úprava je spojena se zavedením čtyř nových tříd TDD. Současně bylo upraveno pojmenování jednotlivých tříd.</w:t>
            </w:r>
          </w:p>
        </w:tc>
        <w:tc>
          <w:tcPr>
            <w:tcW w:w="810" w:type="dxa"/>
            <w:shd w:val="clear" w:color="auto" w:fill="auto"/>
          </w:tcPr>
          <w:p w14:paraId="6ECF8DB6" w14:textId="77777777" w:rsidR="005D71DA" w:rsidRDefault="005D71DA" w:rsidP="00E052FC">
            <w:pPr>
              <w:pStyle w:val="TableNormal1"/>
              <w:jc w:val="center"/>
              <w:rPr>
                <w:iCs/>
              </w:rPr>
            </w:pPr>
          </w:p>
        </w:tc>
      </w:tr>
      <w:tr w:rsidR="00DE1844" w14:paraId="0CD8C0F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F4D5FA4" w14:textId="77777777" w:rsidR="00DE1844" w:rsidRDefault="00B35B46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365B0A1E" w14:textId="77777777" w:rsidR="00B35B46" w:rsidRDefault="00B35B46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5D9FFE2F" w14:textId="77777777" w:rsidR="004F4F92" w:rsidRDefault="004F4F92" w:rsidP="00B35B4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K - </w:t>
            </w:r>
            <w:r w:rsidRPr="004F4F92">
              <w:rPr>
                <w:sz w:val="20"/>
                <w:szCs w:val="20"/>
              </w:rPr>
              <w:t>Potvrzení</w:t>
            </w:r>
            <w:proofErr w:type="gramEnd"/>
            <w:r w:rsidRPr="004F4F92">
              <w:rPr>
                <w:sz w:val="20"/>
                <w:szCs w:val="20"/>
              </w:rPr>
              <w:t xml:space="preserve"> / Chyba v dotazu na závěrečný rozdíl alokací</w:t>
            </w:r>
          </w:p>
          <w:p w14:paraId="5DE73062" w14:textId="77777777" w:rsidR="00DE1844" w:rsidRDefault="00B35B46" w:rsidP="00B35B4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MW - </w:t>
            </w:r>
            <w:r w:rsidRPr="00B35B46">
              <w:rPr>
                <w:sz w:val="20"/>
                <w:szCs w:val="20"/>
              </w:rPr>
              <w:t>Potvrzení</w:t>
            </w:r>
            <w:proofErr w:type="gramEnd"/>
            <w:r w:rsidRPr="00B35B46">
              <w:rPr>
                <w:sz w:val="20"/>
                <w:szCs w:val="20"/>
              </w:rPr>
              <w:t xml:space="preserve"> / Chyba v dotazu na plánovanou měsíční spotřebu</w:t>
            </w:r>
          </w:p>
          <w:p w14:paraId="0937FB3E" w14:textId="77777777" w:rsidR="001D4E19" w:rsidRDefault="001D4E19" w:rsidP="00B35B4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TQ - </w:t>
            </w:r>
            <w:r w:rsidRPr="001D4E19">
              <w:rPr>
                <w:sz w:val="20"/>
                <w:szCs w:val="20"/>
              </w:rPr>
              <w:t>Potvrzení</w:t>
            </w:r>
            <w:proofErr w:type="gramEnd"/>
            <w:r w:rsidRPr="001D4E19">
              <w:rPr>
                <w:sz w:val="20"/>
                <w:szCs w:val="20"/>
              </w:rPr>
              <w:t xml:space="preserve"> / Chyba při příjmu zpráva pro zaslání predikované a skutečné průměrné denní teploty</w:t>
            </w:r>
          </w:p>
        </w:tc>
        <w:tc>
          <w:tcPr>
            <w:tcW w:w="810" w:type="dxa"/>
            <w:shd w:val="clear" w:color="auto" w:fill="auto"/>
          </w:tcPr>
          <w:p w14:paraId="43AE329E" w14:textId="77777777" w:rsidR="00DE1844" w:rsidRDefault="005D71D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DE1844" w14:paraId="7BCF82B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26FE7AC" w14:textId="77777777" w:rsidR="00DE1844" w:rsidRDefault="00B35B46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4A179BCF" w14:textId="77777777" w:rsidR="00B35B46" w:rsidRDefault="00B35B46" w:rsidP="00B35B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následující produkty:</w:t>
            </w:r>
          </w:p>
          <w:p w14:paraId="06C12474" w14:textId="77777777" w:rsidR="00DE1844" w:rsidRDefault="00B35B46" w:rsidP="00E50FF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S</w:t>
            </w:r>
            <w:r w:rsidR="00E10308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0 - Plánovaná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ěsíčí</w:t>
            </w:r>
            <w:proofErr w:type="spellEnd"/>
            <w:r>
              <w:rPr>
                <w:sz w:val="20"/>
                <w:szCs w:val="20"/>
              </w:rPr>
              <w:t xml:space="preserve"> spotřeba</w:t>
            </w:r>
          </w:p>
          <w:p w14:paraId="3AA017DC" w14:textId="77777777" w:rsidR="00B35B46" w:rsidRDefault="00B35B46" w:rsidP="00E50FF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QS</w:t>
            </w:r>
            <w:r w:rsidR="00E10308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0 - Plánovaná</w:t>
            </w:r>
            <w:proofErr w:type="gramEnd"/>
            <w:r>
              <w:rPr>
                <w:sz w:val="20"/>
                <w:szCs w:val="20"/>
              </w:rPr>
              <w:t xml:space="preserve"> měsíční spotřeba (m3)</w:t>
            </w:r>
          </w:p>
          <w:p w14:paraId="2AC022B9" w14:textId="77777777" w:rsidR="005D71DA" w:rsidRPr="000962DE" w:rsidRDefault="00B530D1" w:rsidP="00E50FF3">
            <w:pPr>
              <w:rPr>
                <w:sz w:val="20"/>
                <w:szCs w:val="20"/>
              </w:rPr>
            </w:pPr>
            <w:proofErr w:type="gramStart"/>
            <w:r w:rsidRPr="000962DE">
              <w:rPr>
                <w:sz w:val="20"/>
                <w:szCs w:val="20"/>
              </w:rPr>
              <w:t>DN99 - DN</w:t>
            </w:r>
            <w:r w:rsidR="00E10308">
              <w:rPr>
                <w:sz w:val="20"/>
                <w:szCs w:val="20"/>
              </w:rPr>
              <w:t>9</w:t>
            </w:r>
            <w:r w:rsidRPr="000962DE">
              <w:rPr>
                <w:sz w:val="20"/>
                <w:szCs w:val="20"/>
              </w:rPr>
              <w:t>C</w:t>
            </w:r>
            <w:proofErr w:type="gramEnd"/>
            <w:r w:rsidRPr="000962DE">
              <w:rPr>
                <w:sz w:val="20"/>
                <w:szCs w:val="20"/>
              </w:rPr>
              <w:t xml:space="preserve"> - </w:t>
            </w:r>
            <w:r w:rsidR="00E46FCC" w:rsidRPr="00567044">
              <w:rPr>
                <w:sz w:val="20"/>
                <w:szCs w:val="20"/>
                <w:lang w:val="pl-PL"/>
              </w:rPr>
              <w:t xml:space="preserve">Normalizované hodnoty TDD za TO x, třídu TDD </w:t>
            </w:r>
            <w:proofErr w:type="gramStart"/>
            <w:r w:rsidR="00E46FCC" w:rsidRPr="00567044">
              <w:rPr>
                <w:sz w:val="20"/>
                <w:szCs w:val="20"/>
                <w:lang w:val="pl-PL"/>
              </w:rPr>
              <w:t>9 - 12</w:t>
            </w:r>
            <w:proofErr w:type="gramEnd"/>
          </w:p>
          <w:p w14:paraId="2800D7D8" w14:textId="77777777" w:rsidR="005D71DA" w:rsidRPr="00567044" w:rsidRDefault="005D71DA" w:rsidP="00B530D1">
            <w:pPr>
              <w:rPr>
                <w:sz w:val="20"/>
                <w:szCs w:val="20"/>
                <w:lang w:val="pl-PL"/>
              </w:rPr>
            </w:pPr>
            <w:proofErr w:type="gramStart"/>
            <w:r w:rsidRPr="000962DE">
              <w:rPr>
                <w:sz w:val="20"/>
                <w:szCs w:val="20"/>
              </w:rPr>
              <w:t>DK</w:t>
            </w:r>
            <w:r w:rsidR="00DF2D1E">
              <w:rPr>
                <w:sz w:val="20"/>
                <w:szCs w:val="20"/>
              </w:rPr>
              <w:t>99 - DK</w:t>
            </w:r>
            <w:r w:rsidR="00E10308">
              <w:rPr>
                <w:sz w:val="20"/>
                <w:szCs w:val="20"/>
              </w:rPr>
              <w:t>9</w:t>
            </w:r>
            <w:r w:rsidR="00DF2D1E">
              <w:rPr>
                <w:sz w:val="20"/>
                <w:szCs w:val="20"/>
              </w:rPr>
              <w:t>C</w:t>
            </w:r>
            <w:proofErr w:type="gramEnd"/>
            <w:r w:rsidR="00DF2D1E">
              <w:rPr>
                <w:sz w:val="20"/>
                <w:szCs w:val="20"/>
              </w:rPr>
              <w:t xml:space="preserve"> - </w:t>
            </w:r>
            <w:r w:rsidR="00E46FCC" w:rsidRPr="00567044">
              <w:rPr>
                <w:sz w:val="20"/>
                <w:szCs w:val="20"/>
                <w:lang w:val="pl-PL"/>
              </w:rPr>
              <w:t xml:space="preserve">Přepočtené hodnoty TDD za TO x, třídu TDD </w:t>
            </w:r>
            <w:proofErr w:type="gramStart"/>
            <w:r w:rsidR="00E46FCC" w:rsidRPr="00567044">
              <w:rPr>
                <w:sz w:val="20"/>
                <w:szCs w:val="20"/>
                <w:lang w:val="pl-PL"/>
              </w:rPr>
              <w:t>9 - 12</w:t>
            </w:r>
            <w:proofErr w:type="gramEnd"/>
          </w:p>
          <w:p w14:paraId="43653BA1" w14:textId="77777777" w:rsidR="00974ACB" w:rsidRPr="00567044" w:rsidRDefault="00E46FCC" w:rsidP="00B530D1">
            <w:pPr>
              <w:rPr>
                <w:sz w:val="20"/>
                <w:szCs w:val="20"/>
                <w:lang w:val="pl-PL"/>
              </w:rPr>
            </w:pPr>
            <w:r w:rsidRPr="00567044">
              <w:rPr>
                <w:sz w:val="20"/>
                <w:szCs w:val="20"/>
                <w:lang w:val="pl-PL"/>
              </w:rPr>
              <w:t>SK99 - SK9C - Skupinový TDD korigovaný za TO x, třídu TDD 9 - 12, dodavatele a síť</w:t>
            </w:r>
          </w:p>
          <w:p w14:paraId="1DAD783E" w14:textId="77777777" w:rsidR="00974ACB" w:rsidRPr="00567044" w:rsidRDefault="00E46FCC" w:rsidP="00B530D1">
            <w:pPr>
              <w:rPr>
                <w:sz w:val="20"/>
                <w:szCs w:val="20"/>
                <w:lang w:val="pl-PL"/>
              </w:rPr>
            </w:pPr>
            <w:r w:rsidRPr="00567044">
              <w:rPr>
                <w:sz w:val="20"/>
                <w:szCs w:val="20"/>
                <w:lang w:val="pl-PL"/>
              </w:rPr>
              <w:t>SN99 - SK9C - Skupinový TDD nekorigovaný za TO x, třídu TDD 9 - 12, dodavatele a síť</w:t>
            </w:r>
          </w:p>
          <w:p w14:paraId="22EA9374" w14:textId="77777777" w:rsidR="00A40FAF" w:rsidRPr="00567044" w:rsidRDefault="00E46FCC" w:rsidP="00A40FAF">
            <w:pPr>
              <w:rPr>
                <w:sz w:val="20"/>
                <w:szCs w:val="20"/>
                <w:lang w:val="pl-PL"/>
              </w:rPr>
            </w:pPr>
            <w:r w:rsidRPr="00567044">
              <w:rPr>
                <w:sz w:val="20"/>
                <w:szCs w:val="20"/>
                <w:lang w:val="pl-PL"/>
              </w:rPr>
              <w:t>JK99 - JK9C - Korekční koeficient na teplotu za TO x, třídu TDD 9 - 12</w:t>
            </w:r>
          </w:p>
          <w:p w14:paraId="1C279412" w14:textId="77777777" w:rsidR="00EB1C7C" w:rsidRDefault="008940C7" w:rsidP="00A40FAF">
            <w:pPr>
              <w:rPr>
                <w:sz w:val="20"/>
                <w:szCs w:val="20"/>
              </w:rPr>
            </w:pPr>
            <w:r w:rsidRPr="00567044">
              <w:rPr>
                <w:sz w:val="20"/>
                <w:szCs w:val="20"/>
                <w:lang w:val="pl-PL"/>
              </w:rPr>
              <w:t>Upraven popisek u TAy</w:t>
            </w:r>
            <w:r w:rsidR="00EB1C7C" w:rsidRPr="00567044">
              <w:rPr>
                <w:sz w:val="20"/>
                <w:szCs w:val="20"/>
                <w:lang w:val="pl-PL"/>
              </w:rPr>
              <w:t xml:space="preserve"> na Klimatické podmínky (teploty) - skutečná nebo predikovaná, za TO y</w:t>
            </w:r>
            <w:r w:rsidRPr="00567044">
              <w:rPr>
                <w:sz w:val="20"/>
                <w:szCs w:val="20"/>
                <w:lang w:val="pl-PL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35684298" w14:textId="77777777" w:rsidR="00DE1844" w:rsidRDefault="005D71D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DE1844" w14:paraId="531B8A7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2D62A26" w14:textId="77777777" w:rsidR="00DE1844" w:rsidRDefault="004F4F9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4D1BF043" w14:textId="77777777" w:rsidR="004F4F92" w:rsidRDefault="004F4F92" w:rsidP="004F4F9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Byla</w:t>
            </w:r>
            <w:proofErr w:type="gramEnd"/>
            <w:r>
              <w:rPr>
                <w:sz w:val="20"/>
                <w:szCs w:val="20"/>
              </w:rPr>
              <w:t xml:space="preserve"> provedena revize číselníku </w:t>
            </w:r>
            <w:proofErr w:type="gramStart"/>
            <w:r>
              <w:rPr>
                <w:sz w:val="20"/>
                <w:szCs w:val="20"/>
              </w:rPr>
              <w:t>CLCDS025 - Typ</w:t>
            </w:r>
            <w:proofErr w:type="gramEnd"/>
            <w:r>
              <w:rPr>
                <w:sz w:val="20"/>
                <w:szCs w:val="20"/>
              </w:rPr>
              <w:t xml:space="preserve"> odchylky. Výčet byl doplněn o následující typy odchylek:</w:t>
            </w:r>
          </w:p>
          <w:p w14:paraId="43DD08DD" w14:textId="77777777" w:rsidR="00DF7A0C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DIT - Z</w:t>
            </w:r>
            <w:r w:rsidRPr="004F4F92">
              <w:rPr>
                <w:sz w:val="20"/>
                <w:szCs w:val="20"/>
              </w:rPr>
              <w:t>ávěrečný</w:t>
            </w:r>
            <w:proofErr w:type="gramEnd"/>
            <w:r w:rsidRPr="004F4F92">
              <w:rPr>
                <w:sz w:val="20"/>
                <w:szCs w:val="20"/>
              </w:rPr>
              <w:t xml:space="preserve"> rozdíl alokací a nominací na HPS, PPL na vstupu</w:t>
            </w:r>
          </w:p>
          <w:p w14:paraId="11A9EDEA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DIS - Z</w:t>
            </w:r>
            <w:r w:rsidRPr="004F4F92">
              <w:rPr>
                <w:sz w:val="20"/>
                <w:szCs w:val="20"/>
              </w:rPr>
              <w:t>ávěrečný</w:t>
            </w:r>
            <w:proofErr w:type="gramEnd"/>
            <w:r w:rsidRPr="004F4F92">
              <w:rPr>
                <w:sz w:val="20"/>
                <w:szCs w:val="20"/>
              </w:rPr>
              <w:t xml:space="preserve"> rozdíl alokací a nominací na </w:t>
            </w:r>
            <w:proofErr w:type="gramStart"/>
            <w:r w:rsidRPr="004F4F92">
              <w:rPr>
                <w:sz w:val="20"/>
                <w:szCs w:val="20"/>
              </w:rPr>
              <w:t>PZP  na</w:t>
            </w:r>
            <w:proofErr w:type="gramEnd"/>
            <w:r w:rsidRPr="004F4F92">
              <w:rPr>
                <w:sz w:val="20"/>
                <w:szCs w:val="20"/>
              </w:rPr>
              <w:t xml:space="preserve"> vstupu</w:t>
            </w:r>
          </w:p>
          <w:p w14:paraId="3F18E580" w14:textId="77777777" w:rsidR="00E26E60" w:rsidRDefault="00E26E60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DIS - Z</w:t>
            </w:r>
            <w:r w:rsidRPr="00E26E60">
              <w:rPr>
                <w:sz w:val="20"/>
                <w:szCs w:val="20"/>
              </w:rPr>
              <w:t>ávěrečný</w:t>
            </w:r>
            <w:proofErr w:type="gramEnd"/>
            <w:r w:rsidRPr="00E26E60">
              <w:rPr>
                <w:sz w:val="20"/>
                <w:szCs w:val="20"/>
              </w:rPr>
              <w:t xml:space="preserve"> rozdíl alokací a nominací na </w:t>
            </w:r>
            <w:proofErr w:type="gramStart"/>
            <w:r w:rsidRPr="00E26E60">
              <w:rPr>
                <w:sz w:val="20"/>
                <w:szCs w:val="20"/>
              </w:rPr>
              <w:t>PZP  na</w:t>
            </w:r>
            <w:proofErr w:type="gramEnd"/>
            <w:r w:rsidRPr="00E26E60">
              <w:rPr>
                <w:sz w:val="20"/>
                <w:szCs w:val="20"/>
              </w:rPr>
              <w:t xml:space="preserve"> vstupu</w:t>
            </w:r>
          </w:p>
          <w:p w14:paraId="392941E2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DOT - Z</w:t>
            </w:r>
            <w:r w:rsidRPr="004F4F92">
              <w:rPr>
                <w:sz w:val="20"/>
                <w:szCs w:val="20"/>
              </w:rPr>
              <w:t>ávěrečný</w:t>
            </w:r>
            <w:proofErr w:type="gramEnd"/>
            <w:r w:rsidRPr="004F4F92">
              <w:rPr>
                <w:sz w:val="20"/>
                <w:szCs w:val="20"/>
              </w:rPr>
              <w:t xml:space="preserve"> rozdíl alokací a nominací na HPS, PPL na výstupu</w:t>
            </w:r>
          </w:p>
          <w:p w14:paraId="7ED14188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DOS - Z</w:t>
            </w:r>
            <w:r w:rsidRPr="004F4F92">
              <w:rPr>
                <w:sz w:val="20"/>
                <w:szCs w:val="20"/>
              </w:rPr>
              <w:t>ávěrečný</w:t>
            </w:r>
            <w:proofErr w:type="gramEnd"/>
            <w:r w:rsidRPr="004F4F92">
              <w:rPr>
                <w:sz w:val="20"/>
                <w:szCs w:val="20"/>
              </w:rPr>
              <w:t xml:space="preserve"> rozdíl alokací a nominací na PZP na výstupu</w:t>
            </w:r>
          </w:p>
          <w:p w14:paraId="3CCBF4B8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lastRenderedPageBreak/>
              <w:t>ESYS - Závěrečná</w:t>
            </w:r>
            <w:proofErr w:type="gramEnd"/>
            <w:r>
              <w:rPr>
                <w:sz w:val="20"/>
                <w:szCs w:val="20"/>
              </w:rPr>
              <w:t xml:space="preserve"> systémová odchyl</w:t>
            </w:r>
            <w:r w:rsidRPr="004F4F92">
              <w:rPr>
                <w:sz w:val="20"/>
                <w:szCs w:val="20"/>
              </w:rPr>
              <w:t>ka</w:t>
            </w:r>
          </w:p>
          <w:p w14:paraId="7778097D" w14:textId="77777777" w:rsidR="004F4F92" w:rsidRDefault="004F4F92" w:rsidP="004F4F9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 výčtu byly odstraněny tyto typy odchylek:</w:t>
            </w:r>
          </w:p>
          <w:p w14:paraId="5310E7A9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POTI - M</w:t>
            </w:r>
            <w:r w:rsidRPr="004F4F92">
              <w:rPr>
                <w:sz w:val="20"/>
                <w:szCs w:val="20"/>
              </w:rPr>
              <w:t>imotoleranční</w:t>
            </w:r>
            <w:proofErr w:type="gramEnd"/>
            <w:r w:rsidRPr="004F4F92">
              <w:rPr>
                <w:sz w:val="20"/>
                <w:szCs w:val="20"/>
              </w:rPr>
              <w:t xml:space="preserve"> odchylka SZ</w:t>
            </w:r>
          </w:p>
          <w:p w14:paraId="4A9423EC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OTI - M</w:t>
            </w:r>
            <w:r w:rsidRPr="004F4F92">
              <w:rPr>
                <w:sz w:val="20"/>
                <w:szCs w:val="20"/>
              </w:rPr>
              <w:t>imotoleranční</w:t>
            </w:r>
            <w:proofErr w:type="gramEnd"/>
            <w:r w:rsidRPr="004F4F92">
              <w:rPr>
                <w:sz w:val="20"/>
                <w:szCs w:val="20"/>
              </w:rPr>
              <w:t xml:space="preserve"> odchylka SZ po zahrnutí obchodu s nevyužitou tolerancí</w:t>
            </w:r>
          </w:p>
          <w:p w14:paraId="3032F34C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OTI - Z</w:t>
            </w:r>
            <w:r w:rsidRPr="004F4F92">
              <w:rPr>
                <w:sz w:val="20"/>
                <w:szCs w:val="20"/>
              </w:rPr>
              <w:t>ávěrečná</w:t>
            </w:r>
            <w:proofErr w:type="gramEnd"/>
            <w:r w:rsidRPr="004F4F92">
              <w:rPr>
                <w:sz w:val="20"/>
                <w:szCs w:val="20"/>
              </w:rPr>
              <w:t xml:space="preserve"> mimotoleranční odchylka SZ</w:t>
            </w:r>
          </w:p>
          <w:p w14:paraId="2DAC66EE" w14:textId="77777777" w:rsidR="004F4F92" w:rsidRDefault="004F4F92" w:rsidP="004F4F9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teré byly nahrazeny:</w:t>
            </w:r>
          </w:p>
          <w:p w14:paraId="49F57467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POTI - P</w:t>
            </w:r>
            <w:r w:rsidRPr="004F4F92">
              <w:rPr>
                <w:sz w:val="20"/>
                <w:szCs w:val="20"/>
              </w:rPr>
              <w:t>ředběžná</w:t>
            </w:r>
            <w:proofErr w:type="gramEnd"/>
            <w:r w:rsidRPr="004F4F92">
              <w:rPr>
                <w:sz w:val="20"/>
                <w:szCs w:val="20"/>
              </w:rPr>
              <w:t xml:space="preserve"> mimotoleranční odchylka SZ</w:t>
            </w:r>
          </w:p>
          <w:p w14:paraId="687F793E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OTI - S</w:t>
            </w:r>
            <w:r w:rsidRPr="004F4F92">
              <w:rPr>
                <w:sz w:val="20"/>
                <w:szCs w:val="20"/>
              </w:rPr>
              <w:t>kutečná</w:t>
            </w:r>
            <w:proofErr w:type="gramEnd"/>
            <w:r w:rsidRPr="004F4F92">
              <w:rPr>
                <w:sz w:val="20"/>
                <w:szCs w:val="20"/>
              </w:rPr>
              <w:t xml:space="preserve"> mimotoleranční odchylka SZ</w:t>
            </w:r>
          </w:p>
          <w:p w14:paraId="7D5B39F4" w14:textId="77777777" w:rsidR="004F4F92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OTT - S</w:t>
            </w:r>
            <w:r w:rsidRPr="004F4F92">
              <w:rPr>
                <w:sz w:val="20"/>
                <w:szCs w:val="20"/>
              </w:rPr>
              <w:t>kutečná</w:t>
            </w:r>
            <w:proofErr w:type="gramEnd"/>
            <w:r w:rsidRPr="004F4F92">
              <w:rPr>
                <w:sz w:val="20"/>
                <w:szCs w:val="20"/>
              </w:rPr>
              <w:t xml:space="preserve"> mimotoleranční odchylka SZ po zahrnutí obchodu s nevyužitou tolerancí</w:t>
            </w:r>
          </w:p>
          <w:p w14:paraId="2FCB3E34" w14:textId="77777777" w:rsidR="00DE1844" w:rsidRDefault="004F4F92" w:rsidP="004F4F9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OTI - Z</w:t>
            </w:r>
            <w:r w:rsidRPr="004F4F92">
              <w:rPr>
                <w:sz w:val="20"/>
                <w:szCs w:val="20"/>
              </w:rPr>
              <w:t>ávěrečná</w:t>
            </w:r>
            <w:proofErr w:type="gramEnd"/>
            <w:r w:rsidRPr="004F4F92">
              <w:rPr>
                <w:sz w:val="20"/>
                <w:szCs w:val="20"/>
              </w:rPr>
              <w:t xml:space="preserve"> mimotoleranční odchylka SZ</w:t>
            </w:r>
          </w:p>
        </w:tc>
        <w:tc>
          <w:tcPr>
            <w:tcW w:w="810" w:type="dxa"/>
            <w:shd w:val="clear" w:color="auto" w:fill="auto"/>
          </w:tcPr>
          <w:p w14:paraId="231E0E69" w14:textId="77777777" w:rsidR="00DE1844" w:rsidRDefault="004F4F9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4</w:t>
            </w:r>
          </w:p>
        </w:tc>
      </w:tr>
      <w:tr w:rsidR="00DE1844" w14:paraId="7CAAED1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29CCE07" w14:textId="77777777" w:rsidR="00DE1844" w:rsidRDefault="009E7E2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0</w:t>
            </w:r>
          </w:p>
        </w:tc>
        <w:tc>
          <w:tcPr>
            <w:tcW w:w="7282" w:type="dxa"/>
            <w:shd w:val="clear" w:color="auto" w:fill="auto"/>
          </w:tcPr>
          <w:p w14:paraId="3498BC9C" w14:textId="77777777" w:rsidR="00DE1844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ISOTEDATA - ve</w:t>
            </w:r>
            <w:proofErr w:type="gramEnd"/>
            <w:r>
              <w:rPr>
                <w:sz w:val="20"/>
                <w:szCs w:val="20"/>
              </w:rPr>
              <w:t xml:space="preserve"> zprávě byly provedeny tyto úpravy:</w:t>
            </w:r>
          </w:p>
          <w:p w14:paraId="62886CE2" w14:textId="77777777" w:rsidR="009E7E23" w:rsidRPr="00066199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připojení nepovinného atributu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trade</w:t>
            </w:r>
            <w:proofErr w:type="spellEnd"/>
            <w:r w:rsidR="00E46FCC" w:rsidRPr="00E46FCC">
              <w:rPr>
                <w:i/>
                <w:sz w:val="20"/>
                <w:szCs w:val="20"/>
              </w:rPr>
              <w:t>-market-flag</w:t>
            </w:r>
            <w:r>
              <w:rPr>
                <w:sz w:val="20"/>
                <w:szCs w:val="20"/>
              </w:rPr>
              <w:t xml:space="preserve"> do el. </w:t>
            </w:r>
            <w:proofErr w:type="spellStart"/>
            <w:r w:rsidR="00E46FCC" w:rsidRPr="00E46FCC">
              <w:rPr>
                <w:i/>
                <w:sz w:val="20"/>
                <w:szCs w:val="20"/>
              </w:rPr>
              <w:t>Trade</w:t>
            </w:r>
            <w:proofErr w:type="spellEnd"/>
            <w:r w:rsidR="00066199">
              <w:rPr>
                <w:i/>
                <w:sz w:val="20"/>
                <w:szCs w:val="20"/>
              </w:rPr>
              <w:t xml:space="preserve">. </w:t>
            </w:r>
            <w:r w:rsidR="00E46FCC" w:rsidRPr="00E46FCC">
              <w:rPr>
                <w:sz w:val="20"/>
                <w:szCs w:val="20"/>
              </w:rPr>
              <w:t>Obdobná změna provedena v definici zprávy ISOTEREQ.</w:t>
            </w:r>
            <w:r w:rsidRPr="00066199">
              <w:rPr>
                <w:sz w:val="20"/>
                <w:szCs w:val="20"/>
              </w:rPr>
              <w:t xml:space="preserve"> </w:t>
            </w:r>
          </w:p>
          <w:p w14:paraId="26C60D7E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rošíření</w:t>
            </w:r>
            <w:proofErr w:type="spellEnd"/>
            <w:r>
              <w:rPr>
                <w:sz w:val="20"/>
                <w:szCs w:val="20"/>
              </w:rPr>
              <w:t xml:space="preserve"> výčtu povolených hodnot </w:t>
            </w:r>
            <w:proofErr w:type="spellStart"/>
            <w:r>
              <w:rPr>
                <w:sz w:val="20"/>
                <w:szCs w:val="20"/>
              </w:rPr>
              <w:t>atr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  <w:r w:rsidRPr="001E7B2B">
              <w:rPr>
                <w:i/>
                <w:sz w:val="20"/>
                <w:szCs w:val="20"/>
              </w:rPr>
              <w:t>profile-role</w:t>
            </w:r>
            <w:r>
              <w:rPr>
                <w:sz w:val="20"/>
                <w:szCs w:val="20"/>
              </w:rPr>
              <w:t xml:space="preserve"> el. </w:t>
            </w:r>
            <w:proofErr w:type="spellStart"/>
            <w:r w:rsidRPr="001E7B2B">
              <w:rPr>
                <w:i/>
                <w:sz w:val="20"/>
                <w:szCs w:val="20"/>
              </w:rPr>
              <w:t>Trade</w:t>
            </w:r>
            <w:proofErr w:type="spellEnd"/>
            <w:r>
              <w:rPr>
                <w:sz w:val="20"/>
                <w:szCs w:val="20"/>
              </w:rPr>
              <w:t xml:space="preserve"> o násl. hodnoty:</w:t>
            </w:r>
          </w:p>
          <w:p w14:paraId="17006A20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P36 - </w:t>
            </w:r>
            <w:r w:rsidR="00066199" w:rsidRPr="00567044">
              <w:rPr>
                <w:sz w:val="20"/>
                <w:szCs w:val="20"/>
              </w:rPr>
              <w:t>Zúčtování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DT (nabídky FS) - </w:t>
            </w:r>
            <w:proofErr w:type="gramStart"/>
            <w:r w:rsidR="00066199" w:rsidRPr="00567044">
              <w:rPr>
                <w:sz w:val="20"/>
                <w:szCs w:val="20"/>
              </w:rPr>
              <w:t>nákup - záporná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cena záporné energie</w:t>
            </w:r>
          </w:p>
          <w:p w14:paraId="05F40ED1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P37 - </w:t>
            </w:r>
            <w:r w:rsidR="00066199" w:rsidRPr="00567044">
              <w:rPr>
                <w:sz w:val="20"/>
                <w:szCs w:val="20"/>
              </w:rPr>
              <w:t>Zúčtování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DT (nabídky FS) - </w:t>
            </w:r>
            <w:proofErr w:type="gramStart"/>
            <w:r w:rsidR="00066199" w:rsidRPr="00567044">
              <w:rPr>
                <w:sz w:val="20"/>
                <w:szCs w:val="20"/>
              </w:rPr>
              <w:t>prodej - kladná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cena kladné energie</w:t>
            </w:r>
          </w:p>
          <w:p w14:paraId="7EE91C72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C36 - </w:t>
            </w:r>
            <w:r w:rsidR="00066199" w:rsidRPr="00567044">
              <w:rPr>
                <w:sz w:val="20"/>
                <w:szCs w:val="20"/>
              </w:rPr>
              <w:t>Zúčtování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DT (nabídky FS) - </w:t>
            </w:r>
            <w:proofErr w:type="gramStart"/>
            <w:r w:rsidR="00066199" w:rsidRPr="00567044">
              <w:rPr>
                <w:sz w:val="20"/>
                <w:szCs w:val="20"/>
              </w:rPr>
              <w:t>nákup - záporná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energie za zápornou cenu</w:t>
            </w:r>
          </w:p>
          <w:p w14:paraId="4FF54E47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C37 - </w:t>
            </w:r>
            <w:r w:rsidR="00066199" w:rsidRPr="00567044">
              <w:rPr>
                <w:sz w:val="20"/>
                <w:szCs w:val="20"/>
              </w:rPr>
              <w:t>Zúčtování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DT (nabídky FS) - </w:t>
            </w:r>
            <w:proofErr w:type="gramStart"/>
            <w:r w:rsidR="00066199" w:rsidRPr="00567044">
              <w:rPr>
                <w:sz w:val="20"/>
                <w:szCs w:val="20"/>
              </w:rPr>
              <w:t>prodej - kladná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energie za kladnou cenu</w:t>
            </w:r>
          </w:p>
          <w:p w14:paraId="10C8E638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C50 - </w:t>
            </w:r>
            <w:r w:rsidR="00066199" w:rsidRPr="00567044">
              <w:rPr>
                <w:sz w:val="20"/>
                <w:szCs w:val="20"/>
              </w:rPr>
              <w:t>Koncový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plán – </w:t>
            </w:r>
            <w:proofErr w:type="gramStart"/>
            <w:r w:rsidR="00066199" w:rsidRPr="00567044">
              <w:rPr>
                <w:sz w:val="20"/>
                <w:szCs w:val="20"/>
              </w:rPr>
              <w:t>DT - záporná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</w:t>
            </w:r>
            <w:proofErr w:type="gramStart"/>
            <w:r w:rsidR="00066199" w:rsidRPr="00567044">
              <w:rPr>
                <w:sz w:val="20"/>
                <w:szCs w:val="20"/>
              </w:rPr>
              <w:t>energie - nabídka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FS</w:t>
            </w:r>
          </w:p>
          <w:p w14:paraId="06349F74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C51 - </w:t>
            </w:r>
            <w:r w:rsidR="00066199" w:rsidRPr="00567044">
              <w:rPr>
                <w:sz w:val="20"/>
                <w:szCs w:val="20"/>
              </w:rPr>
              <w:t>Koncový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plán – </w:t>
            </w:r>
            <w:proofErr w:type="gramStart"/>
            <w:r w:rsidR="00066199" w:rsidRPr="00567044">
              <w:rPr>
                <w:sz w:val="20"/>
                <w:szCs w:val="20"/>
              </w:rPr>
              <w:t>DT - kladná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</w:t>
            </w:r>
            <w:proofErr w:type="gramStart"/>
            <w:r w:rsidR="00066199" w:rsidRPr="00567044">
              <w:rPr>
                <w:sz w:val="20"/>
                <w:szCs w:val="20"/>
              </w:rPr>
              <w:t>energie - nabídka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FS</w:t>
            </w:r>
          </w:p>
          <w:p w14:paraId="2BD5E5F5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C77 - </w:t>
            </w:r>
            <w:r w:rsidR="00066199" w:rsidRPr="00567044">
              <w:rPr>
                <w:sz w:val="20"/>
                <w:szCs w:val="20"/>
              </w:rPr>
              <w:t>Sesouhlasené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množství nabídek na nákup na trhu PXE-futures</w:t>
            </w:r>
          </w:p>
          <w:p w14:paraId="47E3A00D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>SC78 -</w:t>
            </w:r>
            <w:r w:rsidR="00066199">
              <w:rPr>
                <w:sz w:val="20"/>
                <w:szCs w:val="20"/>
              </w:rPr>
              <w:t xml:space="preserve"> </w:t>
            </w:r>
            <w:r w:rsidR="00066199" w:rsidRPr="00567044">
              <w:rPr>
                <w:sz w:val="20"/>
                <w:szCs w:val="20"/>
              </w:rPr>
              <w:t>Sesouhlasené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množství nabídek na prodej na trhu PXE-futures</w:t>
            </w:r>
          </w:p>
          <w:p w14:paraId="027FE778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>SC55 -</w:t>
            </w:r>
            <w:r w:rsidR="00066199">
              <w:rPr>
                <w:sz w:val="20"/>
                <w:szCs w:val="20"/>
              </w:rPr>
              <w:t xml:space="preserve"> </w:t>
            </w:r>
            <w:r w:rsidR="00066199" w:rsidRPr="00567044">
              <w:rPr>
                <w:sz w:val="20"/>
                <w:szCs w:val="20"/>
              </w:rPr>
              <w:t>Zaokrouhlení</w:t>
            </w:r>
            <w:proofErr w:type="gramEnd"/>
            <w:r w:rsidR="00066199" w:rsidRPr="00567044">
              <w:rPr>
                <w:sz w:val="20"/>
                <w:szCs w:val="20"/>
              </w:rPr>
              <w:t xml:space="preserve"> </w:t>
            </w:r>
            <w:proofErr w:type="gramStart"/>
            <w:r w:rsidR="00066199" w:rsidRPr="00567044">
              <w:rPr>
                <w:sz w:val="20"/>
                <w:szCs w:val="20"/>
              </w:rPr>
              <w:t>odchylek - množství</w:t>
            </w:r>
            <w:proofErr w:type="gramEnd"/>
          </w:p>
          <w:p w14:paraId="7FDFAAC6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změna popisku jedné z povolených hodnot </w:t>
            </w:r>
            <w:proofErr w:type="spellStart"/>
            <w:r>
              <w:rPr>
                <w:sz w:val="20"/>
                <w:szCs w:val="20"/>
              </w:rPr>
              <w:t>atr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  <w:proofErr w:type="spellStart"/>
            <w:r w:rsidRPr="001E7B2B">
              <w:rPr>
                <w:i/>
                <w:sz w:val="20"/>
                <w:szCs w:val="20"/>
              </w:rPr>
              <w:t>trade-state</w:t>
            </w:r>
            <w:proofErr w:type="spellEnd"/>
            <w:r>
              <w:rPr>
                <w:sz w:val="20"/>
                <w:szCs w:val="20"/>
              </w:rPr>
              <w:t xml:space="preserve"> el. </w:t>
            </w:r>
            <w:proofErr w:type="spellStart"/>
            <w:r w:rsidRPr="001E7B2B">
              <w:rPr>
                <w:i/>
                <w:sz w:val="20"/>
                <w:szCs w:val="20"/>
              </w:rPr>
              <w:t>Trade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42A77960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„S“ - dříve „</w:t>
            </w:r>
            <w:r w:rsidRPr="00837299">
              <w:rPr>
                <w:sz w:val="20"/>
                <w:szCs w:val="20"/>
              </w:rPr>
              <w:t>Standardní definice DVS</w:t>
            </w:r>
            <w:proofErr w:type="gramStart"/>
            <w:r w:rsidRPr="00837299">
              <w:rPr>
                <w:sz w:val="20"/>
                <w:szCs w:val="20"/>
              </w:rPr>
              <w:t>”</w:t>
            </w:r>
            <w:r>
              <w:rPr>
                <w:sz w:val="20"/>
                <w:szCs w:val="20"/>
              </w:rPr>
              <w:t xml:space="preserve"> ,</w:t>
            </w:r>
            <w:proofErr w:type="gramEnd"/>
            <w:r>
              <w:rPr>
                <w:sz w:val="20"/>
                <w:szCs w:val="20"/>
              </w:rPr>
              <w:t xml:space="preserve"> nyní „Systémová objednávka“</w:t>
            </w:r>
          </w:p>
          <w:p w14:paraId="2DE823A1" w14:textId="77777777" w:rsidR="009E7E23" w:rsidRDefault="009E7E23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tailnější popis a dopad změn je uveden v </w:t>
            </w:r>
            <w:proofErr w:type="spellStart"/>
            <w:r>
              <w:rPr>
                <w:sz w:val="20"/>
                <w:szCs w:val="20"/>
              </w:rPr>
              <w:t>sam</w:t>
            </w:r>
            <w:proofErr w:type="spellEnd"/>
            <w:r>
              <w:rPr>
                <w:sz w:val="20"/>
                <w:szCs w:val="20"/>
              </w:rPr>
              <w:t xml:space="preserve">. dokumentu D1.4.4 - Rozhraní automatické komunikace IS OTE. </w:t>
            </w:r>
          </w:p>
        </w:tc>
        <w:tc>
          <w:tcPr>
            <w:tcW w:w="810" w:type="dxa"/>
            <w:shd w:val="clear" w:color="auto" w:fill="auto"/>
          </w:tcPr>
          <w:p w14:paraId="3DABA377" w14:textId="77777777" w:rsidR="00DE1844" w:rsidRDefault="00066199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066199" w14:paraId="446D8E6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457460E" w14:textId="77777777" w:rsidR="00066199" w:rsidRDefault="00E1030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12.2010</w:t>
            </w:r>
          </w:p>
        </w:tc>
        <w:tc>
          <w:tcPr>
            <w:tcW w:w="7282" w:type="dxa"/>
            <w:shd w:val="clear" w:color="auto" w:fill="auto"/>
          </w:tcPr>
          <w:p w14:paraId="63275CBA" w14:textId="77777777" w:rsidR="00066199" w:rsidRDefault="00E10308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výčet</w:t>
            </w:r>
            <w:proofErr w:type="gramEnd"/>
            <w:r>
              <w:rPr>
                <w:sz w:val="20"/>
                <w:szCs w:val="20"/>
              </w:rPr>
              <w:t xml:space="preserve"> povolen</w:t>
            </w:r>
            <w:r w:rsidR="00C50FC6">
              <w:rPr>
                <w:sz w:val="20"/>
                <w:szCs w:val="20"/>
              </w:rPr>
              <w:t>ý</w:t>
            </w:r>
            <w:r>
              <w:rPr>
                <w:sz w:val="20"/>
                <w:szCs w:val="20"/>
              </w:rPr>
              <w:t xml:space="preserve">ch hodnot pro atribut </w:t>
            </w:r>
            <w:r w:rsidRPr="00F13782">
              <w:rPr>
                <w:i/>
                <w:sz w:val="20"/>
                <w:szCs w:val="20"/>
              </w:rPr>
              <w:t>type</w:t>
            </w:r>
            <w:r>
              <w:rPr>
                <w:sz w:val="20"/>
                <w:szCs w:val="20"/>
              </w:rPr>
              <w:t xml:space="preserve"> el. </w:t>
            </w:r>
            <w:proofErr w:type="spellStart"/>
            <w:r w:rsidR="00C50FC6" w:rsidRPr="00F13782">
              <w:rPr>
                <w:i/>
                <w:sz w:val="20"/>
                <w:szCs w:val="20"/>
              </w:rPr>
              <w:t>Action</w:t>
            </w:r>
            <w:proofErr w:type="spellEnd"/>
            <w:r w:rsidR="00C50FC6">
              <w:rPr>
                <w:sz w:val="20"/>
                <w:szCs w:val="20"/>
              </w:rPr>
              <w:t xml:space="preserve"> byl roz</w:t>
            </w:r>
            <w:r>
              <w:rPr>
                <w:sz w:val="20"/>
                <w:szCs w:val="20"/>
              </w:rPr>
              <w:t>šířen o hodnotu:</w:t>
            </w:r>
          </w:p>
          <w:p w14:paraId="781D3D02" w14:textId="77777777" w:rsidR="00E10308" w:rsidRDefault="00E10308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gramStart"/>
            <w:r>
              <w:rPr>
                <w:sz w:val="20"/>
                <w:szCs w:val="20"/>
              </w:rPr>
              <w:t>OBS - Přiřazení</w:t>
            </w:r>
            <w:proofErr w:type="gramEnd"/>
            <w:r>
              <w:rPr>
                <w:sz w:val="20"/>
                <w:szCs w:val="20"/>
              </w:rPr>
              <w:t xml:space="preserve"> pozorovatele</w:t>
            </w:r>
          </w:p>
          <w:p w14:paraId="14BA7615" w14:textId="77777777" w:rsidR="00E10308" w:rsidRDefault="00E10308" w:rsidP="00E50FF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á hodnota bude používána v rámci kom, scénáře přiřazení pozorovatele. Byla upravena vzorová zpráva pro přiřazení.</w:t>
            </w:r>
          </w:p>
        </w:tc>
        <w:tc>
          <w:tcPr>
            <w:tcW w:w="810" w:type="dxa"/>
            <w:shd w:val="clear" w:color="auto" w:fill="auto"/>
          </w:tcPr>
          <w:p w14:paraId="5050BCF3" w14:textId="77777777" w:rsidR="00066199" w:rsidRDefault="00E1030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E10308" w14:paraId="185737A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9FC838C" w14:textId="77777777" w:rsidR="00E10308" w:rsidRDefault="00E1030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12.2010</w:t>
            </w:r>
          </w:p>
        </w:tc>
        <w:tc>
          <w:tcPr>
            <w:tcW w:w="7282" w:type="dxa"/>
            <w:shd w:val="clear" w:color="auto" w:fill="auto"/>
          </w:tcPr>
          <w:p w14:paraId="274F56F2" w14:textId="77777777" w:rsidR="00E10308" w:rsidRDefault="00E10308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minace: aktualizace komunikačních scénářů se zahrnutím změn pro rok 2011:</w:t>
            </w:r>
          </w:p>
          <w:p w14:paraId="29C74786" w14:textId="77777777" w:rsidR="00E10308" w:rsidRDefault="00E10308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oznamování nominací provozovatelům zařízení na OPM typu TPV</w:t>
            </w:r>
          </w:p>
          <w:p w14:paraId="5D0FAFB4" w14:textId="77777777" w:rsidR="00E10308" w:rsidRDefault="00E10308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oznamování nominací protistrany vůči PPS pro nominace z DT a VT</w:t>
            </w:r>
          </w:p>
        </w:tc>
        <w:tc>
          <w:tcPr>
            <w:tcW w:w="810" w:type="dxa"/>
            <w:shd w:val="clear" w:color="auto" w:fill="auto"/>
          </w:tcPr>
          <w:p w14:paraId="3DD465EE" w14:textId="77777777" w:rsidR="00E10308" w:rsidRDefault="00E1030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4</w:t>
            </w:r>
          </w:p>
        </w:tc>
      </w:tr>
      <w:tr w:rsidR="009429DA" w14:paraId="4A707B9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4FDB8A2" w14:textId="77777777" w:rsidR="009429DA" w:rsidRDefault="00DB4D0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12.2010</w:t>
            </w:r>
          </w:p>
        </w:tc>
        <w:tc>
          <w:tcPr>
            <w:tcW w:w="7282" w:type="dxa"/>
            <w:shd w:val="clear" w:color="auto" w:fill="auto"/>
          </w:tcPr>
          <w:p w14:paraId="74A111F0" w14:textId="77777777" w:rsidR="00DB4D0E" w:rsidRDefault="00DB4D0E" w:rsidP="00DB4D0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 xml:space="preserve">ISOTEDATA - </w:t>
            </w:r>
            <w:proofErr w:type="spellStart"/>
            <w:r>
              <w:rPr>
                <w:sz w:val="20"/>
                <w:szCs w:val="20"/>
              </w:rPr>
              <w:t>rošíření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výčtu povolených hodnot </w:t>
            </w:r>
            <w:proofErr w:type="spellStart"/>
            <w:r>
              <w:rPr>
                <w:sz w:val="20"/>
                <w:szCs w:val="20"/>
              </w:rPr>
              <w:t>atr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  <w:r w:rsidRPr="006F1DB3">
              <w:rPr>
                <w:i/>
                <w:sz w:val="20"/>
                <w:szCs w:val="20"/>
              </w:rPr>
              <w:t>profile-role</w:t>
            </w:r>
            <w:r>
              <w:rPr>
                <w:sz w:val="20"/>
                <w:szCs w:val="20"/>
              </w:rPr>
              <w:t xml:space="preserve"> el. </w:t>
            </w:r>
            <w:proofErr w:type="spellStart"/>
            <w:r w:rsidRPr="006F1DB3">
              <w:rPr>
                <w:i/>
                <w:sz w:val="20"/>
                <w:szCs w:val="20"/>
              </w:rPr>
              <w:t>Trade</w:t>
            </w:r>
            <w:proofErr w:type="spellEnd"/>
            <w:r>
              <w:rPr>
                <w:sz w:val="20"/>
                <w:szCs w:val="20"/>
              </w:rPr>
              <w:t xml:space="preserve"> o násl. hodnoty:</w:t>
            </w:r>
          </w:p>
          <w:p w14:paraId="623A2463" w14:textId="77777777" w:rsidR="00DB4D0E" w:rsidRDefault="00DB4D0E" w:rsidP="00DB4D0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P77 - </w:t>
            </w:r>
            <w:r w:rsidRPr="005253BB">
              <w:rPr>
                <w:sz w:val="20"/>
                <w:szCs w:val="20"/>
              </w:rPr>
              <w:t>Sesouhlasené</w:t>
            </w:r>
            <w:proofErr w:type="gramEnd"/>
            <w:r w:rsidRPr="005253BB">
              <w:rPr>
                <w:sz w:val="20"/>
                <w:szCs w:val="20"/>
              </w:rPr>
              <w:t xml:space="preserve"> ceny nabídek na nákup na trhu PXE-futures</w:t>
            </w:r>
          </w:p>
          <w:p w14:paraId="6B92E213" w14:textId="77777777" w:rsidR="009429DA" w:rsidRDefault="00DB4D0E" w:rsidP="00DB4D0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SP78 - </w:t>
            </w:r>
            <w:r w:rsidRPr="005253BB">
              <w:rPr>
                <w:sz w:val="20"/>
                <w:szCs w:val="20"/>
              </w:rPr>
              <w:t>Sesouhlasené</w:t>
            </w:r>
            <w:proofErr w:type="gramEnd"/>
            <w:r w:rsidRPr="005253BB">
              <w:rPr>
                <w:sz w:val="20"/>
                <w:szCs w:val="20"/>
              </w:rPr>
              <w:t xml:space="preserve"> ceny nabídek na prodej na trhu PXE-futures</w:t>
            </w:r>
          </w:p>
        </w:tc>
        <w:tc>
          <w:tcPr>
            <w:tcW w:w="810" w:type="dxa"/>
            <w:shd w:val="clear" w:color="auto" w:fill="auto"/>
          </w:tcPr>
          <w:p w14:paraId="7CF7D342" w14:textId="77777777" w:rsidR="009429DA" w:rsidRDefault="00DB4D0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4</w:t>
            </w:r>
          </w:p>
        </w:tc>
      </w:tr>
      <w:tr w:rsidR="006B58D2" w14:paraId="1B92C4B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842505B" w14:textId="77777777" w:rsidR="006B58D2" w:rsidRDefault="006B58D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2.2011</w:t>
            </w:r>
          </w:p>
        </w:tc>
        <w:tc>
          <w:tcPr>
            <w:tcW w:w="7282" w:type="dxa"/>
            <w:shd w:val="clear" w:color="auto" w:fill="auto"/>
          </w:tcPr>
          <w:p w14:paraId="0311A09C" w14:textId="77777777" w:rsidR="006B58D2" w:rsidRDefault="006B58D2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. 5.20.3 - Změna </w:t>
            </w:r>
            <w:proofErr w:type="gramStart"/>
            <w:r>
              <w:rPr>
                <w:sz w:val="20"/>
                <w:szCs w:val="20"/>
              </w:rPr>
              <w:t>dodavatele - do</w:t>
            </w:r>
            <w:proofErr w:type="gramEnd"/>
            <w:r>
              <w:rPr>
                <w:sz w:val="20"/>
                <w:szCs w:val="20"/>
              </w:rPr>
              <w:t xml:space="preserve"> textu doplněny případy, ve </w:t>
            </w:r>
            <w:proofErr w:type="spellStart"/>
            <w:r>
              <w:rPr>
                <w:sz w:val="20"/>
                <w:szCs w:val="20"/>
              </w:rPr>
              <w:t>kterách</w:t>
            </w:r>
            <w:proofErr w:type="spellEnd"/>
            <w:r>
              <w:rPr>
                <w:sz w:val="20"/>
                <w:szCs w:val="20"/>
              </w:rPr>
              <w:t xml:space="preserve"> lze dle PTP platných od 1.1.2011 použít </w:t>
            </w:r>
            <w:proofErr w:type="spellStart"/>
            <w:r>
              <w:rPr>
                <w:sz w:val="20"/>
                <w:szCs w:val="20"/>
              </w:rPr>
              <w:t>rychou</w:t>
            </w:r>
            <w:proofErr w:type="spellEnd"/>
            <w:r>
              <w:rPr>
                <w:sz w:val="20"/>
                <w:szCs w:val="20"/>
              </w:rPr>
              <w:t xml:space="preserve"> změnu dodavatele.</w:t>
            </w:r>
          </w:p>
        </w:tc>
        <w:tc>
          <w:tcPr>
            <w:tcW w:w="810" w:type="dxa"/>
            <w:shd w:val="clear" w:color="auto" w:fill="auto"/>
          </w:tcPr>
          <w:p w14:paraId="564B2336" w14:textId="77777777" w:rsidR="006B58D2" w:rsidRDefault="006B58D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5</w:t>
            </w:r>
          </w:p>
        </w:tc>
      </w:tr>
      <w:tr w:rsidR="00310663" w14:paraId="5DD8A35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891286C" w14:textId="77777777" w:rsidR="00310663" w:rsidRDefault="0031066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2.2011</w:t>
            </w:r>
          </w:p>
        </w:tc>
        <w:tc>
          <w:tcPr>
            <w:tcW w:w="7282" w:type="dxa"/>
            <w:shd w:val="clear" w:color="auto" w:fill="auto"/>
          </w:tcPr>
          <w:p w14:paraId="23C89AD1" w14:textId="77777777" w:rsidR="00310663" w:rsidRPr="00310663" w:rsidRDefault="00310663" w:rsidP="00310663">
            <w:pPr>
              <w:rPr>
                <w:sz w:val="20"/>
                <w:szCs w:val="20"/>
              </w:rPr>
            </w:pPr>
            <w:r w:rsidRPr="00310663">
              <w:rPr>
                <w:sz w:val="20"/>
                <w:szCs w:val="20"/>
              </w:rPr>
              <w:t xml:space="preserve">Definice zprávy </w:t>
            </w:r>
            <w:proofErr w:type="gramStart"/>
            <w:r w:rsidRPr="00310663">
              <w:rPr>
                <w:sz w:val="20"/>
                <w:szCs w:val="20"/>
              </w:rPr>
              <w:t>RESPONSE - pro</w:t>
            </w:r>
            <w:proofErr w:type="gramEnd"/>
            <w:r w:rsidRPr="00310663">
              <w:rPr>
                <w:sz w:val="20"/>
                <w:szCs w:val="20"/>
              </w:rPr>
              <w:t xml:space="preserve"> atribut </w:t>
            </w:r>
            <w:proofErr w:type="spellStart"/>
            <w:r w:rsidRPr="00B73B9D">
              <w:rPr>
                <w:i/>
                <w:sz w:val="20"/>
                <w:szCs w:val="20"/>
              </w:rPr>
              <w:t>msg-code</w:t>
            </w:r>
            <w:proofErr w:type="spellEnd"/>
            <w:r w:rsidRPr="00310663">
              <w:rPr>
                <w:sz w:val="20"/>
                <w:szCs w:val="20"/>
              </w:rPr>
              <w:t xml:space="preserve"> byla doplněna restrikce na přípustné identifikátory zpráv o následující identifikátory:</w:t>
            </w:r>
          </w:p>
          <w:p w14:paraId="61E806C3" w14:textId="77777777" w:rsidR="00310663" w:rsidRDefault="00310663" w:rsidP="00310663">
            <w:pPr>
              <w:rPr>
                <w:sz w:val="20"/>
                <w:szCs w:val="20"/>
              </w:rPr>
            </w:pPr>
            <w:r w:rsidRPr="00310663">
              <w:rPr>
                <w:sz w:val="20"/>
                <w:szCs w:val="20"/>
              </w:rPr>
              <w:t>981 - Oznámení o posunutí uzávěry příjmu nabídek DT/uzávěry seance ERD</w:t>
            </w:r>
          </w:p>
        </w:tc>
        <w:tc>
          <w:tcPr>
            <w:tcW w:w="810" w:type="dxa"/>
            <w:shd w:val="clear" w:color="auto" w:fill="auto"/>
          </w:tcPr>
          <w:p w14:paraId="1D584195" w14:textId="77777777" w:rsidR="00310663" w:rsidRDefault="0031066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6</w:t>
            </w:r>
          </w:p>
        </w:tc>
      </w:tr>
      <w:tr w:rsidR="00AE5AA9" w14:paraId="37BB31E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AFEC22D" w14:textId="77777777" w:rsidR="00AE5AA9" w:rsidRDefault="00AE5AA9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2.2011</w:t>
            </w:r>
          </w:p>
        </w:tc>
        <w:tc>
          <w:tcPr>
            <w:tcW w:w="7282" w:type="dxa"/>
            <w:shd w:val="clear" w:color="auto" w:fill="auto"/>
          </w:tcPr>
          <w:p w14:paraId="7A6C316E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ytvořeny nové reporty pro </w:t>
            </w:r>
            <w:proofErr w:type="spellStart"/>
            <w:r>
              <w:rPr>
                <w:sz w:val="20"/>
                <w:szCs w:val="20"/>
              </w:rPr>
              <w:t>Netting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B73B9D">
              <w:rPr>
                <w:sz w:val="20"/>
                <w:szCs w:val="20"/>
              </w:rPr>
              <w:t>a Clearing TDD</w:t>
            </w:r>
            <w:r>
              <w:rPr>
                <w:sz w:val="20"/>
                <w:szCs w:val="20"/>
              </w:rPr>
              <w:t xml:space="preserve"> (SF</w:t>
            </w:r>
            <w:r w:rsidR="00B73B9D">
              <w:rPr>
                <w:sz w:val="20"/>
                <w:szCs w:val="20"/>
              </w:rPr>
              <w:t xml:space="preserve">VOTGASTDDNET a SFVOTGASTDDSUM). </w:t>
            </w:r>
            <w:r>
              <w:rPr>
                <w:sz w:val="20"/>
                <w:szCs w:val="20"/>
              </w:rPr>
              <w:t>Těmto zprávám jsou věnované samostatné kapitoly.</w:t>
            </w:r>
          </w:p>
          <w:p w14:paraId="23B1372F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 souvislosti se zavedením nových reportů byly doplněny enumerace u atributu </w:t>
            </w:r>
            <w:proofErr w:type="spellStart"/>
            <w:r w:rsidRPr="00B73B9D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v definici zprávy SFVOTGASREQ:</w:t>
            </w:r>
          </w:p>
          <w:p w14:paraId="609EC10B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FV - </w:t>
            </w:r>
            <w:proofErr w:type="spellStart"/>
            <w:r>
              <w:rPr>
                <w:sz w:val="20"/>
                <w:szCs w:val="20"/>
              </w:rPr>
              <w:t>Netting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TDP</w:t>
            </w:r>
            <w:r w:rsidRPr="005E272B">
              <w:rPr>
                <w:sz w:val="20"/>
                <w:szCs w:val="20"/>
              </w:rPr>
              <w:t xml:space="preserve"> - dotaz</w:t>
            </w:r>
            <w:proofErr w:type="gramEnd"/>
          </w:p>
          <w:p w14:paraId="45609AF6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FY - Souhrn</w:t>
            </w:r>
            <w:proofErr w:type="gramEnd"/>
            <w:r>
              <w:rPr>
                <w:sz w:val="20"/>
                <w:szCs w:val="20"/>
              </w:rPr>
              <w:t xml:space="preserve"> TDP</w:t>
            </w:r>
            <w:r w:rsidRPr="005E272B">
              <w:rPr>
                <w:sz w:val="20"/>
                <w:szCs w:val="20"/>
              </w:rPr>
              <w:t xml:space="preserve"> </w:t>
            </w:r>
            <w:proofErr w:type="gramStart"/>
            <w:r w:rsidRPr="005E272B">
              <w:rPr>
                <w:sz w:val="20"/>
                <w:szCs w:val="20"/>
              </w:rPr>
              <w:t>SZ - dotaz</w:t>
            </w:r>
            <w:proofErr w:type="gramEnd"/>
          </w:p>
          <w:p w14:paraId="2625B2A6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G2 - Souhrn</w:t>
            </w:r>
            <w:proofErr w:type="gramEnd"/>
            <w:r>
              <w:rPr>
                <w:sz w:val="20"/>
                <w:szCs w:val="20"/>
              </w:rPr>
              <w:t xml:space="preserve"> TDP</w:t>
            </w:r>
            <w:r w:rsidRPr="005E272B">
              <w:rPr>
                <w:sz w:val="20"/>
                <w:szCs w:val="20"/>
              </w:rPr>
              <w:t xml:space="preserve"> </w:t>
            </w:r>
            <w:proofErr w:type="gramStart"/>
            <w:r w:rsidRPr="005E272B">
              <w:rPr>
                <w:sz w:val="20"/>
                <w:szCs w:val="20"/>
              </w:rPr>
              <w:t>OTE - dotaz</w:t>
            </w:r>
            <w:proofErr w:type="gramEnd"/>
          </w:p>
          <w:p w14:paraId="0F4357A2" w14:textId="77777777" w:rsidR="00AE5AA9" w:rsidRDefault="00AE5AA9" w:rsidP="00AE5AA9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A  v</w:t>
            </w:r>
            <w:proofErr w:type="gramEnd"/>
            <w:r>
              <w:rPr>
                <w:sz w:val="20"/>
                <w:szCs w:val="20"/>
              </w:rPr>
              <w:t> </w:t>
            </w:r>
            <w:proofErr w:type="spellStart"/>
            <w:r>
              <w:rPr>
                <w:sz w:val="20"/>
                <w:szCs w:val="20"/>
              </w:rPr>
              <w:t>defici</w:t>
            </w:r>
            <w:proofErr w:type="spellEnd"/>
            <w:r>
              <w:rPr>
                <w:sz w:val="20"/>
                <w:szCs w:val="20"/>
              </w:rPr>
              <w:t xml:space="preserve"> zprávy GASRESPONSE:</w:t>
            </w:r>
          </w:p>
          <w:p w14:paraId="2585A6B6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FX - </w:t>
            </w:r>
            <w:proofErr w:type="spellStart"/>
            <w:r>
              <w:rPr>
                <w:sz w:val="20"/>
                <w:szCs w:val="20"/>
              </w:rPr>
              <w:t>Netting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TDP</w:t>
            </w:r>
            <w:r w:rsidRPr="005E272B">
              <w:rPr>
                <w:sz w:val="20"/>
                <w:szCs w:val="20"/>
              </w:rPr>
              <w:t xml:space="preserve"> - chyba</w:t>
            </w:r>
            <w:proofErr w:type="gramEnd"/>
            <w:r w:rsidRPr="005E272B">
              <w:rPr>
                <w:sz w:val="20"/>
                <w:szCs w:val="20"/>
              </w:rPr>
              <w:t>/potvrzení</w:t>
            </w:r>
          </w:p>
          <w:p w14:paraId="13596B30" w14:textId="77777777" w:rsidR="00AE5AA9" w:rsidRDefault="00AE5AA9" w:rsidP="00AE5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G1 - Souhrn</w:t>
            </w:r>
            <w:proofErr w:type="gramEnd"/>
            <w:r>
              <w:rPr>
                <w:sz w:val="20"/>
                <w:szCs w:val="20"/>
              </w:rPr>
              <w:t xml:space="preserve"> TDP</w:t>
            </w:r>
            <w:r w:rsidRPr="005E272B">
              <w:rPr>
                <w:sz w:val="20"/>
                <w:szCs w:val="20"/>
              </w:rPr>
              <w:t xml:space="preserve"> </w:t>
            </w:r>
            <w:proofErr w:type="gramStart"/>
            <w:r w:rsidRPr="005E272B">
              <w:rPr>
                <w:sz w:val="20"/>
                <w:szCs w:val="20"/>
              </w:rPr>
              <w:t>SZ - chyba</w:t>
            </w:r>
            <w:proofErr w:type="gramEnd"/>
            <w:r w:rsidRPr="005E272B">
              <w:rPr>
                <w:sz w:val="20"/>
                <w:szCs w:val="20"/>
              </w:rPr>
              <w:t>/potvrzení</w:t>
            </w:r>
          </w:p>
          <w:p w14:paraId="6871C675" w14:textId="77777777" w:rsidR="00AE5AA9" w:rsidRDefault="00AE5AA9" w:rsidP="00A25E0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G4 - </w:t>
            </w:r>
            <w:r w:rsidRPr="00AE5AA9">
              <w:rPr>
                <w:sz w:val="20"/>
                <w:szCs w:val="20"/>
              </w:rPr>
              <w:t>Souhrn</w:t>
            </w:r>
            <w:proofErr w:type="gramEnd"/>
            <w:r w:rsidRPr="00AE5AA9">
              <w:rPr>
                <w:sz w:val="20"/>
                <w:szCs w:val="20"/>
              </w:rPr>
              <w:t xml:space="preserve"> TDP </w:t>
            </w:r>
            <w:proofErr w:type="gramStart"/>
            <w:r w:rsidRPr="00AE5AA9">
              <w:rPr>
                <w:sz w:val="20"/>
                <w:szCs w:val="20"/>
              </w:rPr>
              <w:t>OTE - chyba</w:t>
            </w:r>
            <w:proofErr w:type="gramEnd"/>
            <w:r w:rsidRPr="00AE5AA9">
              <w:rPr>
                <w:sz w:val="20"/>
                <w:szCs w:val="20"/>
              </w:rPr>
              <w:t>/potvrzení</w:t>
            </w:r>
          </w:p>
        </w:tc>
        <w:tc>
          <w:tcPr>
            <w:tcW w:w="810" w:type="dxa"/>
            <w:shd w:val="clear" w:color="auto" w:fill="auto"/>
          </w:tcPr>
          <w:p w14:paraId="6FD77548" w14:textId="77777777" w:rsidR="00AE5AA9" w:rsidRDefault="00A25E0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6</w:t>
            </w:r>
          </w:p>
        </w:tc>
      </w:tr>
      <w:tr w:rsidR="00DB4D0E" w14:paraId="7473243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3758624" w14:textId="77777777" w:rsidR="00DB4D0E" w:rsidRDefault="000173C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2.2011</w:t>
            </w:r>
          </w:p>
        </w:tc>
        <w:tc>
          <w:tcPr>
            <w:tcW w:w="7282" w:type="dxa"/>
            <w:shd w:val="clear" w:color="auto" w:fill="auto"/>
          </w:tcPr>
          <w:p w14:paraId="6EA7E127" w14:textId="77777777" w:rsidR="000173C4" w:rsidRDefault="000173C4" w:rsidP="000173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na</w:t>
            </w:r>
            <w:proofErr w:type="gramEnd"/>
            <w:r>
              <w:rPr>
                <w:sz w:val="20"/>
                <w:szCs w:val="20"/>
              </w:rPr>
              <w:t xml:space="preserve"> úrovni elementu </w:t>
            </w:r>
            <w:r>
              <w:rPr>
                <w:i/>
                <w:sz w:val="20"/>
                <w:szCs w:val="20"/>
              </w:rPr>
              <w:t>body</w:t>
            </w:r>
            <w:r>
              <w:rPr>
                <w:sz w:val="20"/>
                <w:szCs w:val="20"/>
              </w:rPr>
              <w:t xml:space="preserve"> byl přidán nepovinný </w:t>
            </w:r>
            <w:proofErr w:type="spellStart"/>
            <w:r>
              <w:rPr>
                <w:sz w:val="20"/>
                <w:szCs w:val="20"/>
              </w:rPr>
              <w:t>subelemen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maxHistory</w:t>
            </w:r>
            <w:proofErr w:type="spellEnd"/>
            <w:r>
              <w:rPr>
                <w:sz w:val="20"/>
                <w:szCs w:val="20"/>
              </w:rPr>
              <w:t xml:space="preserve"> s atributy </w:t>
            </w:r>
            <w:proofErr w:type="spellStart"/>
            <w:r>
              <w:rPr>
                <w:sz w:val="20"/>
                <w:szCs w:val="20"/>
              </w:rPr>
              <w:t>size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effec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price</w:t>
            </w:r>
            <w:proofErr w:type="spellEnd"/>
            <w:r>
              <w:rPr>
                <w:sz w:val="20"/>
                <w:szCs w:val="20"/>
              </w:rPr>
              <w:t xml:space="preserve">. Popis jednotlivých atributů je uveden v příslušné kapitole. </w:t>
            </w:r>
          </w:p>
          <w:p w14:paraId="39757959" w14:textId="77777777" w:rsidR="00DB4D0E" w:rsidRDefault="000173C4" w:rsidP="000173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Úprava byla provedena na žádost účastníků trhu. </w:t>
            </w:r>
          </w:p>
        </w:tc>
        <w:tc>
          <w:tcPr>
            <w:tcW w:w="810" w:type="dxa"/>
            <w:shd w:val="clear" w:color="auto" w:fill="auto"/>
          </w:tcPr>
          <w:p w14:paraId="6ABD1FA0" w14:textId="77777777" w:rsidR="00DB4D0E" w:rsidRDefault="000173C4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7</w:t>
            </w:r>
          </w:p>
        </w:tc>
      </w:tr>
      <w:tr w:rsidR="000173C4" w14:paraId="0662CFF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0419C84" w14:textId="77777777" w:rsidR="000173C4" w:rsidRDefault="00BC3A2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.2011</w:t>
            </w:r>
          </w:p>
        </w:tc>
        <w:tc>
          <w:tcPr>
            <w:tcW w:w="7282" w:type="dxa"/>
            <w:shd w:val="clear" w:color="auto" w:fill="auto"/>
          </w:tcPr>
          <w:p w14:paraId="701E2687" w14:textId="77777777" w:rsidR="000173C4" w:rsidRDefault="00BC3A21" w:rsidP="00E10308">
            <w:pPr>
              <w:rPr>
                <w:sz w:val="20"/>
                <w:szCs w:val="20"/>
              </w:rPr>
            </w:pPr>
            <w:r w:rsidRPr="00BC3A21">
              <w:rPr>
                <w:sz w:val="20"/>
                <w:szCs w:val="20"/>
              </w:rPr>
              <w:t xml:space="preserve">Definice zprávy </w:t>
            </w:r>
            <w:proofErr w:type="gramStart"/>
            <w:r w:rsidRPr="00BC3A21">
              <w:rPr>
                <w:sz w:val="20"/>
                <w:szCs w:val="20"/>
              </w:rPr>
              <w:t>SFVOT</w:t>
            </w:r>
            <w:r>
              <w:rPr>
                <w:sz w:val="20"/>
                <w:szCs w:val="20"/>
              </w:rPr>
              <w:t>GAS</w:t>
            </w:r>
            <w:r w:rsidRPr="00BC3A21">
              <w:rPr>
                <w:sz w:val="20"/>
                <w:szCs w:val="20"/>
              </w:rPr>
              <w:t>TDDNETT - do</w:t>
            </w:r>
            <w:proofErr w:type="gramEnd"/>
            <w:r w:rsidRPr="00BC3A21">
              <w:rPr>
                <w:sz w:val="20"/>
                <w:szCs w:val="20"/>
              </w:rPr>
              <w:t xml:space="preserve"> elementu </w:t>
            </w:r>
            <w:proofErr w:type="spellStart"/>
            <w:r w:rsidRPr="00BC3A21">
              <w:rPr>
                <w:i/>
                <w:sz w:val="20"/>
                <w:szCs w:val="20"/>
              </w:rPr>
              <w:t>Netting</w:t>
            </w:r>
            <w:proofErr w:type="spellEnd"/>
            <w:r w:rsidRPr="00BC3A21">
              <w:rPr>
                <w:sz w:val="20"/>
                <w:szCs w:val="20"/>
              </w:rPr>
              <w:t xml:space="preserve"> byl přidán nový nepovinný atribut </w:t>
            </w:r>
            <w:proofErr w:type="spellStart"/>
            <w:r w:rsidRPr="00BC3A21">
              <w:rPr>
                <w:i/>
                <w:sz w:val="20"/>
                <w:szCs w:val="20"/>
              </w:rPr>
              <w:t>variableSymbol</w:t>
            </w:r>
            <w:proofErr w:type="spellEnd"/>
            <w:r w:rsidRPr="00BC3A21">
              <w:rPr>
                <w:sz w:val="20"/>
                <w:szCs w:val="20"/>
              </w:rPr>
              <w:t xml:space="preserve"> pro zadání variabilního symbolu platby.</w:t>
            </w:r>
          </w:p>
        </w:tc>
        <w:tc>
          <w:tcPr>
            <w:tcW w:w="810" w:type="dxa"/>
            <w:shd w:val="clear" w:color="auto" w:fill="auto"/>
          </w:tcPr>
          <w:p w14:paraId="4FB8FA2F" w14:textId="77777777" w:rsidR="000173C4" w:rsidRDefault="00BC3A2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7</w:t>
            </w:r>
          </w:p>
        </w:tc>
      </w:tr>
      <w:tr w:rsidR="00BC3A21" w14:paraId="769CC6F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7D0157D" w14:textId="77777777" w:rsidR="00BC3A21" w:rsidRDefault="00BC3A2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.2011</w:t>
            </w:r>
          </w:p>
        </w:tc>
        <w:tc>
          <w:tcPr>
            <w:tcW w:w="7282" w:type="dxa"/>
            <w:shd w:val="clear" w:color="auto" w:fill="auto"/>
          </w:tcPr>
          <w:p w14:paraId="24D51415" w14:textId="77777777" w:rsidR="00BC3A21" w:rsidRDefault="00BC3A21" w:rsidP="0009286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 w:rsidRPr="00BC3A21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byl přidán nepovinný </w:t>
            </w:r>
            <w:proofErr w:type="spellStart"/>
            <w:r>
              <w:rPr>
                <w:sz w:val="20"/>
                <w:szCs w:val="20"/>
              </w:rPr>
              <w:t>atrinu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BC3A21">
              <w:rPr>
                <w:i/>
                <w:sz w:val="20"/>
                <w:szCs w:val="20"/>
              </w:rPr>
              <w:t>fc</w:t>
            </w:r>
            <w:r w:rsidR="00092861">
              <w:rPr>
                <w:i/>
                <w:sz w:val="20"/>
                <w:szCs w:val="20"/>
              </w:rPr>
              <w:t>-</w:t>
            </w:r>
            <w:r w:rsidRPr="00BC3A21">
              <w:rPr>
                <w:i/>
                <w:sz w:val="20"/>
                <w:szCs w:val="20"/>
              </w:rPr>
              <w:t>grp</w:t>
            </w:r>
            <w:proofErr w:type="spellEnd"/>
            <w:r>
              <w:rPr>
                <w:sz w:val="20"/>
                <w:szCs w:val="20"/>
              </w:rPr>
              <w:t xml:space="preserve"> pro identifikaci skupiny OPM, do které je OPM zařazeno pro výpočet predikované spotřeby. Tento atribut je pouze výstupní.</w:t>
            </w:r>
          </w:p>
        </w:tc>
        <w:tc>
          <w:tcPr>
            <w:tcW w:w="810" w:type="dxa"/>
            <w:shd w:val="clear" w:color="auto" w:fill="auto"/>
          </w:tcPr>
          <w:p w14:paraId="1D7041E6" w14:textId="77777777" w:rsidR="00BC3A21" w:rsidRDefault="00BC3A2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7</w:t>
            </w:r>
          </w:p>
        </w:tc>
      </w:tr>
      <w:tr w:rsidR="00D47D51" w14:paraId="4585C59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78A6E63" w14:textId="77777777" w:rsidR="00D47D51" w:rsidRDefault="00D47D51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3.2011</w:t>
            </w:r>
          </w:p>
        </w:tc>
        <w:tc>
          <w:tcPr>
            <w:tcW w:w="7282" w:type="dxa"/>
            <w:shd w:val="clear" w:color="auto" w:fill="auto"/>
          </w:tcPr>
          <w:p w14:paraId="14B9B8B0" w14:textId="77777777" w:rsidR="00D47D51" w:rsidRDefault="00A0572E" w:rsidP="00D47D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 xml:space="preserve">GASRESPONSE </w:t>
            </w:r>
            <w:r w:rsidR="00D47D51">
              <w:rPr>
                <w:sz w:val="20"/>
                <w:szCs w:val="20"/>
              </w:rPr>
              <w:t>- restrikce</w:t>
            </w:r>
            <w:proofErr w:type="gramEnd"/>
            <w:r w:rsidR="00D47D51">
              <w:rPr>
                <w:sz w:val="20"/>
                <w:szCs w:val="20"/>
              </w:rPr>
              <w:t xml:space="preserve"> atributu </w:t>
            </w:r>
            <w:proofErr w:type="spellStart"/>
            <w:r w:rsidR="00D47D51">
              <w:rPr>
                <w:i/>
                <w:sz w:val="20"/>
                <w:szCs w:val="20"/>
              </w:rPr>
              <w:t>msg_</w:t>
            </w:r>
            <w:proofErr w:type="gramStart"/>
            <w:r w:rsidR="00D47D51">
              <w:rPr>
                <w:i/>
                <w:sz w:val="20"/>
                <w:szCs w:val="20"/>
              </w:rPr>
              <w:t>code</w:t>
            </w:r>
            <w:proofErr w:type="spellEnd"/>
            <w:r w:rsidR="00D47D51">
              <w:rPr>
                <w:i/>
                <w:sz w:val="20"/>
                <w:szCs w:val="20"/>
              </w:rPr>
              <w:t xml:space="preserve"> </w:t>
            </w:r>
            <w:r w:rsidR="00D47D51" w:rsidRPr="000E3B47">
              <w:rPr>
                <w:i/>
                <w:sz w:val="20"/>
                <w:szCs w:val="20"/>
              </w:rPr>
              <w:t xml:space="preserve"> </w:t>
            </w:r>
            <w:r w:rsidR="00D47D51">
              <w:rPr>
                <w:sz w:val="20"/>
                <w:szCs w:val="20"/>
              </w:rPr>
              <w:t>byla</w:t>
            </w:r>
            <w:proofErr w:type="gramEnd"/>
            <w:r w:rsidR="00D47D51">
              <w:rPr>
                <w:sz w:val="20"/>
                <w:szCs w:val="20"/>
              </w:rPr>
              <w:t xml:space="preserve"> doplněna o následující identifikátory:</w:t>
            </w:r>
          </w:p>
          <w:p w14:paraId="33EF00FE" w14:textId="77777777" w:rsidR="00D47D51" w:rsidRDefault="00D47D51" w:rsidP="00D47D5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XA - </w:t>
            </w:r>
            <w:r w:rsidRPr="00D47D51">
              <w:rPr>
                <w:sz w:val="20"/>
                <w:szCs w:val="20"/>
              </w:rPr>
              <w:t>Varování</w:t>
            </w:r>
            <w:proofErr w:type="gramEnd"/>
            <w:r w:rsidRPr="00D47D51">
              <w:rPr>
                <w:sz w:val="20"/>
                <w:szCs w:val="20"/>
              </w:rPr>
              <w:t xml:space="preserve"> o vypršení platnosti periodických dotazů</w:t>
            </w:r>
          </w:p>
        </w:tc>
        <w:tc>
          <w:tcPr>
            <w:tcW w:w="810" w:type="dxa"/>
            <w:shd w:val="clear" w:color="auto" w:fill="auto"/>
          </w:tcPr>
          <w:p w14:paraId="7305EDEE" w14:textId="77777777" w:rsidR="00D47D51" w:rsidRDefault="00D47D51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8</w:t>
            </w:r>
          </w:p>
        </w:tc>
      </w:tr>
      <w:tr w:rsidR="00A0572E" w14:paraId="1E24A24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7FADF25" w14:textId="77777777" w:rsidR="00A0572E" w:rsidRDefault="00A0572E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4.2011</w:t>
            </w:r>
          </w:p>
        </w:tc>
        <w:tc>
          <w:tcPr>
            <w:tcW w:w="7282" w:type="dxa"/>
            <w:shd w:val="clear" w:color="auto" w:fill="auto"/>
          </w:tcPr>
          <w:p w14:paraId="2E4F5061" w14:textId="77777777" w:rsidR="00A0572E" w:rsidRDefault="00A0572E" w:rsidP="008B472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y zpráv </w:t>
            </w:r>
            <w:proofErr w:type="gramStart"/>
            <w:r>
              <w:rPr>
                <w:sz w:val="20"/>
                <w:szCs w:val="20"/>
              </w:rPr>
              <w:t>XML - na</w:t>
            </w:r>
            <w:proofErr w:type="gramEnd"/>
            <w:r>
              <w:rPr>
                <w:sz w:val="20"/>
                <w:szCs w:val="20"/>
              </w:rPr>
              <w:t xml:space="preserve"> podnět účastníků provedena revize referenčních </w:t>
            </w:r>
            <w:proofErr w:type="spellStart"/>
            <w:r>
              <w:rPr>
                <w:sz w:val="20"/>
                <w:szCs w:val="20"/>
              </w:rPr>
              <w:t>msg_codů</w:t>
            </w:r>
            <w:proofErr w:type="spellEnd"/>
            <w:r>
              <w:rPr>
                <w:sz w:val="20"/>
                <w:szCs w:val="20"/>
              </w:rPr>
              <w:t xml:space="preserve"> u jednotlivých formátů zpráv.</w:t>
            </w:r>
          </w:p>
        </w:tc>
        <w:tc>
          <w:tcPr>
            <w:tcW w:w="810" w:type="dxa"/>
            <w:shd w:val="clear" w:color="auto" w:fill="auto"/>
          </w:tcPr>
          <w:p w14:paraId="33CB6D16" w14:textId="77777777" w:rsidR="00A0572E" w:rsidRDefault="00A0572E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</w:t>
            </w:r>
            <w:r w:rsidR="00762CA2">
              <w:rPr>
                <w:iCs/>
              </w:rPr>
              <w:t>8</w:t>
            </w:r>
          </w:p>
        </w:tc>
      </w:tr>
      <w:tr w:rsidR="00BC3A21" w14:paraId="2B437FF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E729452" w14:textId="77777777" w:rsidR="00BC3A21" w:rsidRDefault="008B472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4.2011</w:t>
            </w:r>
          </w:p>
        </w:tc>
        <w:tc>
          <w:tcPr>
            <w:tcW w:w="7282" w:type="dxa"/>
            <w:shd w:val="clear" w:color="auto" w:fill="auto"/>
          </w:tcPr>
          <w:p w14:paraId="0CB10AC6" w14:textId="77777777" w:rsidR="008B4727" w:rsidRDefault="008B4727" w:rsidP="008B472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CLCDS020 - (Pod)typ </w:t>
            </w:r>
            <w:proofErr w:type="gramStart"/>
            <w:r>
              <w:rPr>
                <w:sz w:val="20"/>
                <w:szCs w:val="20"/>
              </w:rPr>
              <w:t>nominace - doplněny</w:t>
            </w:r>
            <w:proofErr w:type="gramEnd"/>
            <w:r>
              <w:rPr>
                <w:sz w:val="20"/>
                <w:szCs w:val="20"/>
              </w:rPr>
              <w:t xml:space="preserve"> následující produkty:</w:t>
            </w:r>
          </w:p>
          <w:p w14:paraId="7EF70081" w14:textId="77777777" w:rsidR="00BC3A21" w:rsidRPr="00567044" w:rsidRDefault="003F7936" w:rsidP="00E1030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DI - </w:t>
            </w:r>
            <w:r w:rsidR="008B4727" w:rsidRPr="00567044">
              <w:rPr>
                <w:sz w:val="20"/>
                <w:szCs w:val="20"/>
              </w:rPr>
              <w:t>ozná</w:t>
            </w:r>
            <w:r w:rsidRPr="00567044">
              <w:rPr>
                <w:sz w:val="20"/>
                <w:szCs w:val="20"/>
              </w:rPr>
              <w:t>mení</w:t>
            </w:r>
            <w:proofErr w:type="gramEnd"/>
            <w:r w:rsidRPr="00567044">
              <w:rPr>
                <w:sz w:val="20"/>
                <w:szCs w:val="20"/>
              </w:rPr>
              <w:t xml:space="preserve"> celkové koncové spotřeby</w:t>
            </w:r>
            <w:r w:rsidR="008B4727" w:rsidRPr="00567044">
              <w:rPr>
                <w:sz w:val="20"/>
                <w:szCs w:val="20"/>
              </w:rPr>
              <w:t xml:space="preserve"> </w:t>
            </w:r>
            <w:r w:rsidRPr="00567044">
              <w:rPr>
                <w:sz w:val="20"/>
                <w:szCs w:val="20"/>
              </w:rPr>
              <w:t>(OTE-</w:t>
            </w:r>
            <w:r w:rsidR="008B4727" w:rsidRPr="00567044">
              <w:rPr>
                <w:sz w:val="20"/>
                <w:szCs w:val="20"/>
              </w:rPr>
              <w:t>PPS)</w:t>
            </w:r>
          </w:p>
          <w:p w14:paraId="64DB4601" w14:textId="77777777" w:rsidR="008B4727" w:rsidRDefault="008B4727" w:rsidP="008B4727">
            <w:pPr>
              <w:rPr>
                <w:sz w:val="20"/>
                <w:szCs w:val="20"/>
              </w:rPr>
            </w:pPr>
            <w:r w:rsidRPr="00567044">
              <w:rPr>
                <w:sz w:val="20"/>
                <w:szCs w:val="20"/>
              </w:rPr>
              <w:t xml:space="preserve">Nová hodnota bude používána ve vztahu k PPS pro oznámení </w:t>
            </w:r>
            <w:proofErr w:type="spellStart"/>
            <w:r w:rsidRPr="00567044">
              <w:rPr>
                <w:sz w:val="20"/>
                <w:szCs w:val="20"/>
              </w:rPr>
              <w:t>předpokládáné</w:t>
            </w:r>
            <w:proofErr w:type="spellEnd"/>
            <w:r w:rsidRPr="00567044">
              <w:rPr>
                <w:sz w:val="20"/>
                <w:szCs w:val="20"/>
              </w:rPr>
              <w:t xml:space="preserve"> celkové spotřeby koncových </w:t>
            </w:r>
            <w:proofErr w:type="spellStart"/>
            <w:r w:rsidRPr="00567044">
              <w:rPr>
                <w:sz w:val="20"/>
                <w:szCs w:val="20"/>
              </w:rPr>
              <w:t>zíkazníků</w:t>
            </w:r>
            <w:proofErr w:type="spellEnd"/>
            <w:r w:rsidRPr="00567044">
              <w:rPr>
                <w:sz w:val="20"/>
                <w:szCs w:val="20"/>
              </w:rPr>
              <w:t xml:space="preserve"> (dle </w:t>
            </w:r>
            <w:r w:rsidRPr="00640CB7">
              <w:rPr>
                <w:bCs/>
                <w:sz w:val="20"/>
                <w:szCs w:val="18"/>
              </w:rPr>
              <w:t xml:space="preserve">článku 18) Evropského </w:t>
            </w:r>
            <w:proofErr w:type="gramStart"/>
            <w:r w:rsidRPr="00640CB7">
              <w:rPr>
                <w:bCs/>
                <w:sz w:val="20"/>
                <w:szCs w:val="18"/>
              </w:rPr>
              <w:t>nařízení  (</w:t>
            </w:r>
            <w:proofErr w:type="gramEnd"/>
            <w:r w:rsidRPr="00640CB7">
              <w:rPr>
                <w:bCs/>
                <w:sz w:val="20"/>
                <w:szCs w:val="18"/>
              </w:rPr>
              <w:t>EC) No. 715/2009</w:t>
            </w:r>
            <w:r>
              <w:rPr>
                <w:bCs/>
                <w:sz w:val="20"/>
                <w:szCs w:val="18"/>
              </w:rPr>
              <w:t>).</w:t>
            </w:r>
          </w:p>
        </w:tc>
        <w:tc>
          <w:tcPr>
            <w:tcW w:w="810" w:type="dxa"/>
            <w:shd w:val="clear" w:color="auto" w:fill="auto"/>
          </w:tcPr>
          <w:p w14:paraId="4B1978FE" w14:textId="77777777" w:rsidR="00BC3A21" w:rsidRDefault="008B4727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.1</w:t>
            </w:r>
            <w:r w:rsidR="00762CA2">
              <w:rPr>
                <w:iCs/>
              </w:rPr>
              <w:t>8</w:t>
            </w:r>
          </w:p>
        </w:tc>
      </w:tr>
      <w:tr w:rsidR="008B4727" w14:paraId="34EA950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79007F5" w14:textId="77777777" w:rsidR="008B4727" w:rsidRDefault="00FC7BE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5.2011</w:t>
            </w:r>
          </w:p>
        </w:tc>
        <w:tc>
          <w:tcPr>
            <w:tcW w:w="7282" w:type="dxa"/>
            <w:shd w:val="clear" w:color="auto" w:fill="auto"/>
          </w:tcPr>
          <w:p w14:paraId="4B8E1FD0" w14:textId="77777777" w:rsidR="00FC7BE4" w:rsidRDefault="00FC7BE4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na</w:t>
            </w:r>
            <w:proofErr w:type="gramEnd"/>
            <w:r>
              <w:rPr>
                <w:sz w:val="20"/>
                <w:szCs w:val="20"/>
              </w:rPr>
              <w:t xml:space="preserve"> žádost účastníků trhu byly ve zprávě provedeny níže uvedené úpravy:</w:t>
            </w:r>
          </w:p>
          <w:p w14:paraId="2667584A" w14:textId="77777777" w:rsidR="00FC7BE4" w:rsidRDefault="00FC7BE4" w:rsidP="00FC7BE4">
            <w:pPr>
              <w:rPr>
                <w:sz w:val="20"/>
                <w:szCs w:val="20"/>
              </w:rPr>
            </w:pPr>
            <w:r w:rsidRPr="00DE1844">
              <w:rPr>
                <w:sz w:val="20"/>
                <w:szCs w:val="20"/>
              </w:rPr>
              <w:t>1.</w:t>
            </w:r>
            <w:r>
              <w:rPr>
                <w:sz w:val="20"/>
                <w:szCs w:val="20"/>
              </w:rPr>
              <w:t xml:space="preserve"> Doplnění </w:t>
            </w:r>
            <w:proofErr w:type="spellStart"/>
            <w:r>
              <w:rPr>
                <w:sz w:val="20"/>
                <w:szCs w:val="20"/>
              </w:rPr>
              <w:t>subelementu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FC7BE4">
              <w:rPr>
                <w:i/>
                <w:sz w:val="20"/>
                <w:szCs w:val="20"/>
              </w:rPr>
              <w:t>yearInterruptibleCapacity</w:t>
            </w:r>
            <w:proofErr w:type="spellEnd"/>
            <w:r w:rsidRPr="00FC7BE4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na úrovni elementu </w:t>
            </w:r>
            <w:proofErr w:type="spellStart"/>
            <w:r>
              <w:rPr>
                <w:i/>
                <w:sz w:val="20"/>
                <w:szCs w:val="20"/>
              </w:rPr>
              <w:t>contractValue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14:paraId="65B2CDAC" w14:textId="77777777" w:rsidR="00FC7BE4" w:rsidRDefault="00FC7BE4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lement slouží pro zadávání údajů Neurčité přerušitelné kapacity. Popis jednotlivých atributů je uveden v příslušné kapitole.</w:t>
            </w:r>
          </w:p>
          <w:p w14:paraId="17892191" w14:textId="77777777" w:rsidR="00FC7BE4" w:rsidRDefault="00FC7BE4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DE1844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 xml:space="preserve"> Doplnění </w:t>
            </w:r>
            <w:proofErr w:type="spellStart"/>
            <w:r>
              <w:rPr>
                <w:sz w:val="20"/>
                <w:szCs w:val="20"/>
              </w:rPr>
              <w:t>subelementu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month</w:t>
            </w:r>
            <w:r w:rsidRPr="00FC7BE4">
              <w:rPr>
                <w:i/>
                <w:sz w:val="20"/>
                <w:szCs w:val="20"/>
              </w:rPr>
              <w:t>InterruptibleCapacity</w:t>
            </w:r>
            <w:proofErr w:type="spellEnd"/>
            <w:r w:rsidRPr="00FC7BE4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s vícenásobným použitím na úrovni elementu </w:t>
            </w:r>
            <w:proofErr w:type="spellStart"/>
            <w:r>
              <w:rPr>
                <w:i/>
                <w:sz w:val="20"/>
                <w:szCs w:val="20"/>
              </w:rPr>
              <w:t>contractValue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14:paraId="02D9889A" w14:textId="77777777" w:rsidR="00FC7BE4" w:rsidRDefault="00FC7BE4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Element slouží pro zadávání údajů Měsíční přerušitelné kapacity. Popis jednotlivých atributů je uveden v příslušné kapitole.</w:t>
            </w:r>
          </w:p>
          <w:p w14:paraId="6E5A3603" w14:textId="77777777" w:rsidR="00CF1663" w:rsidRDefault="00FC7BE4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Doplnění atributu </w:t>
            </w:r>
            <w:proofErr w:type="spellStart"/>
            <w:r w:rsidR="00CF1663">
              <w:rPr>
                <w:sz w:val="20"/>
                <w:szCs w:val="20"/>
              </w:rPr>
              <w:t>y</w:t>
            </w:r>
            <w:r w:rsidRPr="00FC7BE4">
              <w:rPr>
                <w:i/>
                <w:sz w:val="20"/>
                <w:szCs w:val="20"/>
              </w:rPr>
              <w:t>earReCalculatedValue</w:t>
            </w:r>
            <w:proofErr w:type="spellEnd"/>
            <w:r w:rsidRPr="00FC7BE4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na úrovni hlavičky faktury.</w:t>
            </w:r>
          </w:p>
          <w:p w14:paraId="15D70888" w14:textId="77777777" w:rsidR="00FC7BE4" w:rsidRDefault="00CF1663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  <w:r w:rsidR="00FC7BE4">
              <w:rPr>
                <w:sz w:val="20"/>
                <w:szCs w:val="20"/>
              </w:rPr>
              <w:t>tribut</w:t>
            </w:r>
            <w:r>
              <w:rPr>
                <w:sz w:val="20"/>
                <w:szCs w:val="20"/>
              </w:rPr>
              <w:t xml:space="preserve"> slouží k zadání ročního přepočteného množství</w:t>
            </w:r>
            <w:r w:rsidR="00FC7BE4">
              <w:rPr>
                <w:sz w:val="20"/>
                <w:szCs w:val="20"/>
              </w:rPr>
              <w:t>. Atribut je nepovinný.</w:t>
            </w:r>
          </w:p>
          <w:p w14:paraId="756F0220" w14:textId="77777777" w:rsidR="00CF1663" w:rsidRDefault="00CF1663" w:rsidP="00CF166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. Doplnění atributů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corReason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complId</w:t>
            </w:r>
            <w:proofErr w:type="spellEnd"/>
            <w:r w:rsidRPr="00FC7BE4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na úrovni atributů hlavičky faktury (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head</w:t>
            </w:r>
            <w:proofErr w:type="spellEnd"/>
            <w:r w:rsidR="006E4714" w:rsidRPr="006E4714">
              <w:rPr>
                <w:i/>
                <w:sz w:val="20"/>
                <w:szCs w:val="20"/>
              </w:rPr>
              <w:t>-&gt;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attributes</w:t>
            </w:r>
            <w:proofErr w:type="spellEnd"/>
            <w:r>
              <w:rPr>
                <w:sz w:val="20"/>
                <w:szCs w:val="20"/>
              </w:rPr>
              <w:t>).</w:t>
            </w:r>
          </w:p>
          <w:p w14:paraId="3EB172B9" w14:textId="77777777" w:rsidR="008B4727" w:rsidRDefault="00CF1663" w:rsidP="00CF166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tributy slouží k zadání důvodu </w:t>
            </w:r>
            <w:r w:rsidR="0073744B">
              <w:rPr>
                <w:sz w:val="20"/>
                <w:szCs w:val="20"/>
              </w:rPr>
              <w:t xml:space="preserve">opravné </w:t>
            </w:r>
            <w:r>
              <w:rPr>
                <w:sz w:val="20"/>
                <w:szCs w:val="20"/>
              </w:rPr>
              <w:t>faktury a zadání čísla reklamace.</w:t>
            </w:r>
          </w:p>
          <w:p w14:paraId="388AE8AB" w14:textId="77777777" w:rsidR="007402C3" w:rsidRDefault="007402C3" w:rsidP="005C4F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pozornění: Od 1.7.2011 přestane být používán druh fakturace </w:t>
            </w:r>
            <w:r w:rsidR="005C4FFB">
              <w:rPr>
                <w:sz w:val="20"/>
                <w:szCs w:val="20"/>
              </w:rPr>
              <w:t>COR</w:t>
            </w:r>
            <w:r>
              <w:rPr>
                <w:sz w:val="20"/>
                <w:szCs w:val="20"/>
              </w:rPr>
              <w:t xml:space="preserve">. V případě </w:t>
            </w:r>
            <w:r w:rsidR="005C4FFB">
              <w:rPr>
                <w:sz w:val="20"/>
                <w:szCs w:val="20"/>
              </w:rPr>
              <w:t xml:space="preserve">opravné </w:t>
            </w:r>
            <w:r>
              <w:rPr>
                <w:sz w:val="20"/>
                <w:szCs w:val="20"/>
              </w:rPr>
              <w:t xml:space="preserve">faktury bude vyplněn původní druh fakturace a </w:t>
            </w:r>
            <w:r w:rsidR="005C4FFB">
              <w:rPr>
                <w:sz w:val="20"/>
                <w:szCs w:val="20"/>
              </w:rPr>
              <w:t xml:space="preserve">opravná faktura </w:t>
            </w:r>
            <w:r>
              <w:rPr>
                <w:sz w:val="20"/>
                <w:szCs w:val="20"/>
              </w:rPr>
              <w:t>bude indikován</w:t>
            </w:r>
            <w:r w:rsidR="005C4FFB">
              <w:rPr>
                <w:sz w:val="20"/>
                <w:szCs w:val="20"/>
              </w:rPr>
              <w:t>a</w:t>
            </w:r>
            <w:r>
              <w:rPr>
                <w:sz w:val="20"/>
                <w:szCs w:val="20"/>
              </w:rPr>
              <w:t xml:space="preserve"> vyplnění</w:t>
            </w:r>
            <w:r w:rsidR="005C4FFB">
              <w:rPr>
                <w:sz w:val="20"/>
                <w:szCs w:val="20"/>
              </w:rPr>
              <w:t>m</w:t>
            </w: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důvodu  v</w:t>
            </w:r>
            <w:proofErr w:type="gramEnd"/>
            <w:r>
              <w:rPr>
                <w:sz w:val="20"/>
                <w:szCs w:val="20"/>
              </w:rPr>
              <w:t xml:space="preserve"> atributu </w:t>
            </w:r>
            <w:proofErr w:type="spellStart"/>
            <w:r>
              <w:rPr>
                <w:sz w:val="20"/>
                <w:szCs w:val="20"/>
              </w:rPr>
              <w:t>corReason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440CAA35" w14:textId="77777777" w:rsidR="008B4727" w:rsidRDefault="00CF166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9</w:t>
            </w:r>
          </w:p>
        </w:tc>
      </w:tr>
      <w:tr w:rsidR="00FC7BE4" w14:paraId="1996056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66455AF" w14:textId="77777777" w:rsidR="00FC7BE4" w:rsidRDefault="00FC7BE4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5.2011</w:t>
            </w:r>
          </w:p>
        </w:tc>
        <w:tc>
          <w:tcPr>
            <w:tcW w:w="7282" w:type="dxa"/>
            <w:shd w:val="clear" w:color="auto" w:fill="auto"/>
          </w:tcPr>
          <w:p w14:paraId="7237E520" w14:textId="77777777" w:rsidR="00FC7BE4" w:rsidRDefault="00FC7BE4" w:rsidP="00FC7B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u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5 - Typ</w:t>
            </w:r>
            <w:proofErr w:type="gramEnd"/>
            <w:r>
              <w:rPr>
                <w:sz w:val="20"/>
                <w:szCs w:val="20"/>
              </w:rPr>
              <w:t xml:space="preserve"> odchylky. Výčet byl doplněn o následující typy odchylek:</w:t>
            </w:r>
          </w:p>
          <w:p w14:paraId="655DF28F" w14:textId="77777777" w:rsidR="00FC7BE4" w:rsidRDefault="00FC7BE4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PTOR - Předběžná</w:t>
            </w:r>
            <w:proofErr w:type="gramEnd"/>
            <w:r>
              <w:rPr>
                <w:sz w:val="20"/>
                <w:szCs w:val="20"/>
              </w:rPr>
              <w:t xml:space="preserve"> tolerance SZ vlastní</w:t>
            </w:r>
          </w:p>
          <w:p w14:paraId="602F548E" w14:textId="77777777" w:rsidR="00FC7BE4" w:rsidRDefault="00FC7BE4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PTOL - Předběžná</w:t>
            </w:r>
            <w:proofErr w:type="gramEnd"/>
            <w:r>
              <w:rPr>
                <w:sz w:val="20"/>
                <w:szCs w:val="20"/>
              </w:rPr>
              <w:t xml:space="preserve"> tolerance SZ</w:t>
            </w:r>
          </w:p>
          <w:p w14:paraId="12CBA80D" w14:textId="77777777" w:rsidR="00FC7BE4" w:rsidRDefault="00FC7BE4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DTOR - Skutečná</w:t>
            </w:r>
            <w:proofErr w:type="gramEnd"/>
            <w:r>
              <w:rPr>
                <w:sz w:val="20"/>
                <w:szCs w:val="20"/>
              </w:rPr>
              <w:t xml:space="preserve"> tolerance SZ vlastní</w:t>
            </w:r>
          </w:p>
          <w:p w14:paraId="29FAB3BF" w14:textId="77777777" w:rsidR="00FC7BE4" w:rsidRPr="00FC7BE4" w:rsidRDefault="00FC7BE4" w:rsidP="00E10308"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DTOL - Skutečná</w:t>
            </w:r>
            <w:proofErr w:type="gramEnd"/>
            <w:r>
              <w:rPr>
                <w:sz w:val="20"/>
                <w:szCs w:val="20"/>
              </w:rPr>
              <w:t xml:space="preserve"> tolerance SZ </w:t>
            </w:r>
          </w:p>
          <w:p w14:paraId="11CE62A2" w14:textId="77777777" w:rsidR="00FC7BE4" w:rsidRDefault="00FC7BE4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ETOR - Závěrečná</w:t>
            </w:r>
            <w:proofErr w:type="gramEnd"/>
            <w:r>
              <w:rPr>
                <w:sz w:val="20"/>
                <w:szCs w:val="20"/>
              </w:rPr>
              <w:t xml:space="preserve"> tolerance SZ vlastní</w:t>
            </w:r>
          </w:p>
          <w:p w14:paraId="35AA95D4" w14:textId="77777777" w:rsidR="00FC7BE4" w:rsidRDefault="00FC7BE4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ETOL - Závěrečná</w:t>
            </w:r>
            <w:proofErr w:type="gramEnd"/>
            <w:r>
              <w:rPr>
                <w:sz w:val="20"/>
                <w:szCs w:val="20"/>
              </w:rPr>
              <w:t xml:space="preserve"> tolerance SZ</w:t>
            </w:r>
          </w:p>
          <w:p w14:paraId="6C42A999" w14:textId="77777777" w:rsidR="006E4A7B" w:rsidRDefault="006E4A7B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ové typy odchylek byly doplněny do přehledů příslušné kapitoly. </w:t>
            </w:r>
          </w:p>
        </w:tc>
        <w:tc>
          <w:tcPr>
            <w:tcW w:w="810" w:type="dxa"/>
            <w:shd w:val="clear" w:color="auto" w:fill="auto"/>
          </w:tcPr>
          <w:p w14:paraId="54714CA4" w14:textId="77777777" w:rsidR="00FC7BE4" w:rsidRDefault="00CF166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FC7BE4" w14:paraId="45575B5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B58E687" w14:textId="77777777" w:rsidR="00FC7BE4" w:rsidRDefault="0032613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5.2011</w:t>
            </w:r>
          </w:p>
        </w:tc>
        <w:tc>
          <w:tcPr>
            <w:tcW w:w="7282" w:type="dxa"/>
            <w:shd w:val="clear" w:color="auto" w:fill="auto"/>
          </w:tcPr>
          <w:p w14:paraId="0C909ACB" w14:textId="77777777" w:rsidR="006E4A7B" w:rsidRDefault="006E4A7B" w:rsidP="006E4A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 nový komunikační scénář pro oznámení posunu uzávěrky nominací zprávou </w:t>
            </w:r>
            <w:proofErr w:type="spellStart"/>
            <w:r>
              <w:rPr>
                <w:sz w:val="20"/>
                <w:szCs w:val="20"/>
              </w:rPr>
              <w:t>Nomint</w:t>
            </w:r>
            <w:proofErr w:type="spellEnd"/>
            <w:r>
              <w:rPr>
                <w:sz w:val="20"/>
                <w:szCs w:val="20"/>
              </w:rPr>
              <w:t>. V této souvislosti bylo provedeno doplnění číselníků:</w:t>
            </w:r>
          </w:p>
          <w:p w14:paraId="228F17BE" w14:textId="77777777" w:rsidR="00FC7BE4" w:rsidRDefault="006E4A7B" w:rsidP="006E4A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01</w:t>
            </w:r>
            <w:r w:rsidR="00326137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>Typ</w:t>
            </w:r>
            <w:proofErr w:type="gramEnd"/>
            <w:r>
              <w:rPr>
                <w:sz w:val="20"/>
                <w:szCs w:val="20"/>
              </w:rPr>
              <w:t xml:space="preserve"> dokumentu </w:t>
            </w:r>
            <w:r w:rsidR="00326137">
              <w:rPr>
                <w:sz w:val="20"/>
                <w:szCs w:val="20"/>
              </w:rPr>
              <w:t xml:space="preserve">o </w:t>
            </w:r>
            <w:r>
              <w:rPr>
                <w:sz w:val="20"/>
                <w:szCs w:val="20"/>
              </w:rPr>
              <w:t xml:space="preserve">hodnotu </w:t>
            </w:r>
            <w:proofErr w:type="gramStart"/>
            <w:r>
              <w:rPr>
                <w:sz w:val="20"/>
                <w:szCs w:val="20"/>
              </w:rPr>
              <w:t>INF - Informační</w:t>
            </w:r>
            <w:proofErr w:type="gramEnd"/>
            <w:r>
              <w:rPr>
                <w:sz w:val="20"/>
                <w:szCs w:val="20"/>
              </w:rPr>
              <w:t xml:space="preserve"> zpráva.</w:t>
            </w:r>
          </w:p>
          <w:p w14:paraId="668E9E20" w14:textId="77777777" w:rsidR="006E4A7B" w:rsidRDefault="006E4A7B" w:rsidP="00E407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CLCDS</w:t>
            </w:r>
            <w:r w:rsidR="00E407DF">
              <w:rPr>
                <w:sz w:val="20"/>
                <w:szCs w:val="20"/>
              </w:rPr>
              <w:t xml:space="preserve">020 - (Pod)typ nominace o hodnotu DEADLINE </w:t>
            </w:r>
            <w:proofErr w:type="gramStart"/>
            <w:r w:rsidR="00E407DF">
              <w:rPr>
                <w:sz w:val="20"/>
                <w:szCs w:val="20"/>
              </w:rPr>
              <w:t xml:space="preserve">SHIFT - </w:t>
            </w:r>
            <w:r w:rsidR="00E407DF" w:rsidRPr="00567044">
              <w:rPr>
                <w:sz w:val="20"/>
                <w:szCs w:val="20"/>
              </w:rPr>
              <w:t>Posun</w:t>
            </w:r>
            <w:proofErr w:type="gramEnd"/>
            <w:r w:rsidR="00E407DF" w:rsidRPr="00567044">
              <w:rPr>
                <w:sz w:val="20"/>
                <w:szCs w:val="20"/>
              </w:rPr>
              <w:t xml:space="preserve"> uzávěrky nominací</w:t>
            </w:r>
          </w:p>
        </w:tc>
        <w:tc>
          <w:tcPr>
            <w:tcW w:w="810" w:type="dxa"/>
            <w:shd w:val="clear" w:color="auto" w:fill="auto"/>
          </w:tcPr>
          <w:p w14:paraId="0855241F" w14:textId="77777777" w:rsidR="00FC7BE4" w:rsidRDefault="006E4A7B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FC7BE4" w14:paraId="15D0F26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3587E56" w14:textId="77777777" w:rsidR="00FC7BE4" w:rsidRDefault="00B60E06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5.2011</w:t>
            </w:r>
          </w:p>
        </w:tc>
        <w:tc>
          <w:tcPr>
            <w:tcW w:w="7282" w:type="dxa"/>
            <w:shd w:val="clear" w:color="auto" w:fill="auto"/>
          </w:tcPr>
          <w:p w14:paraId="34F37FA3" w14:textId="77777777" w:rsidR="00FC7BE4" w:rsidRDefault="00326137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itola </w:t>
            </w:r>
            <w:proofErr w:type="gramStart"/>
            <w:r>
              <w:rPr>
                <w:sz w:val="20"/>
                <w:szCs w:val="20"/>
              </w:rPr>
              <w:t>Nominace - upraveny</w:t>
            </w:r>
            <w:proofErr w:type="gramEnd"/>
            <w:r>
              <w:rPr>
                <w:sz w:val="20"/>
                <w:szCs w:val="20"/>
              </w:rPr>
              <w:t xml:space="preserve"> schémata pro zadávání nominací naturální vyrovnání odchylek (typ ZDZO, podtyp PO, SO).</w:t>
            </w:r>
          </w:p>
        </w:tc>
        <w:tc>
          <w:tcPr>
            <w:tcW w:w="810" w:type="dxa"/>
            <w:shd w:val="clear" w:color="auto" w:fill="auto"/>
          </w:tcPr>
          <w:p w14:paraId="7C74543F" w14:textId="77777777" w:rsidR="00FC7BE4" w:rsidRDefault="00B60E0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326137" w14:paraId="3228633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BEFC9C3" w14:textId="77777777" w:rsidR="00326137" w:rsidRDefault="00174EB7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5.2011</w:t>
            </w:r>
          </w:p>
        </w:tc>
        <w:tc>
          <w:tcPr>
            <w:tcW w:w="7282" w:type="dxa"/>
            <w:shd w:val="clear" w:color="auto" w:fill="auto"/>
          </w:tcPr>
          <w:p w14:paraId="091BF2BE" w14:textId="77777777" w:rsidR="0032613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FVOT </w:t>
            </w:r>
            <w:proofErr w:type="gramStart"/>
            <w:r>
              <w:rPr>
                <w:sz w:val="20"/>
                <w:szCs w:val="20"/>
              </w:rPr>
              <w:t>reporty - z</w:t>
            </w:r>
            <w:proofErr w:type="gramEnd"/>
            <w:r>
              <w:rPr>
                <w:sz w:val="20"/>
                <w:szCs w:val="20"/>
              </w:rPr>
              <w:t xml:space="preserve"> důvodu nulového využití byl zrušen report pro </w:t>
            </w:r>
            <w:proofErr w:type="gramStart"/>
            <w:r>
              <w:rPr>
                <w:sz w:val="20"/>
                <w:szCs w:val="20"/>
              </w:rPr>
              <w:t xml:space="preserve">zasílání  </w:t>
            </w:r>
            <w:proofErr w:type="spellStart"/>
            <w:r>
              <w:rPr>
                <w:sz w:val="20"/>
                <w:szCs w:val="20"/>
              </w:rPr>
              <w:t>souhrných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informací Clearing TDP. V </w:t>
            </w:r>
            <w:proofErr w:type="spellStart"/>
            <w:r>
              <w:rPr>
                <w:sz w:val="20"/>
                <w:szCs w:val="20"/>
              </w:rPr>
              <w:t>šabloných</w:t>
            </w:r>
            <w:proofErr w:type="spellEnd"/>
            <w:r>
              <w:rPr>
                <w:sz w:val="20"/>
                <w:szCs w:val="20"/>
              </w:rPr>
              <w:t xml:space="preserve"> byly provedeny následující změny:  </w:t>
            </w:r>
          </w:p>
          <w:p w14:paraId="103C1FA5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 </w:t>
            </w:r>
            <w:proofErr w:type="gramStart"/>
            <w:r>
              <w:rPr>
                <w:sz w:val="20"/>
                <w:szCs w:val="20"/>
              </w:rPr>
              <w:t>SFVOTGASTDDSUM - odstraněn</w:t>
            </w:r>
            <w:proofErr w:type="gramEnd"/>
          </w:p>
          <w:p w14:paraId="6D96AE64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 </w:t>
            </w:r>
            <w:proofErr w:type="gramStart"/>
            <w:r>
              <w:rPr>
                <w:sz w:val="20"/>
                <w:szCs w:val="20"/>
              </w:rPr>
              <w:t>SFVOTGASREQ - z</w:t>
            </w:r>
            <w:proofErr w:type="gramEnd"/>
            <w:r>
              <w:rPr>
                <w:sz w:val="20"/>
                <w:szCs w:val="20"/>
              </w:rPr>
              <w:t xml:space="preserve"> enumerace atributu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odstraněny identifikátory:</w:t>
            </w:r>
          </w:p>
          <w:p w14:paraId="48AD2E09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gramStart"/>
            <w:r>
              <w:rPr>
                <w:sz w:val="20"/>
                <w:szCs w:val="20"/>
              </w:rPr>
              <w:t xml:space="preserve">GFY - </w:t>
            </w:r>
            <w:r w:rsidRPr="00174EB7">
              <w:rPr>
                <w:sz w:val="20"/>
                <w:szCs w:val="20"/>
              </w:rPr>
              <w:t>Souhrn</w:t>
            </w:r>
            <w:proofErr w:type="gramEnd"/>
            <w:r w:rsidRPr="00174EB7">
              <w:rPr>
                <w:sz w:val="20"/>
                <w:szCs w:val="20"/>
              </w:rPr>
              <w:t xml:space="preserve"> TDP </w:t>
            </w:r>
            <w:proofErr w:type="gramStart"/>
            <w:r w:rsidRPr="00174EB7">
              <w:rPr>
                <w:sz w:val="20"/>
                <w:szCs w:val="20"/>
              </w:rPr>
              <w:t>SZ - dotaz</w:t>
            </w:r>
            <w:proofErr w:type="gramEnd"/>
          </w:p>
          <w:p w14:paraId="36CBE4EA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gramStart"/>
            <w:r>
              <w:rPr>
                <w:sz w:val="20"/>
                <w:szCs w:val="20"/>
              </w:rPr>
              <w:t xml:space="preserve">GG2 - </w:t>
            </w:r>
            <w:r w:rsidRPr="00174EB7">
              <w:rPr>
                <w:sz w:val="20"/>
                <w:szCs w:val="20"/>
              </w:rPr>
              <w:t>Souhrn</w:t>
            </w:r>
            <w:proofErr w:type="gramEnd"/>
            <w:r w:rsidRPr="00174EB7">
              <w:rPr>
                <w:sz w:val="20"/>
                <w:szCs w:val="20"/>
              </w:rPr>
              <w:t xml:space="preserve"> TDP </w:t>
            </w:r>
            <w:proofErr w:type="gramStart"/>
            <w:r w:rsidRPr="00174EB7">
              <w:rPr>
                <w:sz w:val="20"/>
                <w:szCs w:val="20"/>
              </w:rPr>
              <w:t>OTE - dotaz</w:t>
            </w:r>
            <w:proofErr w:type="gramEnd"/>
          </w:p>
          <w:p w14:paraId="4719B016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 </w:t>
            </w:r>
            <w:proofErr w:type="gramStart"/>
            <w:r>
              <w:rPr>
                <w:sz w:val="20"/>
                <w:szCs w:val="20"/>
              </w:rPr>
              <w:t>GASRESPONSE - z</w:t>
            </w:r>
            <w:proofErr w:type="gramEnd"/>
            <w:r>
              <w:rPr>
                <w:sz w:val="20"/>
                <w:szCs w:val="20"/>
              </w:rPr>
              <w:t xml:space="preserve"> enumerace atributu </w:t>
            </w:r>
            <w:proofErr w:type="spellStart"/>
            <w:r w:rsidRPr="00174EB7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odstraněny identifikátory:</w:t>
            </w:r>
          </w:p>
          <w:p w14:paraId="3F8515FB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gramStart"/>
            <w:r>
              <w:rPr>
                <w:sz w:val="20"/>
                <w:szCs w:val="20"/>
              </w:rPr>
              <w:t xml:space="preserve">GG1 - </w:t>
            </w:r>
            <w:r w:rsidRPr="00174EB7">
              <w:rPr>
                <w:sz w:val="20"/>
                <w:szCs w:val="20"/>
              </w:rPr>
              <w:t>Souhrn</w:t>
            </w:r>
            <w:proofErr w:type="gramEnd"/>
            <w:r w:rsidRPr="00174EB7">
              <w:rPr>
                <w:sz w:val="20"/>
                <w:szCs w:val="20"/>
              </w:rPr>
              <w:t xml:space="preserve"> TDP </w:t>
            </w:r>
            <w:proofErr w:type="gramStart"/>
            <w:r w:rsidRPr="00174EB7">
              <w:rPr>
                <w:sz w:val="20"/>
                <w:szCs w:val="20"/>
              </w:rPr>
              <w:t>SZ - chyba</w:t>
            </w:r>
            <w:proofErr w:type="gramEnd"/>
            <w:r w:rsidRPr="00174EB7">
              <w:rPr>
                <w:sz w:val="20"/>
                <w:szCs w:val="20"/>
              </w:rPr>
              <w:t>/potvrzení</w:t>
            </w:r>
          </w:p>
          <w:p w14:paraId="6FA91DCA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gramStart"/>
            <w:r>
              <w:rPr>
                <w:sz w:val="20"/>
                <w:szCs w:val="20"/>
              </w:rPr>
              <w:t xml:space="preserve">GG4 - </w:t>
            </w:r>
            <w:r w:rsidRPr="00174EB7">
              <w:rPr>
                <w:sz w:val="20"/>
                <w:szCs w:val="20"/>
              </w:rPr>
              <w:t>Souhrn</w:t>
            </w:r>
            <w:proofErr w:type="gramEnd"/>
            <w:r w:rsidRPr="00174EB7">
              <w:rPr>
                <w:sz w:val="20"/>
                <w:szCs w:val="20"/>
              </w:rPr>
              <w:t xml:space="preserve"> TDP </w:t>
            </w:r>
            <w:proofErr w:type="gramStart"/>
            <w:r w:rsidRPr="00174EB7">
              <w:rPr>
                <w:sz w:val="20"/>
                <w:szCs w:val="20"/>
              </w:rPr>
              <w:t>OTE - chyba</w:t>
            </w:r>
            <w:proofErr w:type="gramEnd"/>
            <w:r w:rsidRPr="00174EB7">
              <w:rPr>
                <w:sz w:val="20"/>
                <w:szCs w:val="20"/>
              </w:rPr>
              <w:t>/potvrzení</w:t>
            </w:r>
          </w:p>
          <w:p w14:paraId="45E8C5E5" w14:textId="77777777" w:rsidR="00174EB7" w:rsidRDefault="00174EB7" w:rsidP="00174E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říslušná kapitola byla z dokumentu odstraněna.</w:t>
            </w:r>
          </w:p>
        </w:tc>
        <w:tc>
          <w:tcPr>
            <w:tcW w:w="810" w:type="dxa"/>
            <w:shd w:val="clear" w:color="auto" w:fill="auto"/>
          </w:tcPr>
          <w:p w14:paraId="0DFCB13E" w14:textId="77777777" w:rsidR="00326137" w:rsidRDefault="00174EB7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174EB7" w14:paraId="065645E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27286E6" w14:textId="77777777" w:rsidR="00174EB7" w:rsidRDefault="007402C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,5.2011</w:t>
            </w:r>
          </w:p>
        </w:tc>
        <w:tc>
          <w:tcPr>
            <w:tcW w:w="7282" w:type="dxa"/>
            <w:shd w:val="clear" w:color="auto" w:fill="auto"/>
          </w:tcPr>
          <w:p w14:paraId="0EAE0A90" w14:textId="77777777" w:rsidR="00174EB7" w:rsidRDefault="007402C3" w:rsidP="007402C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r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byl doplněny atribut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chs-reason</w:t>
            </w:r>
            <w:proofErr w:type="spellEnd"/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 w:rsidRPr="006D5020">
              <w:rPr>
                <w:i/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. Atribut slouží k zadání důvodu standartní změny dodavatele. Pro komunikační scénář standartní změny dodavatele je vyplnění požadováno.</w:t>
            </w:r>
          </w:p>
        </w:tc>
        <w:tc>
          <w:tcPr>
            <w:tcW w:w="810" w:type="dxa"/>
            <w:shd w:val="clear" w:color="auto" w:fill="auto"/>
          </w:tcPr>
          <w:p w14:paraId="45D7E418" w14:textId="77777777" w:rsidR="00174EB7" w:rsidRDefault="007402C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7402C3" w14:paraId="2C245AD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6C3CEC9" w14:textId="77777777" w:rsidR="007402C3" w:rsidRDefault="004D3FD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5.2011</w:t>
            </w:r>
          </w:p>
        </w:tc>
        <w:tc>
          <w:tcPr>
            <w:tcW w:w="7282" w:type="dxa"/>
            <w:shd w:val="clear" w:color="auto" w:fill="auto"/>
          </w:tcPr>
          <w:p w14:paraId="10E0CD23" w14:textId="77777777" w:rsidR="00043970" w:rsidRDefault="004D3FD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ude zaveden nový formát zprávy SFVOTLIMITS pro </w:t>
            </w:r>
            <w:r w:rsidR="00043970">
              <w:rPr>
                <w:sz w:val="20"/>
                <w:szCs w:val="20"/>
              </w:rPr>
              <w:t>předání informace o celkovém stavu finančního limitu. Formát je společný pro plyn i elektřinu.</w:t>
            </w:r>
          </w:p>
          <w:p w14:paraId="1B2A8292" w14:textId="77777777" w:rsidR="007402C3" w:rsidRDefault="0004397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Podoba šablony bude zveřejněna v definitivní verzi šablon.</w:t>
            </w:r>
            <w:r w:rsidR="004D3FD0">
              <w:rPr>
                <w:sz w:val="20"/>
                <w:szCs w:val="20"/>
              </w:rPr>
              <w:t xml:space="preserve"> </w:t>
            </w:r>
          </w:p>
          <w:p w14:paraId="48DFE01F" w14:textId="77777777" w:rsidR="0035531E" w:rsidRDefault="0035531E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učasně s formátem SFVOTLIMITS byl zaveden nový formát SFVOTREQ pro dotaz</w:t>
            </w:r>
            <w:r w:rsidR="00AD5832">
              <w:rPr>
                <w:sz w:val="20"/>
                <w:szCs w:val="20"/>
              </w:rPr>
              <w:t>y</w:t>
            </w:r>
            <w:r>
              <w:rPr>
                <w:sz w:val="20"/>
                <w:szCs w:val="20"/>
              </w:rPr>
              <w:t xml:space="preserve"> na data, která jsou společná pro obě komodity.</w:t>
            </w:r>
          </w:p>
        </w:tc>
        <w:tc>
          <w:tcPr>
            <w:tcW w:w="810" w:type="dxa"/>
            <w:shd w:val="clear" w:color="auto" w:fill="auto"/>
          </w:tcPr>
          <w:p w14:paraId="4FA5F13C" w14:textId="77777777" w:rsidR="007402C3" w:rsidRDefault="00043970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19</w:t>
            </w:r>
          </w:p>
        </w:tc>
      </w:tr>
      <w:tr w:rsidR="004D3FD0" w14:paraId="37753ED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9BD03D5" w14:textId="77777777" w:rsidR="004D3FD0" w:rsidRDefault="002B416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5.2011</w:t>
            </w:r>
          </w:p>
        </w:tc>
        <w:tc>
          <w:tcPr>
            <w:tcW w:w="7282" w:type="dxa"/>
            <w:shd w:val="clear" w:color="auto" w:fill="auto"/>
          </w:tcPr>
          <w:p w14:paraId="3348B82E" w14:textId="77777777" w:rsidR="002B416C" w:rsidRDefault="002B416C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na</w:t>
            </w:r>
            <w:proofErr w:type="gramEnd"/>
            <w:r>
              <w:rPr>
                <w:sz w:val="20"/>
                <w:szCs w:val="20"/>
              </w:rPr>
              <w:t xml:space="preserve"> žádost účastníků bylo povoleno zasílání </w:t>
            </w:r>
            <w:proofErr w:type="spellStart"/>
            <w:r>
              <w:rPr>
                <w:sz w:val="20"/>
                <w:szCs w:val="20"/>
              </w:rPr>
              <w:t>zápornách</w:t>
            </w:r>
            <w:proofErr w:type="spellEnd"/>
            <w:r>
              <w:rPr>
                <w:sz w:val="20"/>
                <w:szCs w:val="20"/>
              </w:rPr>
              <w:t xml:space="preserve"> hodnoty u </w:t>
            </w:r>
            <w:proofErr w:type="spellStart"/>
            <w:r>
              <w:rPr>
                <w:sz w:val="20"/>
                <w:szCs w:val="20"/>
              </w:rPr>
              <w:t>následujícíh</w:t>
            </w:r>
            <w:proofErr w:type="spellEnd"/>
            <w:r>
              <w:rPr>
                <w:sz w:val="20"/>
                <w:szCs w:val="20"/>
              </w:rPr>
              <w:t xml:space="preserve"> atributů:</w:t>
            </w:r>
          </w:p>
          <w:p w14:paraId="07CE803A" w14:textId="77777777" w:rsidR="002B416C" w:rsidRDefault="002B416C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element </w:t>
            </w:r>
            <w:proofErr w:type="gramStart"/>
            <w:r w:rsidR="006E4714" w:rsidRPr="006E4714">
              <w:rPr>
                <w:i/>
                <w:sz w:val="20"/>
                <w:szCs w:val="20"/>
              </w:rPr>
              <w:t>meter</w:t>
            </w:r>
            <w:r>
              <w:rPr>
                <w:sz w:val="20"/>
                <w:szCs w:val="20"/>
              </w:rPr>
              <w:t xml:space="preserve"> ,</w:t>
            </w:r>
            <w:proofErr w:type="gramEnd"/>
            <w:r>
              <w:rPr>
                <w:sz w:val="20"/>
                <w:szCs w:val="20"/>
              </w:rPr>
              <w:t xml:space="preserve"> atributy </w:t>
            </w:r>
            <w:r w:rsidR="006E4714" w:rsidRPr="006E4714">
              <w:rPr>
                <w:i/>
                <w:sz w:val="20"/>
                <w:szCs w:val="20"/>
              </w:rPr>
              <w:t xml:space="preserve">sumGasM3,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sumGaskWh</w:t>
            </w:r>
            <w:proofErr w:type="spellEnd"/>
          </w:p>
          <w:p w14:paraId="1819D770" w14:textId="77777777" w:rsidR="004D3FD0" w:rsidRDefault="002B416C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element </w:t>
            </w:r>
            <w:proofErr w:type="spellStart"/>
            <w:proofErr w:type="gramStart"/>
            <w:r w:rsidR="006E4714" w:rsidRPr="006E4714">
              <w:rPr>
                <w:i/>
                <w:sz w:val="20"/>
                <w:szCs w:val="20"/>
              </w:rPr>
              <w:t>dayConsumption</w:t>
            </w:r>
            <w:proofErr w:type="spellEnd"/>
            <w:r>
              <w:rPr>
                <w:sz w:val="20"/>
                <w:szCs w:val="20"/>
              </w:rPr>
              <w:t xml:space="preserve"> ,</w:t>
            </w:r>
            <w:proofErr w:type="gramEnd"/>
            <w:r>
              <w:rPr>
                <w:sz w:val="20"/>
                <w:szCs w:val="20"/>
              </w:rPr>
              <w:t xml:space="preserve"> atributy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gasConsumption</w:t>
            </w:r>
            <w:proofErr w:type="spellEnd"/>
            <w:r w:rsidR="006E4714" w:rsidRPr="006E4714">
              <w:rPr>
                <w:i/>
                <w:sz w:val="20"/>
                <w:szCs w:val="20"/>
              </w:rPr>
              <w:t xml:space="preserve">,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reductionConsumption</w:t>
            </w:r>
            <w:proofErr w:type="spellEnd"/>
            <w:r w:rsidR="006E4714" w:rsidRPr="006E4714">
              <w:rPr>
                <w:i/>
                <w:sz w:val="20"/>
                <w:szCs w:val="20"/>
              </w:rPr>
              <w:t xml:space="preserve">, </w:t>
            </w:r>
            <w:proofErr w:type="spellStart"/>
            <w:r w:rsidR="006E4714" w:rsidRPr="006E4714">
              <w:rPr>
                <w:i/>
                <w:sz w:val="20"/>
                <w:szCs w:val="20"/>
              </w:rPr>
              <w:t>sumGas</w:t>
            </w:r>
            <w:proofErr w:type="spellEnd"/>
            <w:r>
              <w:rPr>
                <w:color w:val="1F497D"/>
              </w:rPr>
              <w:t xml:space="preserve"> </w:t>
            </w:r>
            <w:r>
              <w:rPr>
                <w:sz w:val="20"/>
                <w:szCs w:val="20"/>
              </w:rPr>
              <w:t xml:space="preserve"> </w:t>
            </w:r>
          </w:p>
          <w:p w14:paraId="326A972A" w14:textId="77777777" w:rsidR="00F26FE1" w:rsidRDefault="00F26FE1" w:rsidP="00F26FE1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element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consumption</w:t>
            </w:r>
            <w:proofErr w:type="spellEnd"/>
            <w:r>
              <w:rPr>
                <w:sz w:val="20"/>
                <w:szCs w:val="20"/>
              </w:rPr>
              <w:t>, atribut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addBillConsumption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3E35F7EE" w14:textId="77777777" w:rsidR="004D3FD0" w:rsidRDefault="002B416C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13097D" w14:paraId="33DFEB5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7F8FF6C" w14:textId="77777777" w:rsidR="0013097D" w:rsidRDefault="0013097D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6.2011</w:t>
            </w:r>
          </w:p>
        </w:tc>
        <w:tc>
          <w:tcPr>
            <w:tcW w:w="7282" w:type="dxa"/>
            <w:shd w:val="clear" w:color="auto" w:fill="auto"/>
          </w:tcPr>
          <w:p w14:paraId="166B9DFD" w14:textId="77777777" w:rsidR="0013097D" w:rsidRDefault="0013097D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 žádost účastníků byla provedena aktualizace kapitoly týkající se změny dodavatele s ohledem na změny od 1.7.2011.</w:t>
            </w:r>
            <w:r w:rsidR="00E14337">
              <w:rPr>
                <w:sz w:val="20"/>
                <w:szCs w:val="20"/>
              </w:rPr>
              <w:t xml:space="preserve"> Příklady </w:t>
            </w:r>
            <w:proofErr w:type="spellStart"/>
            <w:r w:rsidR="00E14337">
              <w:rPr>
                <w:sz w:val="20"/>
                <w:szCs w:val="20"/>
              </w:rPr>
              <w:t>zpáv</w:t>
            </w:r>
            <w:proofErr w:type="spellEnd"/>
            <w:r w:rsidR="00E14337">
              <w:rPr>
                <w:sz w:val="20"/>
                <w:szCs w:val="20"/>
              </w:rPr>
              <w:t xml:space="preserve"> byly též upraveny.</w:t>
            </w:r>
          </w:p>
        </w:tc>
        <w:tc>
          <w:tcPr>
            <w:tcW w:w="810" w:type="dxa"/>
            <w:shd w:val="clear" w:color="auto" w:fill="auto"/>
          </w:tcPr>
          <w:p w14:paraId="3998BEE3" w14:textId="77777777" w:rsidR="00CA1241" w:rsidRDefault="0013097D">
            <w:pPr>
              <w:pStyle w:val="TableNormal1"/>
              <w:ind w:left="0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2B416C" w14:paraId="39B58A7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05489DA" w14:textId="77777777" w:rsidR="002B416C" w:rsidRDefault="001917CA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6.2011</w:t>
            </w:r>
          </w:p>
        </w:tc>
        <w:tc>
          <w:tcPr>
            <w:tcW w:w="7282" w:type="dxa"/>
            <w:shd w:val="clear" w:color="auto" w:fill="auto"/>
          </w:tcPr>
          <w:p w14:paraId="363945D7" w14:textId="77777777" w:rsidR="00AD5832" w:rsidRDefault="001917CA" w:rsidP="00AD58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veřejněna podoba formátu zprávy SFVOTLIMITS pro předání informace o celkovém stavu finančního limitu. </w:t>
            </w:r>
            <w:r w:rsidR="00AD5832">
              <w:rPr>
                <w:sz w:val="20"/>
                <w:szCs w:val="20"/>
              </w:rPr>
              <w:t>V souvislosti se zavedením k</w:t>
            </w:r>
            <w:r>
              <w:rPr>
                <w:sz w:val="20"/>
                <w:szCs w:val="20"/>
              </w:rPr>
              <w:t>omunikač</w:t>
            </w:r>
            <w:r w:rsidR="00AD5832">
              <w:rPr>
                <w:sz w:val="20"/>
                <w:szCs w:val="20"/>
              </w:rPr>
              <w:t>ního</w:t>
            </w:r>
            <w:r>
              <w:rPr>
                <w:sz w:val="20"/>
                <w:szCs w:val="20"/>
              </w:rPr>
              <w:t xml:space="preserve"> </w:t>
            </w:r>
            <w:r w:rsidR="00AD5832">
              <w:rPr>
                <w:sz w:val="20"/>
                <w:szCs w:val="20"/>
              </w:rPr>
              <w:t>scénáře bylo provedeno následující rozšíření:</w:t>
            </w:r>
          </w:p>
          <w:p w14:paraId="4E39142F" w14:textId="77777777" w:rsidR="00AD5832" w:rsidRDefault="00AD5832" w:rsidP="00AD58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SFVOT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="00E13177">
              <w:rPr>
                <w:i/>
                <w:sz w:val="20"/>
                <w:szCs w:val="20"/>
              </w:rPr>
              <w:t>message-</w:t>
            </w:r>
            <w:r w:rsidRPr="006E4714"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sz w:val="20"/>
                <w:szCs w:val="20"/>
              </w:rPr>
              <w:t xml:space="preserve"> byla doplněna o identifikátor:</w:t>
            </w:r>
          </w:p>
          <w:p w14:paraId="7EC8290F" w14:textId="77777777" w:rsidR="00AD5832" w:rsidRDefault="00AD5832" w:rsidP="00AD58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463 - </w:t>
            </w:r>
            <w:r w:rsidRPr="00AD5832">
              <w:rPr>
                <w:sz w:val="20"/>
                <w:szCs w:val="20"/>
              </w:rPr>
              <w:t xml:space="preserve">Stav finančního </w:t>
            </w:r>
            <w:proofErr w:type="gramStart"/>
            <w:r w:rsidRPr="00AD5832">
              <w:rPr>
                <w:sz w:val="20"/>
                <w:szCs w:val="20"/>
              </w:rPr>
              <w:t>limitu - dotaz</w:t>
            </w:r>
            <w:proofErr w:type="gramEnd"/>
          </w:p>
          <w:p w14:paraId="5FDC2A6B" w14:textId="77777777" w:rsidR="002B416C" w:rsidRDefault="00AD5832" w:rsidP="00AD58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RESPONSE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="00E13177">
              <w:rPr>
                <w:i/>
                <w:sz w:val="20"/>
                <w:szCs w:val="20"/>
              </w:rPr>
              <w:t>message-</w:t>
            </w:r>
            <w:r w:rsidR="00E13177" w:rsidRPr="006E4714">
              <w:rPr>
                <w:i/>
                <w:sz w:val="20"/>
                <w:szCs w:val="20"/>
              </w:rPr>
              <w:t>code</w:t>
            </w:r>
            <w:proofErr w:type="spellEnd"/>
            <w:r w:rsidR="00E1317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 doplněna o identifikátor:</w:t>
            </w:r>
          </w:p>
          <w:p w14:paraId="1C544262" w14:textId="77777777" w:rsidR="00AD5832" w:rsidRDefault="00AD5832" w:rsidP="00AD58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465 - </w:t>
            </w:r>
            <w:r w:rsidRPr="00AD5832">
              <w:rPr>
                <w:sz w:val="20"/>
                <w:szCs w:val="20"/>
              </w:rPr>
              <w:t xml:space="preserve">Stav finančního </w:t>
            </w:r>
            <w:proofErr w:type="gramStart"/>
            <w:r w:rsidRPr="00AD5832">
              <w:rPr>
                <w:sz w:val="20"/>
                <w:szCs w:val="20"/>
              </w:rPr>
              <w:t>limitu - chyba</w:t>
            </w:r>
            <w:proofErr w:type="gramEnd"/>
            <w:r w:rsidRPr="00AD5832">
              <w:rPr>
                <w:sz w:val="20"/>
                <w:szCs w:val="20"/>
              </w:rPr>
              <w:t>/potvrzení</w:t>
            </w:r>
          </w:p>
        </w:tc>
        <w:tc>
          <w:tcPr>
            <w:tcW w:w="810" w:type="dxa"/>
            <w:shd w:val="clear" w:color="auto" w:fill="auto"/>
          </w:tcPr>
          <w:p w14:paraId="67837893" w14:textId="77777777" w:rsidR="002B416C" w:rsidRDefault="001917CA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1917CA" w14:paraId="416AD7E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48E3374" w14:textId="77777777" w:rsidR="001917CA" w:rsidRDefault="004F4683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6.2011</w:t>
            </w:r>
          </w:p>
        </w:tc>
        <w:tc>
          <w:tcPr>
            <w:tcW w:w="7282" w:type="dxa"/>
            <w:shd w:val="clear" w:color="auto" w:fill="auto"/>
          </w:tcPr>
          <w:p w14:paraId="5E58A768" w14:textId="77777777" w:rsidR="001917CA" w:rsidRDefault="004F4683" w:rsidP="004F46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itola </w:t>
            </w:r>
            <w:proofErr w:type="gramStart"/>
            <w:r>
              <w:rPr>
                <w:sz w:val="20"/>
                <w:szCs w:val="20"/>
              </w:rPr>
              <w:t>Nominace - na</w:t>
            </w:r>
            <w:proofErr w:type="gramEnd"/>
            <w:r>
              <w:rPr>
                <w:sz w:val="20"/>
                <w:szCs w:val="20"/>
              </w:rPr>
              <w:t xml:space="preserve"> žádost účastníků změněn formát zprávy pro oznámení posunu uzávěrky pro zadávání nominací naturální vyrovnání odchylek z </w:t>
            </w:r>
            <w:proofErr w:type="spellStart"/>
            <w:r>
              <w:rPr>
                <w:sz w:val="20"/>
                <w:szCs w:val="20"/>
              </w:rPr>
              <w:t>Nomint</w:t>
            </w:r>
            <w:proofErr w:type="spellEnd"/>
            <w:r>
              <w:rPr>
                <w:sz w:val="20"/>
                <w:szCs w:val="20"/>
              </w:rPr>
              <w:t xml:space="preserve"> na </w:t>
            </w:r>
            <w:proofErr w:type="spellStart"/>
            <w:r>
              <w:rPr>
                <w:sz w:val="20"/>
                <w:szCs w:val="20"/>
              </w:rPr>
              <w:t>Nomres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14:paraId="0A1B1873" w14:textId="77777777" w:rsidR="004F4683" w:rsidRDefault="004F4683" w:rsidP="004F46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to změna nemá dopad na podobu dotčených formátů zpráv.</w:t>
            </w:r>
          </w:p>
        </w:tc>
        <w:tc>
          <w:tcPr>
            <w:tcW w:w="810" w:type="dxa"/>
            <w:shd w:val="clear" w:color="auto" w:fill="auto"/>
          </w:tcPr>
          <w:p w14:paraId="4C85BB2F" w14:textId="77777777" w:rsidR="001917CA" w:rsidRDefault="004F4683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19</w:t>
            </w:r>
          </w:p>
        </w:tc>
      </w:tr>
      <w:tr w:rsidR="004F4683" w14:paraId="5119D6A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AE8E2D3" w14:textId="77777777" w:rsidR="004F4683" w:rsidRDefault="00E67A3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6.2011</w:t>
            </w:r>
          </w:p>
        </w:tc>
        <w:tc>
          <w:tcPr>
            <w:tcW w:w="7282" w:type="dxa"/>
            <w:shd w:val="clear" w:color="auto" w:fill="auto"/>
          </w:tcPr>
          <w:p w14:paraId="13529DCF" w14:textId="77777777" w:rsidR="00E67A3F" w:rsidRDefault="00E67A3F" w:rsidP="00E67A3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:</w:t>
            </w:r>
          </w:p>
          <w:p w14:paraId="637CC9EA" w14:textId="77777777" w:rsidR="004F4683" w:rsidRDefault="00E67A3F" w:rsidP="00E67A3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MX - </w:t>
            </w:r>
            <w:r w:rsidRPr="00E67A3F">
              <w:rPr>
                <w:sz w:val="20"/>
                <w:szCs w:val="20"/>
              </w:rPr>
              <w:t>Požadavek</w:t>
            </w:r>
            <w:proofErr w:type="gramEnd"/>
            <w:r w:rsidRPr="00E67A3F">
              <w:rPr>
                <w:sz w:val="20"/>
                <w:szCs w:val="20"/>
              </w:rPr>
              <w:t xml:space="preserve"> na denní hodnoty CM</w:t>
            </w:r>
          </w:p>
        </w:tc>
        <w:tc>
          <w:tcPr>
            <w:tcW w:w="810" w:type="dxa"/>
            <w:shd w:val="clear" w:color="auto" w:fill="auto"/>
          </w:tcPr>
          <w:p w14:paraId="455B0D4B" w14:textId="77777777" w:rsidR="004F4683" w:rsidRDefault="00E67A3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0</w:t>
            </w:r>
          </w:p>
        </w:tc>
      </w:tr>
      <w:tr w:rsidR="00E67A3F" w14:paraId="4F2CC12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74DA248" w14:textId="77777777" w:rsidR="00E67A3F" w:rsidRDefault="00E67A3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6.2011</w:t>
            </w:r>
          </w:p>
        </w:tc>
        <w:tc>
          <w:tcPr>
            <w:tcW w:w="7282" w:type="dxa"/>
            <w:shd w:val="clear" w:color="auto" w:fill="auto"/>
          </w:tcPr>
          <w:p w14:paraId="28579287" w14:textId="77777777" w:rsidR="00E67A3F" w:rsidRDefault="00E67A3F" w:rsidP="00E67A3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restrik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msg_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:</w:t>
            </w:r>
          </w:p>
          <w:p w14:paraId="429D0DE0" w14:textId="77777777" w:rsidR="00E67A3F" w:rsidRDefault="00E67A3F" w:rsidP="00E67A3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MY - </w:t>
            </w:r>
            <w:r w:rsidRPr="00E67A3F">
              <w:rPr>
                <w:sz w:val="20"/>
                <w:szCs w:val="20"/>
              </w:rPr>
              <w:t>Potvrzení</w:t>
            </w:r>
            <w:proofErr w:type="gramEnd"/>
            <w:r w:rsidRPr="00E67A3F">
              <w:rPr>
                <w:sz w:val="20"/>
                <w:szCs w:val="20"/>
              </w:rPr>
              <w:t xml:space="preserve"> / Chyba v požadavku na denní hodnoty CM</w:t>
            </w:r>
          </w:p>
        </w:tc>
        <w:tc>
          <w:tcPr>
            <w:tcW w:w="810" w:type="dxa"/>
            <w:shd w:val="clear" w:color="auto" w:fill="auto"/>
          </w:tcPr>
          <w:p w14:paraId="1E2A1322" w14:textId="77777777" w:rsidR="00E67A3F" w:rsidRDefault="00E67A3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0</w:t>
            </w:r>
          </w:p>
        </w:tc>
      </w:tr>
      <w:tr w:rsidR="00E67A3F" w14:paraId="238D18E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2FA47FE" w14:textId="77777777" w:rsidR="00E67A3F" w:rsidRDefault="00E67A3F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6.2011</w:t>
            </w:r>
          </w:p>
        </w:tc>
        <w:tc>
          <w:tcPr>
            <w:tcW w:w="7282" w:type="dxa"/>
            <w:shd w:val="clear" w:color="auto" w:fill="auto"/>
          </w:tcPr>
          <w:p w14:paraId="56A87A71" w14:textId="77777777" w:rsidR="00E67A3F" w:rsidRDefault="00E67A3F" w:rsidP="00E67A3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následující produkty:</w:t>
            </w:r>
          </w:p>
          <w:p w14:paraId="186E3079" w14:textId="77777777" w:rsidR="00E67A3F" w:rsidRDefault="00E67A3F" w:rsidP="00E67A3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CL10 - </w:t>
            </w:r>
            <w:r w:rsidRPr="00E67A3F">
              <w:rPr>
                <w:sz w:val="20"/>
                <w:szCs w:val="20"/>
              </w:rPr>
              <w:t>Denní</w:t>
            </w:r>
            <w:proofErr w:type="gramEnd"/>
            <w:r w:rsidRPr="00E67A3F">
              <w:rPr>
                <w:sz w:val="20"/>
                <w:szCs w:val="20"/>
              </w:rPr>
              <w:t xml:space="preserve"> hodnota odečtu</w:t>
            </w:r>
          </w:p>
          <w:p w14:paraId="56466042" w14:textId="77777777" w:rsidR="00E67A3F" w:rsidRDefault="00E67A3F" w:rsidP="00E67A3F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CL20 - </w:t>
            </w:r>
            <w:r w:rsidRPr="00E67A3F">
              <w:rPr>
                <w:sz w:val="20"/>
                <w:szCs w:val="20"/>
              </w:rPr>
              <w:t>Denní</w:t>
            </w:r>
            <w:proofErr w:type="gramEnd"/>
            <w:r w:rsidRPr="00E67A3F">
              <w:rPr>
                <w:sz w:val="20"/>
                <w:szCs w:val="20"/>
              </w:rPr>
              <w:t xml:space="preserve"> </w:t>
            </w:r>
            <w:proofErr w:type="spellStart"/>
            <w:r w:rsidRPr="00E67A3F">
              <w:rPr>
                <w:sz w:val="20"/>
                <w:szCs w:val="20"/>
              </w:rPr>
              <w:t>odh</w:t>
            </w:r>
            <w:proofErr w:type="spellEnd"/>
            <w:r w:rsidRPr="00E67A3F">
              <w:rPr>
                <w:sz w:val="20"/>
                <w:szCs w:val="20"/>
              </w:rPr>
              <w:t xml:space="preserve">. hodnota vstupující do </w:t>
            </w:r>
            <w:proofErr w:type="spellStart"/>
            <w:r w:rsidRPr="00E67A3F">
              <w:rPr>
                <w:sz w:val="20"/>
                <w:szCs w:val="20"/>
              </w:rPr>
              <w:t>zúčt</w:t>
            </w:r>
            <w:proofErr w:type="spellEnd"/>
            <w:r w:rsidRPr="00E67A3F">
              <w:rPr>
                <w:sz w:val="20"/>
                <w:szCs w:val="20"/>
              </w:rPr>
              <w:t xml:space="preserve">. </w:t>
            </w:r>
            <w:proofErr w:type="spellStart"/>
            <w:r>
              <w:rPr>
                <w:sz w:val="20"/>
                <w:szCs w:val="20"/>
              </w:rPr>
              <w:t>o</w:t>
            </w:r>
            <w:r w:rsidRPr="00E67A3F">
              <w:rPr>
                <w:sz w:val="20"/>
                <w:szCs w:val="20"/>
              </w:rPr>
              <w:t>dch</w:t>
            </w:r>
            <w:proofErr w:type="spellEnd"/>
            <w:r w:rsidRPr="00E67A3F"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64E796B2" w14:textId="77777777" w:rsidR="00E67A3F" w:rsidRDefault="00E67A3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0</w:t>
            </w:r>
          </w:p>
        </w:tc>
      </w:tr>
      <w:tr w:rsidR="00652DFB" w14:paraId="43AC2D4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700775B" w14:textId="77777777" w:rsidR="00652DFB" w:rsidRDefault="005F29C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6237E2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.7.2011</w:t>
            </w:r>
          </w:p>
        </w:tc>
        <w:tc>
          <w:tcPr>
            <w:tcW w:w="7282" w:type="dxa"/>
            <w:shd w:val="clear" w:color="auto" w:fill="auto"/>
          </w:tcPr>
          <w:p w14:paraId="67EFD56B" w14:textId="77777777" w:rsidR="005F29C2" w:rsidRDefault="00652DFB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y nový reporty pro Clearing ztrát. Data budou poskytována stávajícím formátem SFVOTGASTDD. V souvislosti se zavedením nového reportu byly provedeny následující úpravy </w:t>
            </w:r>
            <w:r w:rsidR="005F29C2">
              <w:rPr>
                <w:sz w:val="20"/>
                <w:szCs w:val="20"/>
              </w:rPr>
              <w:t>šablon:</w:t>
            </w:r>
          </w:p>
          <w:p w14:paraId="76DB5158" w14:textId="77777777" w:rsidR="00652DFB" w:rsidRDefault="005F29C2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</w:t>
            </w:r>
            <w:r w:rsidR="00652DFB">
              <w:rPr>
                <w:sz w:val="20"/>
                <w:szCs w:val="20"/>
              </w:rPr>
              <w:t xml:space="preserve">efinici zprávy </w:t>
            </w:r>
            <w:proofErr w:type="gramStart"/>
            <w:r w:rsidR="00652DFB">
              <w:rPr>
                <w:sz w:val="20"/>
                <w:szCs w:val="20"/>
              </w:rPr>
              <w:t>SFVOTGAS</w:t>
            </w:r>
            <w:r>
              <w:rPr>
                <w:sz w:val="20"/>
                <w:szCs w:val="20"/>
              </w:rPr>
              <w:t>REQ - doplněna</w:t>
            </w:r>
            <w:proofErr w:type="gramEnd"/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 w:rsidRPr="00B73B9D">
              <w:rPr>
                <w:i/>
                <w:sz w:val="20"/>
                <w:szCs w:val="20"/>
              </w:rPr>
              <w:t>msg_code</w:t>
            </w:r>
            <w:proofErr w:type="spellEnd"/>
            <w:r w:rsidR="00652DFB">
              <w:rPr>
                <w:sz w:val="20"/>
                <w:szCs w:val="20"/>
              </w:rPr>
              <w:t>:</w:t>
            </w:r>
          </w:p>
          <w:p w14:paraId="56CC9740" w14:textId="77777777" w:rsidR="00652DFB" w:rsidRDefault="005F29C2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FY</w:t>
            </w:r>
            <w:r w:rsidR="00652DFB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>Clearing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ztrát - dotaz</w:t>
            </w:r>
            <w:proofErr w:type="gramEnd"/>
          </w:p>
          <w:p w14:paraId="01D35CE1" w14:textId="77777777" w:rsidR="00652DFB" w:rsidRDefault="005F29C2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G2</w:t>
            </w:r>
            <w:r w:rsidR="00652DFB">
              <w:rPr>
                <w:sz w:val="20"/>
                <w:szCs w:val="20"/>
              </w:rPr>
              <w:t xml:space="preserve"> - </w:t>
            </w:r>
            <w:r w:rsidRPr="005F29C2">
              <w:rPr>
                <w:sz w:val="20"/>
                <w:szCs w:val="20"/>
              </w:rPr>
              <w:t>Clearing</w:t>
            </w:r>
            <w:proofErr w:type="gramEnd"/>
            <w:r w:rsidRPr="005F29C2">
              <w:rPr>
                <w:sz w:val="20"/>
                <w:szCs w:val="20"/>
              </w:rPr>
              <w:t xml:space="preserve"> ztrát </w:t>
            </w:r>
            <w:proofErr w:type="gramStart"/>
            <w:r w:rsidRPr="005F29C2">
              <w:rPr>
                <w:sz w:val="20"/>
                <w:szCs w:val="20"/>
              </w:rPr>
              <w:t>OTE - dotaz</w:t>
            </w:r>
            <w:proofErr w:type="gramEnd"/>
          </w:p>
          <w:p w14:paraId="249EC30F" w14:textId="77777777" w:rsidR="005F29C2" w:rsidRDefault="00652DFB" w:rsidP="005F29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5F29C2">
              <w:rPr>
                <w:sz w:val="20"/>
                <w:szCs w:val="20"/>
              </w:rPr>
              <w:t xml:space="preserve">Definici zprávy </w:t>
            </w:r>
            <w:proofErr w:type="gramStart"/>
            <w:r w:rsidR="005F29C2">
              <w:rPr>
                <w:sz w:val="20"/>
                <w:szCs w:val="20"/>
              </w:rPr>
              <w:t>SFVOTGASTDD - doplněna</w:t>
            </w:r>
            <w:proofErr w:type="gramEnd"/>
            <w:r w:rsidR="005F29C2">
              <w:rPr>
                <w:sz w:val="20"/>
                <w:szCs w:val="20"/>
              </w:rPr>
              <w:t xml:space="preserve"> enumerace atributu </w:t>
            </w:r>
            <w:proofErr w:type="spellStart"/>
            <w:r w:rsidR="005F29C2" w:rsidRPr="00B73B9D">
              <w:rPr>
                <w:i/>
                <w:sz w:val="20"/>
                <w:szCs w:val="20"/>
              </w:rPr>
              <w:t>msg_code</w:t>
            </w:r>
            <w:proofErr w:type="spellEnd"/>
            <w:r w:rsidR="005F29C2">
              <w:rPr>
                <w:sz w:val="20"/>
                <w:szCs w:val="20"/>
              </w:rPr>
              <w:t>:</w:t>
            </w:r>
          </w:p>
          <w:p w14:paraId="79ADED71" w14:textId="77777777" w:rsidR="00652DFB" w:rsidRDefault="005F29C2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FZ - </w:t>
            </w:r>
            <w:r w:rsidRPr="005F29C2">
              <w:rPr>
                <w:sz w:val="20"/>
                <w:szCs w:val="20"/>
              </w:rPr>
              <w:t>Clearing</w:t>
            </w:r>
            <w:proofErr w:type="gramEnd"/>
            <w:r w:rsidRPr="005F29C2">
              <w:rPr>
                <w:sz w:val="20"/>
                <w:szCs w:val="20"/>
              </w:rPr>
              <w:t xml:space="preserve"> ztrát</w:t>
            </w:r>
          </w:p>
          <w:p w14:paraId="207AF479" w14:textId="77777777" w:rsidR="005F29C2" w:rsidRDefault="005F29C2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3 - </w:t>
            </w:r>
            <w:r w:rsidRPr="005F29C2">
              <w:rPr>
                <w:sz w:val="20"/>
                <w:szCs w:val="20"/>
              </w:rPr>
              <w:t>Clearing</w:t>
            </w:r>
            <w:proofErr w:type="gramEnd"/>
            <w:r w:rsidRPr="005F29C2">
              <w:rPr>
                <w:sz w:val="20"/>
                <w:szCs w:val="20"/>
              </w:rPr>
              <w:t xml:space="preserve"> ztrát OTE</w:t>
            </w:r>
          </w:p>
          <w:p w14:paraId="28019981" w14:textId="77777777" w:rsidR="005F29C2" w:rsidRDefault="005F29C2" w:rsidP="005F29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i zprávy </w:t>
            </w:r>
            <w:proofErr w:type="gramStart"/>
            <w:r>
              <w:rPr>
                <w:sz w:val="20"/>
                <w:szCs w:val="20"/>
              </w:rPr>
              <w:t>GASRESPONSE - doplněna</w:t>
            </w:r>
            <w:proofErr w:type="gramEnd"/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 w:rsidRPr="00B73B9D">
              <w:rPr>
                <w:i/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606AB1A5" w14:textId="77777777" w:rsidR="00652DFB" w:rsidRDefault="005F29C2" w:rsidP="00652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 </w:t>
            </w:r>
            <w:proofErr w:type="gramStart"/>
            <w:r>
              <w:rPr>
                <w:sz w:val="20"/>
                <w:szCs w:val="20"/>
              </w:rPr>
              <w:t>GG1</w:t>
            </w:r>
            <w:r w:rsidR="00652DFB">
              <w:rPr>
                <w:sz w:val="20"/>
                <w:szCs w:val="20"/>
              </w:rPr>
              <w:t xml:space="preserve"> - </w:t>
            </w:r>
            <w:r w:rsidRPr="005F29C2">
              <w:rPr>
                <w:sz w:val="20"/>
                <w:szCs w:val="20"/>
              </w:rPr>
              <w:t>Clearing</w:t>
            </w:r>
            <w:proofErr w:type="gramEnd"/>
            <w:r w:rsidRPr="005F29C2">
              <w:rPr>
                <w:sz w:val="20"/>
                <w:szCs w:val="20"/>
              </w:rPr>
              <w:t xml:space="preserve"> </w:t>
            </w:r>
            <w:proofErr w:type="gramStart"/>
            <w:r w:rsidRPr="005F29C2">
              <w:rPr>
                <w:sz w:val="20"/>
                <w:szCs w:val="20"/>
              </w:rPr>
              <w:t>ztrát - chyba</w:t>
            </w:r>
            <w:proofErr w:type="gramEnd"/>
            <w:r w:rsidRPr="005F29C2">
              <w:rPr>
                <w:sz w:val="20"/>
                <w:szCs w:val="20"/>
              </w:rPr>
              <w:t>/potvrzení</w:t>
            </w:r>
          </w:p>
          <w:p w14:paraId="782DE13A" w14:textId="77777777" w:rsidR="00652DFB" w:rsidRDefault="005F29C2" w:rsidP="005F29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4 - </w:t>
            </w:r>
            <w:r w:rsidRPr="005F29C2">
              <w:rPr>
                <w:sz w:val="20"/>
                <w:szCs w:val="20"/>
              </w:rPr>
              <w:t>Clearing</w:t>
            </w:r>
            <w:proofErr w:type="gramEnd"/>
            <w:r w:rsidRPr="005F29C2">
              <w:rPr>
                <w:sz w:val="20"/>
                <w:szCs w:val="20"/>
              </w:rPr>
              <w:t xml:space="preserve"> ztrát </w:t>
            </w:r>
            <w:proofErr w:type="gramStart"/>
            <w:r w:rsidRPr="005F29C2">
              <w:rPr>
                <w:sz w:val="20"/>
                <w:szCs w:val="20"/>
              </w:rPr>
              <w:t>OTE - chyba</w:t>
            </w:r>
            <w:proofErr w:type="gramEnd"/>
            <w:r w:rsidRPr="005F29C2">
              <w:rPr>
                <w:sz w:val="20"/>
                <w:szCs w:val="20"/>
              </w:rPr>
              <w:t>/potvrzení</w:t>
            </w:r>
          </w:p>
        </w:tc>
        <w:tc>
          <w:tcPr>
            <w:tcW w:w="810" w:type="dxa"/>
            <w:shd w:val="clear" w:color="auto" w:fill="auto"/>
          </w:tcPr>
          <w:p w14:paraId="1326698E" w14:textId="77777777" w:rsidR="00652DFB" w:rsidRDefault="00652DFB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21</w:t>
            </w:r>
          </w:p>
        </w:tc>
      </w:tr>
      <w:tr w:rsidR="00652DFB" w14:paraId="3954FCB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F50C0B9" w14:textId="77777777" w:rsidR="00652DFB" w:rsidRDefault="005F29C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6237E2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.7.2011</w:t>
            </w:r>
          </w:p>
        </w:tc>
        <w:tc>
          <w:tcPr>
            <w:tcW w:w="7282" w:type="dxa"/>
            <w:shd w:val="clear" w:color="auto" w:fill="auto"/>
          </w:tcPr>
          <w:p w14:paraId="17FE5632" w14:textId="77777777" w:rsidR="00652DFB" w:rsidRDefault="005F29C2" w:rsidP="00E67A3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doplněn nepovinný atribut 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chs</w:t>
            </w:r>
            <w:proofErr w:type="spellEnd"/>
            <w:r w:rsidR="00F7535A" w:rsidRPr="00F7535A">
              <w:rPr>
                <w:i/>
                <w:sz w:val="20"/>
                <w:szCs w:val="20"/>
              </w:rPr>
              <w:t>-status</w:t>
            </w:r>
            <w:r>
              <w:rPr>
                <w:sz w:val="20"/>
                <w:szCs w:val="20"/>
              </w:rPr>
              <w:t xml:space="preserve">. Atribut lze použít jako doplňující </w:t>
            </w:r>
            <w:proofErr w:type="spellStart"/>
            <w:r>
              <w:rPr>
                <w:sz w:val="20"/>
                <w:szCs w:val="20"/>
              </w:rPr>
              <w:t>kriterium</w:t>
            </w:r>
            <w:proofErr w:type="spellEnd"/>
            <w:r>
              <w:rPr>
                <w:sz w:val="20"/>
                <w:szCs w:val="20"/>
              </w:rPr>
              <w:t xml:space="preserve"> dotazu na výpis změny dodavatele. </w:t>
            </w:r>
          </w:p>
        </w:tc>
        <w:tc>
          <w:tcPr>
            <w:tcW w:w="810" w:type="dxa"/>
            <w:shd w:val="clear" w:color="auto" w:fill="auto"/>
          </w:tcPr>
          <w:p w14:paraId="133D7F9A" w14:textId="77777777" w:rsidR="00652DFB" w:rsidRDefault="005F29C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1</w:t>
            </w:r>
          </w:p>
        </w:tc>
      </w:tr>
      <w:tr w:rsidR="00652DFB" w14:paraId="0DC66AE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C6F635B" w14:textId="77777777" w:rsidR="00652DFB" w:rsidRDefault="005F29C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6237E2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.7.2011</w:t>
            </w:r>
          </w:p>
        </w:tc>
        <w:tc>
          <w:tcPr>
            <w:tcW w:w="7282" w:type="dxa"/>
            <w:shd w:val="clear" w:color="auto" w:fill="auto"/>
          </w:tcPr>
          <w:p w14:paraId="284344FF" w14:textId="77777777" w:rsidR="00652DFB" w:rsidRDefault="005F29C2" w:rsidP="005F29C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do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doplněny nepovinné atributy </w:t>
            </w:r>
            <w:r w:rsidR="00F7535A" w:rsidRPr="00F7535A">
              <w:rPr>
                <w:i/>
                <w:sz w:val="20"/>
                <w:szCs w:val="20"/>
              </w:rPr>
              <w:t>import-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date</w:t>
            </w:r>
            <w:proofErr w:type="spellEnd"/>
            <w:r w:rsidR="00F7535A" w:rsidRPr="00F7535A">
              <w:rPr>
                <w:i/>
                <w:sz w:val="20"/>
                <w:szCs w:val="20"/>
              </w:rPr>
              <w:t>-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time-from</w:t>
            </w:r>
            <w:proofErr w:type="spellEnd"/>
            <w:r>
              <w:rPr>
                <w:sz w:val="20"/>
                <w:szCs w:val="20"/>
                <w:lang w:val="en-US"/>
              </w:rPr>
              <w:t xml:space="preserve"> a </w:t>
            </w:r>
            <w:r w:rsidR="00F7535A" w:rsidRPr="00F7535A">
              <w:rPr>
                <w:i/>
                <w:sz w:val="20"/>
                <w:szCs w:val="20"/>
              </w:rPr>
              <w:t>import-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date</w:t>
            </w:r>
            <w:proofErr w:type="spellEnd"/>
            <w:r w:rsidR="00F7535A" w:rsidRPr="00F7535A">
              <w:rPr>
                <w:i/>
                <w:sz w:val="20"/>
                <w:szCs w:val="20"/>
              </w:rPr>
              <w:t>-</w:t>
            </w:r>
            <w:proofErr w:type="spellStart"/>
            <w:r w:rsidR="00F7535A" w:rsidRPr="00F7535A">
              <w:rPr>
                <w:i/>
                <w:sz w:val="20"/>
                <w:szCs w:val="20"/>
              </w:rPr>
              <w:t>time</w:t>
            </w:r>
            <w:proofErr w:type="spellEnd"/>
            <w:r w:rsidR="00F7535A" w:rsidRPr="00F7535A">
              <w:rPr>
                <w:i/>
                <w:sz w:val="20"/>
                <w:szCs w:val="20"/>
              </w:rPr>
              <w:t>-to</w:t>
            </w:r>
            <w:r>
              <w:rPr>
                <w:sz w:val="20"/>
                <w:szCs w:val="20"/>
              </w:rPr>
              <w:t xml:space="preserve">. Atributy lze použít jako doplňující </w:t>
            </w:r>
            <w:proofErr w:type="spellStart"/>
            <w:r>
              <w:rPr>
                <w:sz w:val="20"/>
                <w:szCs w:val="20"/>
              </w:rPr>
              <w:t>kriterium</w:t>
            </w:r>
            <w:proofErr w:type="spellEnd"/>
            <w:r>
              <w:rPr>
                <w:sz w:val="20"/>
                <w:szCs w:val="20"/>
              </w:rPr>
              <w:t xml:space="preserve"> dotazu na výsledky clearing.</w:t>
            </w:r>
          </w:p>
        </w:tc>
        <w:tc>
          <w:tcPr>
            <w:tcW w:w="810" w:type="dxa"/>
            <w:shd w:val="clear" w:color="auto" w:fill="auto"/>
          </w:tcPr>
          <w:p w14:paraId="37BAA12F" w14:textId="77777777" w:rsidR="00652DFB" w:rsidRDefault="005F29C2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1</w:t>
            </w:r>
          </w:p>
        </w:tc>
      </w:tr>
      <w:tr w:rsidR="00E67A3F" w14:paraId="51CC3A1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000102A" w14:textId="77777777" w:rsidR="00E67A3F" w:rsidRDefault="00DD74A2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6237E2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.7.2011</w:t>
            </w:r>
          </w:p>
        </w:tc>
        <w:tc>
          <w:tcPr>
            <w:tcW w:w="7282" w:type="dxa"/>
            <w:shd w:val="clear" w:color="auto" w:fill="auto"/>
          </w:tcPr>
          <w:p w14:paraId="6D78D27A" w14:textId="77777777" w:rsidR="005141CF" w:rsidRDefault="005141CF" w:rsidP="005141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TEMPERATURE - výčet</w:t>
            </w:r>
            <w:proofErr w:type="gramEnd"/>
            <w:r>
              <w:rPr>
                <w:sz w:val="20"/>
                <w:szCs w:val="20"/>
              </w:rPr>
              <w:t xml:space="preserve"> povo</w:t>
            </w:r>
            <w:r w:rsidR="00D56C5F">
              <w:rPr>
                <w:sz w:val="20"/>
                <w:szCs w:val="20"/>
              </w:rPr>
              <w:t>l</w:t>
            </w:r>
            <w:r>
              <w:rPr>
                <w:sz w:val="20"/>
                <w:szCs w:val="20"/>
              </w:rPr>
              <w:t xml:space="preserve">ených hodnot atributu </w:t>
            </w:r>
            <w:r>
              <w:rPr>
                <w:i/>
                <w:sz w:val="20"/>
                <w:szCs w:val="20"/>
              </w:rPr>
              <w:t>temp-</w:t>
            </w:r>
            <w:proofErr w:type="gramStart"/>
            <w:r>
              <w:rPr>
                <w:i/>
                <w:sz w:val="20"/>
                <w:szCs w:val="20"/>
              </w:rPr>
              <w:t xml:space="preserve">area </w:t>
            </w:r>
            <w:r w:rsidRPr="000E3B47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yla</w:t>
            </w:r>
            <w:proofErr w:type="gramEnd"/>
            <w:r>
              <w:rPr>
                <w:sz w:val="20"/>
                <w:szCs w:val="20"/>
              </w:rPr>
              <w:t xml:space="preserve"> doplněna o následující identifikátory:</w:t>
            </w:r>
          </w:p>
          <w:p w14:paraId="4F2F8D80" w14:textId="77777777" w:rsidR="005141CF" w:rsidRPr="00567044" w:rsidRDefault="005141CF" w:rsidP="005141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1 - </w:t>
            </w:r>
            <w:r w:rsidRPr="00567044">
              <w:rPr>
                <w:sz w:val="20"/>
                <w:szCs w:val="20"/>
              </w:rPr>
              <w:t xml:space="preserve">Jižní </w:t>
            </w:r>
            <w:proofErr w:type="gramStart"/>
            <w:r w:rsidRPr="00567044">
              <w:rPr>
                <w:sz w:val="20"/>
                <w:szCs w:val="20"/>
              </w:rPr>
              <w:t xml:space="preserve">Čechy; </w:t>
            </w:r>
            <w:r>
              <w:rPr>
                <w:sz w:val="20"/>
                <w:szCs w:val="20"/>
              </w:rPr>
              <w:t xml:space="preserve"> 2</w:t>
            </w:r>
            <w:proofErr w:type="gramEnd"/>
            <w:r>
              <w:rPr>
                <w:sz w:val="20"/>
                <w:szCs w:val="20"/>
              </w:rPr>
              <w:t xml:space="preserve"> - </w:t>
            </w:r>
            <w:r w:rsidRPr="00567044">
              <w:rPr>
                <w:sz w:val="20"/>
                <w:szCs w:val="20"/>
              </w:rPr>
              <w:t xml:space="preserve">Jižní </w:t>
            </w:r>
            <w:proofErr w:type="gramStart"/>
            <w:r w:rsidRPr="00567044">
              <w:rPr>
                <w:sz w:val="20"/>
                <w:szCs w:val="20"/>
              </w:rPr>
              <w:t xml:space="preserve">Morava; </w:t>
            </w:r>
            <w:r>
              <w:rPr>
                <w:sz w:val="20"/>
                <w:szCs w:val="20"/>
              </w:rPr>
              <w:t xml:space="preserve"> 3</w:t>
            </w:r>
            <w:proofErr w:type="gramEnd"/>
            <w:r>
              <w:rPr>
                <w:sz w:val="20"/>
                <w:szCs w:val="20"/>
              </w:rPr>
              <w:t xml:space="preserve"> - </w:t>
            </w:r>
            <w:proofErr w:type="gramStart"/>
            <w:r>
              <w:rPr>
                <w:sz w:val="20"/>
                <w:szCs w:val="20"/>
              </w:rPr>
              <w:t>Praha;  4</w:t>
            </w:r>
            <w:proofErr w:type="gramEnd"/>
            <w:r>
              <w:rPr>
                <w:sz w:val="20"/>
                <w:szCs w:val="20"/>
              </w:rPr>
              <w:t xml:space="preserve"> - Severní </w:t>
            </w:r>
            <w:proofErr w:type="gramStart"/>
            <w:r>
              <w:rPr>
                <w:sz w:val="20"/>
                <w:szCs w:val="20"/>
              </w:rPr>
              <w:t>Čechy;  5</w:t>
            </w:r>
            <w:proofErr w:type="gramEnd"/>
            <w:r>
              <w:rPr>
                <w:sz w:val="20"/>
                <w:szCs w:val="20"/>
              </w:rPr>
              <w:t xml:space="preserve"> - </w:t>
            </w:r>
            <w:r w:rsidRPr="00567044">
              <w:rPr>
                <w:sz w:val="20"/>
                <w:szCs w:val="20"/>
              </w:rPr>
              <w:t xml:space="preserve">Severní Morava; </w:t>
            </w:r>
          </w:p>
          <w:p w14:paraId="6E545904" w14:textId="77777777" w:rsidR="005141CF" w:rsidRDefault="005141CF" w:rsidP="005141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6 - </w:t>
            </w:r>
            <w:r w:rsidRPr="00567044">
              <w:rPr>
                <w:sz w:val="20"/>
                <w:szCs w:val="20"/>
              </w:rPr>
              <w:t>Střední Čechy; 7 - Východní Čechy; 8 - Západní Čechy</w:t>
            </w:r>
          </w:p>
          <w:p w14:paraId="34E7CF69" w14:textId="77777777" w:rsidR="00E67A3F" w:rsidRDefault="005141CF" w:rsidP="005141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ozšíření </w:t>
            </w:r>
            <w:proofErr w:type="spellStart"/>
            <w:r>
              <w:rPr>
                <w:sz w:val="20"/>
                <w:szCs w:val="20"/>
              </w:rPr>
              <w:t>unožn</w:t>
            </w:r>
            <w:r w:rsidR="006237E2">
              <w:rPr>
                <w:sz w:val="20"/>
                <w:szCs w:val="20"/>
              </w:rPr>
              <w:t>í</w:t>
            </w:r>
            <w:proofErr w:type="spellEnd"/>
            <w:r>
              <w:rPr>
                <w:sz w:val="20"/>
                <w:szCs w:val="20"/>
              </w:rPr>
              <w:t xml:space="preserve"> příjem regionálních teplot pro evidenční účely OTE.</w:t>
            </w:r>
          </w:p>
        </w:tc>
        <w:tc>
          <w:tcPr>
            <w:tcW w:w="810" w:type="dxa"/>
            <w:shd w:val="clear" w:color="auto" w:fill="auto"/>
          </w:tcPr>
          <w:p w14:paraId="3C0CCAC8" w14:textId="77777777" w:rsidR="00E67A3F" w:rsidRDefault="005141CF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1</w:t>
            </w:r>
          </w:p>
        </w:tc>
      </w:tr>
      <w:tr w:rsidR="00890FD0" w14:paraId="39A95C0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2DE541C" w14:textId="77777777" w:rsidR="00890FD0" w:rsidRDefault="00890FD0" w:rsidP="00DF7A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8.2011</w:t>
            </w:r>
          </w:p>
        </w:tc>
        <w:tc>
          <w:tcPr>
            <w:tcW w:w="7282" w:type="dxa"/>
            <w:shd w:val="clear" w:color="auto" w:fill="auto"/>
          </w:tcPr>
          <w:p w14:paraId="464D8D63" w14:textId="77777777" w:rsidR="00890FD0" w:rsidRDefault="00890FD0" w:rsidP="00DF7A0C">
            <w:pPr>
              <w:rPr>
                <w:sz w:val="20"/>
                <w:szCs w:val="20"/>
              </w:rPr>
            </w:pPr>
            <w:r w:rsidRPr="00F76BBC">
              <w:rPr>
                <w:sz w:val="20"/>
                <w:szCs w:val="20"/>
              </w:rPr>
              <w:t xml:space="preserve">Definice zprávy </w:t>
            </w:r>
            <w:proofErr w:type="gramStart"/>
            <w:r w:rsidRPr="00F76BBC">
              <w:rPr>
                <w:sz w:val="20"/>
                <w:szCs w:val="20"/>
              </w:rPr>
              <w:t>SFVOTLIMITS - do</w:t>
            </w:r>
            <w:proofErr w:type="gramEnd"/>
            <w:r w:rsidRPr="00F76BBC">
              <w:rPr>
                <w:sz w:val="20"/>
                <w:szCs w:val="20"/>
              </w:rPr>
              <w:t xml:space="preserve"> </w:t>
            </w:r>
            <w:proofErr w:type="spellStart"/>
            <w:r w:rsidRPr="00F76BBC">
              <w:rPr>
                <w:sz w:val="20"/>
                <w:szCs w:val="20"/>
              </w:rPr>
              <w:t>rootovského</w:t>
            </w:r>
            <w:proofErr w:type="spellEnd"/>
            <w:r w:rsidRPr="00F76BBC">
              <w:rPr>
                <w:sz w:val="20"/>
                <w:szCs w:val="20"/>
              </w:rPr>
              <w:t xml:space="preserve"> elementu byl přidán nepovinný </w:t>
            </w:r>
            <w:proofErr w:type="spellStart"/>
            <w:r w:rsidRPr="00F76BBC">
              <w:rPr>
                <w:sz w:val="20"/>
                <w:szCs w:val="20"/>
              </w:rPr>
              <w:t>subelement</w:t>
            </w:r>
            <w:proofErr w:type="spellEnd"/>
            <w:r w:rsidRPr="00F76BBC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76BBC">
              <w:rPr>
                <w:sz w:val="20"/>
                <w:szCs w:val="20"/>
              </w:rPr>
              <w:t>ds:Signature</w:t>
            </w:r>
            <w:proofErr w:type="spellEnd"/>
            <w:proofErr w:type="gramEnd"/>
            <w:r w:rsidRPr="00F76BBC">
              <w:rPr>
                <w:sz w:val="20"/>
                <w:szCs w:val="20"/>
              </w:rPr>
              <w:t xml:space="preserve"> pro připojení podpisu na úrovni dat.</w:t>
            </w:r>
          </w:p>
        </w:tc>
        <w:tc>
          <w:tcPr>
            <w:tcW w:w="810" w:type="dxa"/>
            <w:shd w:val="clear" w:color="auto" w:fill="auto"/>
          </w:tcPr>
          <w:p w14:paraId="2835F94A" w14:textId="77777777" w:rsidR="00890FD0" w:rsidRDefault="00890FD0" w:rsidP="00DF7A0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1</w:t>
            </w:r>
          </w:p>
        </w:tc>
      </w:tr>
      <w:tr w:rsidR="00890FD0" w14:paraId="7021432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13D6C90" w14:textId="77777777" w:rsidR="00890FD0" w:rsidRDefault="00890FD0" w:rsidP="00DF7A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8.2011</w:t>
            </w:r>
          </w:p>
        </w:tc>
        <w:tc>
          <w:tcPr>
            <w:tcW w:w="7282" w:type="dxa"/>
            <w:shd w:val="clear" w:color="auto" w:fill="auto"/>
          </w:tcPr>
          <w:p w14:paraId="1C7AA43C" w14:textId="77777777" w:rsidR="00890FD0" w:rsidRDefault="00890FD0" w:rsidP="00DF7A0C">
            <w:pPr>
              <w:rPr>
                <w:sz w:val="20"/>
                <w:szCs w:val="20"/>
              </w:rPr>
            </w:pPr>
            <w:r w:rsidRPr="00F76BBC">
              <w:rPr>
                <w:sz w:val="20"/>
                <w:szCs w:val="20"/>
              </w:rPr>
              <w:t xml:space="preserve">Kapitola </w:t>
            </w:r>
            <w:proofErr w:type="gramStart"/>
            <w:r w:rsidRPr="00F76BBC">
              <w:rPr>
                <w:sz w:val="20"/>
                <w:szCs w:val="20"/>
              </w:rPr>
              <w:t>CDSGASPOF - na</w:t>
            </w:r>
            <w:proofErr w:type="gramEnd"/>
            <w:r w:rsidRPr="00F76BBC">
              <w:rPr>
                <w:sz w:val="20"/>
                <w:szCs w:val="20"/>
              </w:rPr>
              <w:t xml:space="preserve"> žádost účastníků provedena aktualizace příkladů zprávy. Dřívější příklady byly správně syntakticky, ale jejich obsah, co se týče vztahu mezi jednotlivými údaji, byl zavádějící.</w:t>
            </w:r>
          </w:p>
        </w:tc>
        <w:tc>
          <w:tcPr>
            <w:tcW w:w="810" w:type="dxa"/>
            <w:shd w:val="clear" w:color="auto" w:fill="auto"/>
          </w:tcPr>
          <w:p w14:paraId="27FB560F" w14:textId="77777777" w:rsidR="00890FD0" w:rsidRDefault="00890FD0" w:rsidP="00DF7A0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1</w:t>
            </w:r>
          </w:p>
        </w:tc>
      </w:tr>
      <w:tr w:rsidR="00A04BBB" w14:paraId="5A5FC16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7194658" w14:textId="77777777" w:rsidR="00A04BBB" w:rsidRDefault="00890FD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8.2011</w:t>
            </w:r>
          </w:p>
        </w:tc>
        <w:tc>
          <w:tcPr>
            <w:tcW w:w="7282" w:type="dxa"/>
            <w:shd w:val="clear" w:color="auto" w:fill="auto"/>
          </w:tcPr>
          <w:p w14:paraId="2FAC7377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Definice zprávy </w:t>
            </w:r>
            <w:proofErr w:type="gramStart"/>
            <w:r w:rsidRPr="00890FD0">
              <w:rPr>
                <w:sz w:val="20"/>
                <w:szCs w:val="20"/>
              </w:rPr>
              <w:t>ISOTEDATA - pro</w:t>
            </w:r>
            <w:proofErr w:type="gramEnd"/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atribut  profile</w:t>
            </w:r>
            <w:proofErr w:type="gramEnd"/>
            <w:r w:rsidRPr="00890FD0">
              <w:rPr>
                <w:sz w:val="20"/>
                <w:szCs w:val="20"/>
              </w:rPr>
              <w:t>-role byla doplněna restrikce na přípustné identifikátory zpráv o následující identifikátory:</w:t>
            </w:r>
          </w:p>
          <w:p w14:paraId="05D65960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C01 - Agregovaná</w:t>
            </w:r>
            <w:proofErr w:type="gramEnd"/>
            <w:r w:rsidRPr="00890FD0">
              <w:rPr>
                <w:sz w:val="20"/>
                <w:szCs w:val="20"/>
              </w:rPr>
              <w:t xml:space="preserve"> odchylka SSZ kladná za kladnou cenu (</w:t>
            </w:r>
            <w:proofErr w:type="spellStart"/>
            <w:r w:rsidRPr="00890FD0">
              <w:rPr>
                <w:sz w:val="20"/>
                <w:szCs w:val="20"/>
              </w:rPr>
              <w:t>MWh</w:t>
            </w:r>
            <w:proofErr w:type="spellEnd"/>
            <w:r w:rsidRPr="00890FD0">
              <w:rPr>
                <w:sz w:val="20"/>
                <w:szCs w:val="20"/>
              </w:rPr>
              <w:t>)</w:t>
            </w:r>
          </w:p>
          <w:p w14:paraId="0B2F73BF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C51 - Agregovaná</w:t>
            </w:r>
            <w:proofErr w:type="gramEnd"/>
            <w:r w:rsidRPr="00890FD0">
              <w:rPr>
                <w:sz w:val="20"/>
                <w:szCs w:val="20"/>
              </w:rPr>
              <w:t xml:space="preserve"> odchylka SSZ kladná za zápornou cenu (</w:t>
            </w:r>
            <w:proofErr w:type="spellStart"/>
            <w:r w:rsidRPr="00890FD0">
              <w:rPr>
                <w:sz w:val="20"/>
                <w:szCs w:val="20"/>
              </w:rPr>
              <w:t>MWh</w:t>
            </w:r>
            <w:proofErr w:type="spellEnd"/>
            <w:r w:rsidRPr="00890FD0">
              <w:rPr>
                <w:sz w:val="20"/>
                <w:szCs w:val="20"/>
              </w:rPr>
              <w:t xml:space="preserve">) </w:t>
            </w:r>
          </w:p>
          <w:p w14:paraId="36781EE2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C02 - Agregovaná</w:t>
            </w:r>
            <w:proofErr w:type="gramEnd"/>
            <w:r w:rsidRPr="00890FD0">
              <w:rPr>
                <w:sz w:val="20"/>
                <w:szCs w:val="20"/>
              </w:rPr>
              <w:t xml:space="preserve"> odchylka SSZ záporná za kladnou cenu (</w:t>
            </w:r>
            <w:proofErr w:type="spellStart"/>
            <w:r w:rsidRPr="00890FD0">
              <w:rPr>
                <w:sz w:val="20"/>
                <w:szCs w:val="20"/>
              </w:rPr>
              <w:t>MWh</w:t>
            </w:r>
            <w:proofErr w:type="spellEnd"/>
            <w:r w:rsidRPr="00890FD0">
              <w:rPr>
                <w:sz w:val="20"/>
                <w:szCs w:val="20"/>
              </w:rPr>
              <w:t>)</w:t>
            </w:r>
          </w:p>
          <w:p w14:paraId="39459C4B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C52 - Agregovaná</w:t>
            </w:r>
            <w:proofErr w:type="gramEnd"/>
            <w:r w:rsidRPr="00890FD0">
              <w:rPr>
                <w:sz w:val="20"/>
                <w:szCs w:val="20"/>
              </w:rPr>
              <w:t xml:space="preserve"> odchylka SSZ záporná za zápornou cenu (</w:t>
            </w:r>
            <w:proofErr w:type="spellStart"/>
            <w:r w:rsidRPr="00890FD0">
              <w:rPr>
                <w:sz w:val="20"/>
                <w:szCs w:val="20"/>
              </w:rPr>
              <w:t>MWh</w:t>
            </w:r>
            <w:proofErr w:type="spellEnd"/>
            <w:r w:rsidRPr="00890FD0">
              <w:rPr>
                <w:sz w:val="20"/>
                <w:szCs w:val="20"/>
              </w:rPr>
              <w:t>)</w:t>
            </w:r>
          </w:p>
          <w:p w14:paraId="3E89BB11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P01 - Platby</w:t>
            </w:r>
            <w:proofErr w:type="gramEnd"/>
            <w:r w:rsidRPr="00890FD0">
              <w:rPr>
                <w:sz w:val="20"/>
                <w:szCs w:val="20"/>
              </w:rPr>
              <w:t xml:space="preserve"> za agregovanou odchylku SSZ </w:t>
            </w:r>
            <w:proofErr w:type="gramStart"/>
            <w:r w:rsidRPr="00890FD0">
              <w:rPr>
                <w:sz w:val="20"/>
                <w:szCs w:val="20"/>
              </w:rPr>
              <w:t>kladnou - kladná</w:t>
            </w:r>
            <w:proofErr w:type="gramEnd"/>
            <w:r w:rsidRPr="00890FD0">
              <w:rPr>
                <w:sz w:val="20"/>
                <w:szCs w:val="20"/>
              </w:rPr>
              <w:t xml:space="preserve"> cena kladné energie (Kč)</w:t>
            </w:r>
          </w:p>
          <w:p w14:paraId="44DA6280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P51 - Platby</w:t>
            </w:r>
            <w:proofErr w:type="gramEnd"/>
            <w:r w:rsidRPr="00890FD0">
              <w:rPr>
                <w:sz w:val="20"/>
                <w:szCs w:val="20"/>
              </w:rPr>
              <w:t xml:space="preserve"> za agregovanou odchylku SSZ </w:t>
            </w:r>
            <w:proofErr w:type="gramStart"/>
            <w:r w:rsidRPr="00890FD0">
              <w:rPr>
                <w:sz w:val="20"/>
                <w:szCs w:val="20"/>
              </w:rPr>
              <w:t>kladnou - záporná</w:t>
            </w:r>
            <w:proofErr w:type="gramEnd"/>
            <w:r w:rsidRPr="00890FD0">
              <w:rPr>
                <w:sz w:val="20"/>
                <w:szCs w:val="20"/>
              </w:rPr>
              <w:t xml:space="preserve"> cena kladné energie (Kč)</w:t>
            </w:r>
          </w:p>
          <w:p w14:paraId="0901B4DA" w14:textId="77777777" w:rsidR="00890FD0" w:rsidRPr="00890FD0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P02 - Platby</w:t>
            </w:r>
            <w:proofErr w:type="gramEnd"/>
            <w:r w:rsidRPr="00890FD0">
              <w:rPr>
                <w:sz w:val="20"/>
                <w:szCs w:val="20"/>
              </w:rPr>
              <w:t xml:space="preserve"> za agregovanou odchylku SSZ </w:t>
            </w:r>
            <w:proofErr w:type="gramStart"/>
            <w:r w:rsidRPr="00890FD0">
              <w:rPr>
                <w:sz w:val="20"/>
                <w:szCs w:val="20"/>
              </w:rPr>
              <w:t>zápornou - kladná</w:t>
            </w:r>
            <w:proofErr w:type="gramEnd"/>
            <w:r w:rsidRPr="00890FD0">
              <w:rPr>
                <w:sz w:val="20"/>
                <w:szCs w:val="20"/>
              </w:rPr>
              <w:t xml:space="preserve"> cena záporné energie (Kč)</w:t>
            </w:r>
          </w:p>
          <w:p w14:paraId="2183B556" w14:textId="77777777" w:rsidR="00A04BBB" w:rsidRDefault="00890FD0" w:rsidP="00890FD0">
            <w:pPr>
              <w:rPr>
                <w:sz w:val="20"/>
                <w:szCs w:val="20"/>
              </w:rPr>
            </w:pPr>
            <w:r w:rsidRPr="00890FD0">
              <w:rPr>
                <w:sz w:val="20"/>
                <w:szCs w:val="20"/>
              </w:rPr>
              <w:t xml:space="preserve"> </w:t>
            </w:r>
            <w:proofErr w:type="gramStart"/>
            <w:r w:rsidRPr="00890FD0">
              <w:rPr>
                <w:sz w:val="20"/>
                <w:szCs w:val="20"/>
              </w:rPr>
              <w:t>XP52 - Platby</w:t>
            </w:r>
            <w:proofErr w:type="gramEnd"/>
            <w:r w:rsidRPr="00890FD0">
              <w:rPr>
                <w:sz w:val="20"/>
                <w:szCs w:val="20"/>
              </w:rPr>
              <w:t xml:space="preserve"> za agregovanou odchylku SSZ </w:t>
            </w:r>
            <w:proofErr w:type="gramStart"/>
            <w:r w:rsidRPr="00890FD0">
              <w:rPr>
                <w:sz w:val="20"/>
                <w:szCs w:val="20"/>
              </w:rPr>
              <w:t>zápornou - záporná</w:t>
            </w:r>
            <w:proofErr w:type="gramEnd"/>
            <w:r w:rsidRPr="00890FD0">
              <w:rPr>
                <w:sz w:val="20"/>
                <w:szCs w:val="20"/>
              </w:rPr>
              <w:t xml:space="preserve"> cena záporné energie (Kč)</w:t>
            </w:r>
          </w:p>
        </w:tc>
        <w:tc>
          <w:tcPr>
            <w:tcW w:w="810" w:type="dxa"/>
            <w:shd w:val="clear" w:color="auto" w:fill="auto"/>
          </w:tcPr>
          <w:p w14:paraId="54D0692D" w14:textId="77777777" w:rsidR="00A04BBB" w:rsidRDefault="00890FD0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2</w:t>
            </w:r>
          </w:p>
        </w:tc>
      </w:tr>
      <w:tr w:rsidR="00890FD0" w14:paraId="1ECB2F8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68AA4DE" w14:textId="77777777" w:rsidR="00890FD0" w:rsidRDefault="00DF7A0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9.2011</w:t>
            </w:r>
          </w:p>
        </w:tc>
        <w:tc>
          <w:tcPr>
            <w:tcW w:w="7282" w:type="dxa"/>
            <w:shd w:val="clear" w:color="auto" w:fill="auto"/>
          </w:tcPr>
          <w:p w14:paraId="2FE3B171" w14:textId="77777777" w:rsidR="00890FD0" w:rsidRDefault="00DF7A0C" w:rsidP="00DF7A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itola </w:t>
            </w:r>
            <w:proofErr w:type="gramStart"/>
            <w:r>
              <w:rPr>
                <w:sz w:val="20"/>
                <w:szCs w:val="20"/>
              </w:rPr>
              <w:t>CDSGASPOF - změněna</w:t>
            </w:r>
            <w:proofErr w:type="gramEnd"/>
            <w:r>
              <w:rPr>
                <w:sz w:val="20"/>
                <w:szCs w:val="20"/>
              </w:rPr>
              <w:t xml:space="preserve"> jednotka v popisku u spalného tepla z </w:t>
            </w:r>
            <w:proofErr w:type="spellStart"/>
            <w:r>
              <w:rPr>
                <w:sz w:val="20"/>
                <w:szCs w:val="20"/>
              </w:rPr>
              <w:t>MWh</w:t>
            </w:r>
            <w:proofErr w:type="spellEnd"/>
            <w:r>
              <w:rPr>
                <w:sz w:val="20"/>
                <w:szCs w:val="20"/>
              </w:rPr>
              <w:t xml:space="preserve"> na kWh.</w:t>
            </w:r>
          </w:p>
        </w:tc>
        <w:tc>
          <w:tcPr>
            <w:tcW w:w="810" w:type="dxa"/>
            <w:shd w:val="clear" w:color="auto" w:fill="auto"/>
          </w:tcPr>
          <w:p w14:paraId="4D1AF8E4" w14:textId="77777777" w:rsidR="00890FD0" w:rsidRDefault="00DF7A0C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2</w:t>
            </w:r>
          </w:p>
        </w:tc>
      </w:tr>
      <w:tr w:rsidR="00DF7A0C" w14:paraId="0984531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3EBFD33" w14:textId="77777777" w:rsidR="00DF7A0C" w:rsidRDefault="00DF7A0C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9.2011</w:t>
            </w:r>
          </w:p>
        </w:tc>
        <w:tc>
          <w:tcPr>
            <w:tcW w:w="7282" w:type="dxa"/>
            <w:shd w:val="clear" w:color="auto" w:fill="auto"/>
          </w:tcPr>
          <w:p w14:paraId="3F5D8A95" w14:textId="77777777" w:rsidR="006C67B6" w:rsidRDefault="006C67B6" w:rsidP="006C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CLCDS020 - (Pod)typ </w:t>
            </w:r>
            <w:proofErr w:type="gramStart"/>
            <w:r>
              <w:rPr>
                <w:sz w:val="20"/>
                <w:szCs w:val="20"/>
              </w:rPr>
              <w:t>nominace - doplněn</w:t>
            </w:r>
            <w:proofErr w:type="gramEnd"/>
            <w:r>
              <w:rPr>
                <w:sz w:val="20"/>
                <w:szCs w:val="20"/>
              </w:rPr>
              <w:t xml:space="preserve"> typ nominace:</w:t>
            </w:r>
          </w:p>
          <w:p w14:paraId="029A561E" w14:textId="77777777" w:rsidR="00DF7A0C" w:rsidRDefault="006C67B6" w:rsidP="006C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A_</w:t>
            </w:r>
            <w:proofErr w:type="gramStart"/>
            <w:r>
              <w:rPr>
                <w:sz w:val="20"/>
                <w:szCs w:val="20"/>
              </w:rPr>
              <w:t>DIV - Přeprava</w:t>
            </w:r>
            <w:proofErr w:type="gramEnd"/>
            <w:r>
              <w:rPr>
                <w:sz w:val="20"/>
                <w:szCs w:val="20"/>
              </w:rPr>
              <w:t xml:space="preserve"> - rozdělená kapacita</w:t>
            </w:r>
          </w:p>
          <w:p w14:paraId="75E66428" w14:textId="77777777" w:rsidR="00307F11" w:rsidRDefault="00307F11" w:rsidP="006C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yp bude použit pro rozdělené E-E kontrakty.</w:t>
            </w:r>
          </w:p>
        </w:tc>
        <w:tc>
          <w:tcPr>
            <w:tcW w:w="810" w:type="dxa"/>
            <w:shd w:val="clear" w:color="auto" w:fill="auto"/>
          </w:tcPr>
          <w:p w14:paraId="229D59A2" w14:textId="77777777" w:rsidR="00DF7A0C" w:rsidRDefault="006C67B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2</w:t>
            </w:r>
          </w:p>
        </w:tc>
      </w:tr>
      <w:tr w:rsidR="002D30A8" w14:paraId="612DEEB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473D4B9" w14:textId="77777777" w:rsidR="002D30A8" w:rsidRDefault="002D30A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11</w:t>
            </w:r>
          </w:p>
        </w:tc>
        <w:tc>
          <w:tcPr>
            <w:tcW w:w="7282" w:type="dxa"/>
            <w:shd w:val="clear" w:color="auto" w:fill="auto"/>
          </w:tcPr>
          <w:p w14:paraId="5AB4885C" w14:textId="77777777" w:rsidR="002D30A8" w:rsidRDefault="002D30A8" w:rsidP="002D30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 souvislosti se zavedením záporn</w:t>
            </w:r>
            <w:r w:rsidR="00EA473E">
              <w:rPr>
                <w:sz w:val="20"/>
                <w:szCs w:val="20"/>
              </w:rPr>
              <w:t>ý</w:t>
            </w:r>
            <w:r>
              <w:rPr>
                <w:sz w:val="20"/>
                <w:szCs w:val="20"/>
              </w:rPr>
              <w:t xml:space="preserve">ch cen na DT elektřina, byly provedeny změny </w:t>
            </w:r>
            <w:proofErr w:type="gramStart"/>
            <w:r>
              <w:rPr>
                <w:sz w:val="20"/>
                <w:szCs w:val="20"/>
              </w:rPr>
              <w:t>ve  schématech</w:t>
            </w:r>
            <w:proofErr w:type="gramEnd"/>
            <w:r>
              <w:rPr>
                <w:sz w:val="20"/>
                <w:szCs w:val="20"/>
              </w:rPr>
              <w:t xml:space="preserve"> SFVOTDTEXPIMP, SFVOTBILLING, SFVOTBILLINGEMO, SFVOTCLAIM, SFVOTCONFDATA. Tyto změny </w:t>
            </w:r>
            <w:proofErr w:type="spellStart"/>
            <w:r>
              <w:rPr>
                <w:sz w:val="20"/>
                <w:szCs w:val="20"/>
              </w:rPr>
              <w:t>nemájí</w:t>
            </w:r>
            <w:proofErr w:type="spellEnd"/>
            <w:r>
              <w:rPr>
                <w:sz w:val="20"/>
                <w:szCs w:val="20"/>
              </w:rPr>
              <w:t xml:space="preserve"> dopad do komunikačních scénářů pro komoditu plyn.</w:t>
            </w:r>
            <w:r w:rsidRPr="00D62191"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5AE01261" w14:textId="77777777" w:rsidR="002D30A8" w:rsidRDefault="002D30A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2D30A8" w14:paraId="0F886A2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A2C2718" w14:textId="77777777" w:rsidR="002D30A8" w:rsidRDefault="002D30A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11</w:t>
            </w:r>
          </w:p>
        </w:tc>
        <w:tc>
          <w:tcPr>
            <w:tcW w:w="7282" w:type="dxa"/>
            <w:shd w:val="clear" w:color="auto" w:fill="auto"/>
          </w:tcPr>
          <w:p w14:paraId="4AE48F2C" w14:textId="77777777" w:rsidR="002D30A8" w:rsidRDefault="002D30A8" w:rsidP="002D30A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 xml:space="preserve">ISOTEDATA - </w:t>
            </w:r>
            <w:proofErr w:type="spellStart"/>
            <w:r>
              <w:rPr>
                <w:sz w:val="20"/>
                <w:szCs w:val="20"/>
              </w:rPr>
              <w:t>enumarace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atributu profile-role byla doplněna o hodnoty </w:t>
            </w:r>
            <w:proofErr w:type="gramStart"/>
            <w:r>
              <w:rPr>
                <w:sz w:val="20"/>
                <w:szCs w:val="20"/>
              </w:rPr>
              <w:t>XC03 - XC10</w:t>
            </w:r>
            <w:proofErr w:type="gramEnd"/>
            <w:r>
              <w:rPr>
                <w:sz w:val="20"/>
                <w:szCs w:val="20"/>
              </w:rPr>
              <w:t xml:space="preserve">; </w:t>
            </w:r>
            <w:proofErr w:type="gramStart"/>
            <w:r>
              <w:rPr>
                <w:sz w:val="20"/>
                <w:szCs w:val="20"/>
              </w:rPr>
              <w:t>XC53 - XC60</w:t>
            </w:r>
            <w:proofErr w:type="gramEnd"/>
            <w:r>
              <w:rPr>
                <w:sz w:val="20"/>
                <w:szCs w:val="20"/>
              </w:rPr>
              <w:t xml:space="preserve"> a </w:t>
            </w:r>
            <w:proofErr w:type="gramStart"/>
            <w:r>
              <w:rPr>
                <w:sz w:val="20"/>
                <w:szCs w:val="20"/>
              </w:rPr>
              <w:t>XP03 - XP10</w:t>
            </w:r>
            <w:proofErr w:type="gramEnd"/>
            <w:r>
              <w:rPr>
                <w:sz w:val="20"/>
                <w:szCs w:val="20"/>
              </w:rPr>
              <w:t xml:space="preserve">; </w:t>
            </w:r>
            <w:proofErr w:type="gramStart"/>
            <w:r>
              <w:rPr>
                <w:sz w:val="20"/>
                <w:szCs w:val="20"/>
              </w:rPr>
              <w:t>XP53 - XP60</w:t>
            </w:r>
            <w:proofErr w:type="gramEnd"/>
            <w:r>
              <w:rPr>
                <w:sz w:val="20"/>
                <w:szCs w:val="20"/>
              </w:rPr>
              <w:t>. Tato změna nemá dopad do komunikačních scénářů pro komoditu plyn.</w:t>
            </w:r>
          </w:p>
        </w:tc>
        <w:tc>
          <w:tcPr>
            <w:tcW w:w="810" w:type="dxa"/>
            <w:shd w:val="clear" w:color="auto" w:fill="auto"/>
          </w:tcPr>
          <w:p w14:paraId="3D556174" w14:textId="77777777" w:rsidR="002D30A8" w:rsidRDefault="002D30A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2D30A8" w14:paraId="3BE85D6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F5CE075" w14:textId="77777777" w:rsidR="002D30A8" w:rsidRDefault="002D30A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11</w:t>
            </w:r>
          </w:p>
        </w:tc>
        <w:tc>
          <w:tcPr>
            <w:tcW w:w="7282" w:type="dxa"/>
            <w:shd w:val="clear" w:color="auto" w:fill="auto"/>
          </w:tcPr>
          <w:p w14:paraId="291BF299" w14:textId="77777777" w:rsidR="002D30A8" w:rsidRDefault="002D30A8" w:rsidP="006C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 kapitoly 4 - Přehled zpráv doplněna tabulka s přehledem podporovaných formátů.</w:t>
            </w:r>
          </w:p>
        </w:tc>
        <w:tc>
          <w:tcPr>
            <w:tcW w:w="810" w:type="dxa"/>
            <w:shd w:val="clear" w:color="auto" w:fill="auto"/>
          </w:tcPr>
          <w:p w14:paraId="3036A86E" w14:textId="77777777" w:rsidR="002D30A8" w:rsidRDefault="002D30A8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DF7A0C" w14:paraId="3DC2293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C54F3CA" w14:textId="77777777" w:rsidR="00DF7A0C" w:rsidRDefault="002D30A8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11</w:t>
            </w:r>
          </w:p>
        </w:tc>
        <w:tc>
          <w:tcPr>
            <w:tcW w:w="7282" w:type="dxa"/>
            <w:shd w:val="clear" w:color="auto" w:fill="auto"/>
          </w:tcPr>
          <w:p w14:paraId="42197A61" w14:textId="77777777" w:rsidR="00DF7A0C" w:rsidRDefault="001368DC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ormát zprávy </w:t>
            </w:r>
            <w:proofErr w:type="gramStart"/>
            <w:r>
              <w:rPr>
                <w:sz w:val="20"/>
                <w:szCs w:val="20"/>
              </w:rPr>
              <w:t>CDSGASMASTERADATA - na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řádoat</w:t>
            </w:r>
            <w:proofErr w:type="spellEnd"/>
            <w:r>
              <w:rPr>
                <w:sz w:val="20"/>
                <w:szCs w:val="20"/>
              </w:rPr>
              <w:t xml:space="preserve"> účastníků doplněny příklady zprávy pro komunikační scénáře </w:t>
            </w:r>
            <w:r w:rsidRPr="001368DC">
              <w:rPr>
                <w:sz w:val="20"/>
                <w:szCs w:val="20"/>
              </w:rPr>
              <w:t>uzamykání RÚT, přepojování do DPI a odpojování.</w:t>
            </w:r>
          </w:p>
        </w:tc>
        <w:tc>
          <w:tcPr>
            <w:tcW w:w="810" w:type="dxa"/>
            <w:shd w:val="clear" w:color="auto" w:fill="auto"/>
          </w:tcPr>
          <w:p w14:paraId="6678A797" w14:textId="77777777" w:rsidR="00DF7A0C" w:rsidRDefault="001368DC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C657A0" w14:paraId="1FC73D5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CB40942" w14:textId="77777777" w:rsidR="00C657A0" w:rsidRDefault="00C657A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5.10.2011</w:t>
            </w:r>
          </w:p>
        </w:tc>
        <w:tc>
          <w:tcPr>
            <w:tcW w:w="7282" w:type="dxa"/>
            <w:shd w:val="clear" w:color="auto" w:fill="auto"/>
          </w:tcPr>
          <w:p w14:paraId="01D4007F" w14:textId="77777777" w:rsidR="00C657A0" w:rsidRDefault="00C657A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doplnění</w:t>
            </w:r>
            <w:proofErr w:type="gramEnd"/>
            <w:r>
              <w:rPr>
                <w:sz w:val="20"/>
                <w:szCs w:val="20"/>
              </w:rPr>
              <w:t xml:space="preserve"> nepovinného atributu </w:t>
            </w:r>
            <w:proofErr w:type="spellStart"/>
            <w:r>
              <w:rPr>
                <w:sz w:val="20"/>
                <w:szCs w:val="20"/>
              </w:rPr>
              <w:t>select-method</w:t>
            </w:r>
            <w:proofErr w:type="spellEnd"/>
            <w:r>
              <w:rPr>
                <w:sz w:val="20"/>
                <w:szCs w:val="20"/>
              </w:rPr>
              <w:t xml:space="preserve"> do elementu </w:t>
            </w:r>
            <w:proofErr w:type="spellStart"/>
            <w:r>
              <w:rPr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. Atribut slouží pro určení metody výběru pro </w:t>
            </w:r>
            <w:proofErr w:type="spellStart"/>
            <w:r>
              <w:rPr>
                <w:sz w:val="20"/>
                <w:szCs w:val="20"/>
              </w:rPr>
              <w:t>msg_cod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M7 - </w:t>
            </w:r>
            <w:proofErr w:type="spellStart"/>
            <w:r w:rsidRPr="00567044">
              <w:rPr>
                <w:sz w:val="20"/>
                <w:szCs w:val="20"/>
              </w:rPr>
              <w:t>Pořadavek</w:t>
            </w:r>
            <w:proofErr w:type="spellEnd"/>
            <w:proofErr w:type="gramEnd"/>
            <w:r w:rsidRPr="00567044">
              <w:rPr>
                <w:sz w:val="20"/>
                <w:szCs w:val="20"/>
              </w:rPr>
              <w:t xml:space="preserve"> na skutečné hodnoty (neintervalové měření)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3D23C19B" w14:textId="77777777" w:rsidR="00C657A0" w:rsidRDefault="00C657A0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99079D" w14:paraId="2B67084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989F266" w14:textId="77777777" w:rsidR="0099079D" w:rsidRDefault="0099079D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1.2011</w:t>
            </w:r>
          </w:p>
        </w:tc>
        <w:tc>
          <w:tcPr>
            <w:tcW w:w="7282" w:type="dxa"/>
            <w:shd w:val="clear" w:color="auto" w:fill="auto"/>
          </w:tcPr>
          <w:p w14:paraId="7C25162E" w14:textId="77777777" w:rsidR="0099079D" w:rsidRDefault="0099079D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POF - na</w:t>
            </w:r>
            <w:proofErr w:type="gramEnd"/>
            <w:r>
              <w:rPr>
                <w:sz w:val="20"/>
                <w:szCs w:val="20"/>
              </w:rPr>
              <w:t xml:space="preserve"> žádost účastníků bylo povoleno zasílat záporné hodnoty pro typ měření C, CM (atributy </w:t>
            </w:r>
            <w:proofErr w:type="spellStart"/>
            <w:r w:rsidRPr="0099079D">
              <w:rPr>
                <w:i/>
                <w:sz w:val="20"/>
                <w:szCs w:val="20"/>
              </w:rPr>
              <w:t>distributionSum</w:t>
            </w:r>
            <w:proofErr w:type="spellEnd"/>
            <w:r w:rsidRPr="0099079D">
              <w:rPr>
                <w:i/>
                <w:sz w:val="20"/>
                <w:szCs w:val="20"/>
              </w:rPr>
              <w:t xml:space="preserve">, </w:t>
            </w:r>
            <w:proofErr w:type="spellStart"/>
            <w:r w:rsidRPr="0099079D">
              <w:rPr>
                <w:i/>
                <w:sz w:val="20"/>
                <w:szCs w:val="20"/>
              </w:rPr>
              <w:t>consumption</w:t>
            </w:r>
            <w:proofErr w:type="spellEnd"/>
            <w:r w:rsidRPr="0099079D">
              <w:rPr>
                <w:i/>
                <w:sz w:val="20"/>
                <w:szCs w:val="20"/>
              </w:rPr>
              <w:t xml:space="preserve">, </w:t>
            </w:r>
            <w:proofErr w:type="spellStart"/>
            <w:r w:rsidRPr="0099079D">
              <w:rPr>
                <w:i/>
                <w:sz w:val="20"/>
                <w:szCs w:val="20"/>
              </w:rPr>
              <w:t>renumVolume</w:t>
            </w:r>
            <w:proofErr w:type="spellEnd"/>
            <w:r w:rsidRPr="0099079D">
              <w:rPr>
                <w:i/>
                <w:sz w:val="20"/>
                <w:szCs w:val="20"/>
              </w:rPr>
              <w:t xml:space="preserve">, </w:t>
            </w:r>
            <w:proofErr w:type="spellStart"/>
            <w:r w:rsidRPr="0099079D">
              <w:rPr>
                <w:i/>
                <w:sz w:val="20"/>
                <w:szCs w:val="20"/>
              </w:rPr>
              <w:t>ditribVolume</w:t>
            </w:r>
            <w:proofErr w:type="spellEnd"/>
            <w:r>
              <w:rPr>
                <w:sz w:val="20"/>
                <w:szCs w:val="20"/>
              </w:rPr>
              <w:t>).</w:t>
            </w:r>
          </w:p>
        </w:tc>
        <w:tc>
          <w:tcPr>
            <w:tcW w:w="810" w:type="dxa"/>
            <w:shd w:val="clear" w:color="auto" w:fill="auto"/>
          </w:tcPr>
          <w:p w14:paraId="35D0EED4" w14:textId="77777777" w:rsidR="0099079D" w:rsidRDefault="0099079D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99079D" w14:paraId="40331C8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AB4FCF5" w14:textId="77777777" w:rsidR="0099079D" w:rsidRDefault="0099079D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1.2011</w:t>
            </w:r>
          </w:p>
        </w:tc>
        <w:tc>
          <w:tcPr>
            <w:tcW w:w="7282" w:type="dxa"/>
            <w:shd w:val="clear" w:color="auto" w:fill="auto"/>
          </w:tcPr>
          <w:p w14:paraId="7C591E30" w14:textId="77777777" w:rsidR="0099079D" w:rsidRDefault="0099079D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ISOTEDATA - byla</w:t>
            </w:r>
            <w:proofErr w:type="gramEnd"/>
            <w:r>
              <w:rPr>
                <w:sz w:val="20"/>
                <w:szCs w:val="20"/>
              </w:rPr>
              <w:t xml:space="preserve"> opravena restrikce povoleného formátu hodnot u atributu </w:t>
            </w:r>
            <w:r w:rsidRPr="0099079D">
              <w:rPr>
                <w:i/>
                <w:sz w:val="20"/>
                <w:szCs w:val="20"/>
              </w:rPr>
              <w:t>period</w:t>
            </w:r>
            <w:r>
              <w:rPr>
                <w:sz w:val="20"/>
                <w:szCs w:val="20"/>
              </w:rPr>
              <w:t xml:space="preserve"> elementu </w:t>
            </w:r>
            <w:r w:rsidRPr="0099079D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01E819D1" w14:textId="77777777" w:rsidR="0099079D" w:rsidRDefault="0099079D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3</w:t>
            </w:r>
          </w:p>
        </w:tc>
      </w:tr>
      <w:tr w:rsidR="004C2C30" w14:paraId="13A2BA0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3D92F7A" w14:textId="77777777" w:rsidR="004C2C30" w:rsidRDefault="004C2C30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11.2011</w:t>
            </w:r>
          </w:p>
        </w:tc>
        <w:tc>
          <w:tcPr>
            <w:tcW w:w="7282" w:type="dxa"/>
            <w:shd w:val="clear" w:color="auto" w:fill="auto"/>
          </w:tcPr>
          <w:p w14:paraId="3DFEFEB0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přidány</w:t>
            </w:r>
            <w:proofErr w:type="gramEnd"/>
            <w:r>
              <w:rPr>
                <w:sz w:val="20"/>
                <w:szCs w:val="20"/>
              </w:rPr>
              <w:t xml:space="preserve"> nepovinné atributy:</w:t>
            </w:r>
          </w:p>
          <w:p w14:paraId="7A7D7595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categ-cust</w:t>
            </w:r>
            <w:proofErr w:type="spellEnd"/>
            <w:r>
              <w:rPr>
                <w:sz w:val="20"/>
                <w:szCs w:val="20"/>
              </w:rPr>
              <w:t xml:space="preserve"> na úrovni elementu OPM (kategorie zákazníka)</w:t>
            </w:r>
          </w:p>
          <w:p w14:paraId="3A14D88E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categ-emer</w:t>
            </w:r>
            <w:proofErr w:type="spellEnd"/>
            <w:r>
              <w:rPr>
                <w:sz w:val="20"/>
                <w:szCs w:val="20"/>
              </w:rPr>
              <w:t xml:space="preserve"> na úrovni elementu OPM (s</w:t>
            </w:r>
            <w:r w:rsidRPr="004C2C30">
              <w:rPr>
                <w:sz w:val="20"/>
                <w:szCs w:val="20"/>
              </w:rPr>
              <w:t>kupina zákazníka pro účely stavů nouze</w:t>
            </w:r>
            <w:r>
              <w:rPr>
                <w:sz w:val="20"/>
                <w:szCs w:val="20"/>
              </w:rPr>
              <w:t>)</w:t>
            </w:r>
          </w:p>
          <w:p w14:paraId="4CC48A24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 xml:space="preserve"> na úrovni elementu </w:t>
            </w:r>
            <w:proofErr w:type="spellStart"/>
            <w:r>
              <w:rPr>
                <w:sz w:val="20"/>
                <w:szCs w:val="20"/>
              </w:rPr>
              <w:t>Activity</w:t>
            </w:r>
            <w:proofErr w:type="spellEnd"/>
            <w:r>
              <w:rPr>
                <w:sz w:val="20"/>
                <w:szCs w:val="20"/>
              </w:rPr>
              <w:t xml:space="preserve"> (důvod provedení akce)</w:t>
            </w:r>
          </w:p>
          <w:p w14:paraId="2AF456A7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7AAD1AC2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RX - </w:t>
            </w:r>
            <w:r w:rsidRPr="004C2C30">
              <w:rPr>
                <w:sz w:val="20"/>
                <w:szCs w:val="20"/>
              </w:rPr>
              <w:t>Požadavek</w:t>
            </w:r>
            <w:proofErr w:type="gramEnd"/>
            <w:r w:rsidRPr="004C2C30">
              <w:rPr>
                <w:sz w:val="20"/>
                <w:szCs w:val="20"/>
              </w:rPr>
              <w:t xml:space="preserve"> na ukončení platnosti OPM</w:t>
            </w:r>
          </w:p>
          <w:p w14:paraId="5DE8795D" w14:textId="77777777" w:rsidR="004C2C30" w:rsidRDefault="004C2C30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RZ - Opis</w:t>
            </w:r>
            <w:proofErr w:type="gramEnd"/>
            <w:r>
              <w:rPr>
                <w:sz w:val="20"/>
                <w:szCs w:val="20"/>
              </w:rPr>
              <w:t xml:space="preserve"> požadavku</w:t>
            </w:r>
            <w:r w:rsidRPr="004C2C30">
              <w:rPr>
                <w:sz w:val="20"/>
                <w:szCs w:val="20"/>
              </w:rPr>
              <w:t xml:space="preserve"> na ukončení platnosti OPM</w:t>
            </w:r>
          </w:p>
        </w:tc>
        <w:tc>
          <w:tcPr>
            <w:tcW w:w="810" w:type="dxa"/>
            <w:shd w:val="clear" w:color="auto" w:fill="auto"/>
          </w:tcPr>
          <w:p w14:paraId="3A84CC69" w14:textId="77777777" w:rsidR="004C2C30" w:rsidRDefault="004C2C30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4</w:t>
            </w:r>
          </w:p>
        </w:tc>
      </w:tr>
      <w:tr w:rsidR="000B54D6" w14:paraId="3DB5C24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4C67461" w14:textId="77777777" w:rsidR="000B54D6" w:rsidRDefault="000B54D6" w:rsidP="00E052FC">
            <w:pPr>
              <w:rPr>
                <w:sz w:val="20"/>
                <w:szCs w:val="20"/>
              </w:rPr>
            </w:pPr>
            <w:r w:rsidRPr="0017364C">
              <w:rPr>
                <w:sz w:val="20"/>
                <w:szCs w:val="20"/>
              </w:rPr>
              <w:t>26.11.2011</w:t>
            </w:r>
          </w:p>
        </w:tc>
        <w:tc>
          <w:tcPr>
            <w:tcW w:w="7282" w:type="dxa"/>
            <w:shd w:val="clear" w:color="auto" w:fill="auto"/>
          </w:tcPr>
          <w:p w14:paraId="2C6B9A09" w14:textId="77777777" w:rsidR="000B54D6" w:rsidRDefault="000B54D6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37011B38" w14:textId="77777777" w:rsidR="000B54D6" w:rsidRDefault="000B54D6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RY - </w:t>
            </w:r>
            <w:r w:rsidRPr="004C2C30">
              <w:rPr>
                <w:sz w:val="20"/>
                <w:szCs w:val="20"/>
              </w:rPr>
              <w:t>Potvrzení</w:t>
            </w:r>
            <w:proofErr w:type="gramEnd"/>
            <w:r w:rsidRPr="004C2C30">
              <w:rPr>
                <w:sz w:val="20"/>
                <w:szCs w:val="20"/>
              </w:rPr>
              <w:t xml:space="preserve"> / chyba v požadavku na ukončení platnosti OPM</w:t>
            </w:r>
          </w:p>
        </w:tc>
        <w:tc>
          <w:tcPr>
            <w:tcW w:w="810" w:type="dxa"/>
            <w:shd w:val="clear" w:color="auto" w:fill="auto"/>
          </w:tcPr>
          <w:p w14:paraId="407E05EA" w14:textId="77777777" w:rsidR="000B54D6" w:rsidRDefault="000B54D6" w:rsidP="00E052FC">
            <w:pPr>
              <w:pStyle w:val="TableNormal1"/>
              <w:jc w:val="center"/>
              <w:rPr>
                <w:iCs/>
              </w:rPr>
            </w:pPr>
            <w:r w:rsidRPr="000B2E02">
              <w:rPr>
                <w:iCs/>
              </w:rPr>
              <w:t>V1.24</w:t>
            </w:r>
          </w:p>
        </w:tc>
      </w:tr>
      <w:tr w:rsidR="000B54D6" w14:paraId="1FFD86F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0EB7A63" w14:textId="77777777" w:rsidR="000B54D6" w:rsidRDefault="000B54D6" w:rsidP="00E052FC">
            <w:pPr>
              <w:rPr>
                <w:sz w:val="20"/>
                <w:szCs w:val="20"/>
              </w:rPr>
            </w:pPr>
            <w:r w:rsidRPr="0017364C">
              <w:rPr>
                <w:sz w:val="20"/>
                <w:szCs w:val="20"/>
              </w:rPr>
              <w:t>26.11.2011</w:t>
            </w:r>
          </w:p>
        </w:tc>
        <w:tc>
          <w:tcPr>
            <w:tcW w:w="7282" w:type="dxa"/>
            <w:shd w:val="clear" w:color="auto" w:fill="auto"/>
          </w:tcPr>
          <w:p w14:paraId="64C2D1D9" w14:textId="77777777" w:rsidR="000B54D6" w:rsidRDefault="000B54D6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SFVOTGASBILLING a </w:t>
            </w:r>
            <w:proofErr w:type="gramStart"/>
            <w:r w:rsidRPr="004C2C30">
              <w:rPr>
                <w:sz w:val="20"/>
                <w:szCs w:val="20"/>
              </w:rPr>
              <w:t>SFVOTGASBILLINGSUM</w:t>
            </w:r>
            <w:r>
              <w:rPr>
                <w:sz w:val="20"/>
                <w:szCs w:val="20"/>
              </w:rPr>
              <w:t xml:space="preserve">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sz w:val="20"/>
                <w:szCs w:val="20"/>
              </w:rPr>
              <w:t>tradeTyp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20F96048" w14:textId="77777777" w:rsidR="000B54D6" w:rsidRPr="00567044" w:rsidRDefault="000B54D6" w:rsidP="00E103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DP6 </w:t>
            </w:r>
            <w:r w:rsidRPr="00567044">
              <w:rPr>
                <w:sz w:val="20"/>
                <w:szCs w:val="20"/>
              </w:rPr>
              <w:t>– Nevyužitá tolerance</w:t>
            </w:r>
          </w:p>
          <w:p w14:paraId="19EF5F0F" w14:textId="77777777" w:rsidR="000B54D6" w:rsidRDefault="000B54D6" w:rsidP="00E10308">
            <w:pPr>
              <w:rPr>
                <w:sz w:val="20"/>
                <w:szCs w:val="20"/>
              </w:rPr>
            </w:pPr>
            <w:r w:rsidRPr="00567044">
              <w:rPr>
                <w:sz w:val="20"/>
                <w:szCs w:val="20"/>
              </w:rPr>
              <w:t xml:space="preserve"> </w:t>
            </w:r>
            <w:proofErr w:type="gramStart"/>
            <w:r w:rsidRPr="00567044">
              <w:rPr>
                <w:sz w:val="20"/>
                <w:szCs w:val="20"/>
              </w:rPr>
              <w:t>PL6 - Poplatek</w:t>
            </w:r>
            <w:proofErr w:type="gramEnd"/>
            <w:r w:rsidRPr="00567044">
              <w:rPr>
                <w:sz w:val="20"/>
                <w:szCs w:val="20"/>
              </w:rPr>
              <w:t xml:space="preserve"> </w:t>
            </w:r>
            <w:proofErr w:type="gramStart"/>
            <w:r w:rsidRPr="00567044">
              <w:rPr>
                <w:sz w:val="20"/>
                <w:szCs w:val="20"/>
              </w:rPr>
              <w:t>plyn - obchodování</w:t>
            </w:r>
            <w:proofErr w:type="gramEnd"/>
            <w:r w:rsidRPr="00567044">
              <w:rPr>
                <w:sz w:val="20"/>
                <w:szCs w:val="20"/>
              </w:rPr>
              <w:t xml:space="preserve"> na NT</w:t>
            </w:r>
          </w:p>
        </w:tc>
        <w:tc>
          <w:tcPr>
            <w:tcW w:w="810" w:type="dxa"/>
            <w:shd w:val="clear" w:color="auto" w:fill="auto"/>
          </w:tcPr>
          <w:p w14:paraId="0F1E7F12" w14:textId="77777777" w:rsidR="000B54D6" w:rsidRDefault="000B54D6" w:rsidP="00E052FC">
            <w:pPr>
              <w:pStyle w:val="TableNormal1"/>
              <w:jc w:val="center"/>
              <w:rPr>
                <w:iCs/>
              </w:rPr>
            </w:pPr>
            <w:r w:rsidRPr="000B2E02">
              <w:rPr>
                <w:iCs/>
              </w:rPr>
              <w:t>V1.24</w:t>
            </w:r>
          </w:p>
        </w:tc>
      </w:tr>
      <w:tr w:rsidR="000B54D6" w14:paraId="2DA1AF3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C30939E" w14:textId="77777777" w:rsidR="000B54D6" w:rsidRDefault="000B54D6" w:rsidP="00E052FC">
            <w:pPr>
              <w:rPr>
                <w:sz w:val="20"/>
                <w:szCs w:val="20"/>
              </w:rPr>
            </w:pPr>
            <w:r w:rsidRPr="0017364C">
              <w:rPr>
                <w:sz w:val="20"/>
                <w:szCs w:val="20"/>
              </w:rPr>
              <w:t>26.11.2011</w:t>
            </w:r>
          </w:p>
        </w:tc>
        <w:tc>
          <w:tcPr>
            <w:tcW w:w="7282" w:type="dxa"/>
            <w:shd w:val="clear" w:color="auto" w:fill="auto"/>
          </w:tcPr>
          <w:p w14:paraId="4E9BE9F7" w14:textId="77777777" w:rsidR="000B54D6" w:rsidRDefault="000B54D6" w:rsidP="004C2C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CLCDS020 - (Pod)typ </w:t>
            </w:r>
            <w:proofErr w:type="gramStart"/>
            <w:r>
              <w:rPr>
                <w:sz w:val="20"/>
                <w:szCs w:val="20"/>
              </w:rPr>
              <w:t>nominace - doplněny</w:t>
            </w:r>
            <w:proofErr w:type="gramEnd"/>
            <w:r>
              <w:rPr>
                <w:sz w:val="20"/>
                <w:szCs w:val="20"/>
              </w:rPr>
              <w:t xml:space="preserve"> následující typy:</w:t>
            </w:r>
          </w:p>
          <w:p w14:paraId="4E6B9334" w14:textId="77777777" w:rsidR="000B54D6" w:rsidRDefault="000B54D6" w:rsidP="004C2C3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NTT - </w:t>
            </w:r>
            <w:proofErr w:type="spellStart"/>
            <w:r w:rsidRPr="004C2C30">
              <w:rPr>
                <w:sz w:val="20"/>
                <w:szCs w:val="20"/>
                <w:lang w:val="en-US"/>
              </w:rPr>
              <w:t>Nevyužitá</w:t>
            </w:r>
            <w:proofErr w:type="spellEnd"/>
            <w:proofErr w:type="gramEnd"/>
            <w:r w:rsidRPr="004C2C30">
              <w:rPr>
                <w:sz w:val="20"/>
                <w:szCs w:val="20"/>
                <w:lang w:val="en-US"/>
              </w:rPr>
              <w:t xml:space="preserve"> tolerance, </w:t>
            </w:r>
            <w:proofErr w:type="spellStart"/>
            <w:r w:rsidRPr="004C2C30">
              <w:rPr>
                <w:sz w:val="20"/>
                <w:szCs w:val="20"/>
                <w:lang w:val="en-US"/>
              </w:rPr>
              <w:t>trh</w:t>
            </w:r>
            <w:proofErr w:type="spellEnd"/>
            <w:r w:rsidRPr="004C2C30">
              <w:rPr>
                <w:sz w:val="20"/>
                <w:szCs w:val="20"/>
                <w:lang w:val="en-US"/>
              </w:rPr>
              <w:t xml:space="preserve"> s NT (SZ1-OTE)</w:t>
            </w:r>
          </w:p>
        </w:tc>
        <w:tc>
          <w:tcPr>
            <w:tcW w:w="810" w:type="dxa"/>
            <w:shd w:val="clear" w:color="auto" w:fill="auto"/>
          </w:tcPr>
          <w:p w14:paraId="0FFB1001" w14:textId="77777777" w:rsidR="000B54D6" w:rsidRDefault="000B54D6" w:rsidP="00E052FC">
            <w:pPr>
              <w:pStyle w:val="TableNormal1"/>
              <w:jc w:val="center"/>
              <w:rPr>
                <w:iCs/>
              </w:rPr>
            </w:pPr>
            <w:r w:rsidRPr="000B2E02">
              <w:rPr>
                <w:iCs/>
              </w:rPr>
              <w:t>V1.24</w:t>
            </w:r>
          </w:p>
        </w:tc>
      </w:tr>
      <w:tr w:rsidR="000B54D6" w14:paraId="18420AC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ECC6578" w14:textId="77777777" w:rsidR="000B54D6" w:rsidRDefault="000B54D6" w:rsidP="00E052FC">
            <w:pPr>
              <w:rPr>
                <w:sz w:val="20"/>
                <w:szCs w:val="20"/>
              </w:rPr>
            </w:pPr>
            <w:r w:rsidRPr="0017364C">
              <w:rPr>
                <w:sz w:val="20"/>
                <w:szCs w:val="20"/>
              </w:rPr>
              <w:t>26.11.2011</w:t>
            </w:r>
          </w:p>
        </w:tc>
        <w:tc>
          <w:tcPr>
            <w:tcW w:w="7282" w:type="dxa"/>
            <w:shd w:val="clear" w:color="auto" w:fill="auto"/>
          </w:tcPr>
          <w:p w14:paraId="725D69CF" w14:textId="77777777" w:rsidR="000B54D6" w:rsidRDefault="000B54D6" w:rsidP="004C2C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formát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mint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proofErr w:type="gramStart"/>
            <w:r>
              <w:rPr>
                <w:sz w:val="20"/>
                <w:szCs w:val="20"/>
              </w:rPr>
              <w:t>Nomres</w:t>
            </w:r>
            <w:proofErr w:type="spellEnd"/>
            <w:r>
              <w:rPr>
                <w:sz w:val="20"/>
                <w:szCs w:val="20"/>
              </w:rPr>
              <w:t xml:space="preserve"> - do</w:t>
            </w:r>
            <w:proofErr w:type="gramEnd"/>
            <w:r>
              <w:rPr>
                <w:sz w:val="20"/>
                <w:szCs w:val="20"/>
              </w:rPr>
              <w:t xml:space="preserve"> elementu Period přidány nepovinné atributy </w:t>
            </w:r>
            <w:proofErr w:type="spellStart"/>
            <w:r>
              <w:rPr>
                <w:sz w:val="20"/>
                <w:szCs w:val="20"/>
              </w:rPr>
              <w:t>price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>
              <w:rPr>
                <w:sz w:val="20"/>
                <w:szCs w:val="20"/>
              </w:rPr>
              <w:t>currency</w:t>
            </w:r>
            <w:proofErr w:type="spellEnd"/>
            <w:r>
              <w:rPr>
                <w:sz w:val="20"/>
                <w:szCs w:val="20"/>
              </w:rPr>
              <w:t xml:space="preserve">. Atributy slouží pro zadání ceny a měny pro trh s NT. </w:t>
            </w:r>
          </w:p>
        </w:tc>
        <w:tc>
          <w:tcPr>
            <w:tcW w:w="810" w:type="dxa"/>
            <w:shd w:val="clear" w:color="auto" w:fill="auto"/>
          </w:tcPr>
          <w:p w14:paraId="04B11367" w14:textId="77777777" w:rsidR="000B54D6" w:rsidRDefault="000B54D6" w:rsidP="00E052FC">
            <w:pPr>
              <w:pStyle w:val="TableNormal1"/>
              <w:jc w:val="center"/>
              <w:rPr>
                <w:iCs/>
              </w:rPr>
            </w:pPr>
            <w:r w:rsidRPr="000B2E02">
              <w:rPr>
                <w:iCs/>
              </w:rPr>
              <w:t>V1.24</w:t>
            </w:r>
          </w:p>
        </w:tc>
      </w:tr>
      <w:tr w:rsidR="000B54D6" w14:paraId="76E39E1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8A4E650" w14:textId="77777777" w:rsidR="000B54D6" w:rsidRDefault="000B54D6" w:rsidP="00E052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11.2011</w:t>
            </w:r>
          </w:p>
        </w:tc>
        <w:tc>
          <w:tcPr>
            <w:tcW w:w="7282" w:type="dxa"/>
            <w:shd w:val="clear" w:color="auto" w:fill="auto"/>
          </w:tcPr>
          <w:p w14:paraId="2924595D" w14:textId="77777777" w:rsidR="000B54D6" w:rsidRDefault="000B54D6" w:rsidP="002349E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itola změna </w:t>
            </w:r>
            <w:proofErr w:type="gramStart"/>
            <w:r>
              <w:rPr>
                <w:sz w:val="20"/>
                <w:szCs w:val="20"/>
              </w:rPr>
              <w:t xml:space="preserve">dodavatele - </w:t>
            </w:r>
            <w:r w:rsidR="002349E6">
              <w:rPr>
                <w:sz w:val="20"/>
                <w:szCs w:val="20"/>
              </w:rPr>
              <w:t>provedena</w:t>
            </w:r>
            <w:proofErr w:type="gramEnd"/>
            <w:r w:rsidR="002349E6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aktualizace důvodů pro rychlou změnu dodavatele</w:t>
            </w:r>
            <w:r w:rsidR="002349E6">
              <w:rPr>
                <w:sz w:val="20"/>
                <w:szCs w:val="20"/>
              </w:rPr>
              <w:t xml:space="preserve"> a komunikačních scénářů v podobě doplnění důvod provedení u vybraných akcí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72851781" w14:textId="77777777" w:rsidR="000B54D6" w:rsidRDefault="000B54D6" w:rsidP="00E052FC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4</w:t>
            </w:r>
          </w:p>
        </w:tc>
      </w:tr>
      <w:tr w:rsidR="00787BCD" w14:paraId="2976B51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5346CF7" w14:textId="77777777" w:rsidR="00787BCD" w:rsidRDefault="00787BCD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2.2011</w:t>
            </w:r>
          </w:p>
        </w:tc>
        <w:tc>
          <w:tcPr>
            <w:tcW w:w="7282" w:type="dxa"/>
            <w:shd w:val="clear" w:color="auto" w:fill="auto"/>
          </w:tcPr>
          <w:p w14:paraId="1744F169" w14:textId="77777777" w:rsidR="00787BCD" w:rsidRDefault="00787BCD" w:rsidP="00787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apitola změna </w:t>
            </w:r>
            <w:proofErr w:type="gramStart"/>
            <w:r>
              <w:rPr>
                <w:sz w:val="20"/>
                <w:szCs w:val="20"/>
              </w:rPr>
              <w:t>dodavatele - provedena</w:t>
            </w:r>
            <w:proofErr w:type="gramEnd"/>
            <w:r>
              <w:rPr>
                <w:sz w:val="20"/>
                <w:szCs w:val="20"/>
              </w:rPr>
              <w:t xml:space="preserve"> aktualizace důvodů pro rychlou změnu dodavatele.</w:t>
            </w:r>
          </w:p>
        </w:tc>
        <w:tc>
          <w:tcPr>
            <w:tcW w:w="810" w:type="dxa"/>
            <w:shd w:val="clear" w:color="auto" w:fill="auto"/>
          </w:tcPr>
          <w:p w14:paraId="4AEE0D07" w14:textId="77777777" w:rsidR="00787BCD" w:rsidRDefault="00787BC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4</w:t>
            </w:r>
          </w:p>
        </w:tc>
      </w:tr>
      <w:tr w:rsidR="00842C8C" w14:paraId="03C0D4B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0EDEC5" w14:textId="77777777" w:rsidR="00842C8C" w:rsidRDefault="00842C8C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12.2011</w:t>
            </w:r>
          </w:p>
        </w:tc>
        <w:tc>
          <w:tcPr>
            <w:tcW w:w="7282" w:type="dxa"/>
            <w:shd w:val="clear" w:color="auto" w:fill="auto"/>
          </w:tcPr>
          <w:p w14:paraId="3784FF1D" w14:textId="77777777" w:rsidR="00842C8C" w:rsidRDefault="00842C8C" w:rsidP="00842C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enumerace</w:t>
            </w:r>
            <w:proofErr w:type="gramEnd"/>
            <w:r>
              <w:rPr>
                <w:sz w:val="20"/>
                <w:szCs w:val="20"/>
              </w:rPr>
              <w:t xml:space="preserve"> povolených hodnot atributu </w:t>
            </w:r>
            <w:proofErr w:type="spellStart"/>
            <w:r>
              <w:rPr>
                <w:sz w:val="20"/>
                <w:szCs w:val="20"/>
              </w:rPr>
              <w:t>categ-emer</w:t>
            </w:r>
            <w:proofErr w:type="spellEnd"/>
            <w:r>
              <w:rPr>
                <w:sz w:val="20"/>
                <w:szCs w:val="20"/>
              </w:rPr>
              <w:t xml:space="preserve"> elementu OPM byla doplněna o hodnotu „C“. </w:t>
            </w:r>
          </w:p>
        </w:tc>
        <w:tc>
          <w:tcPr>
            <w:tcW w:w="810" w:type="dxa"/>
            <w:shd w:val="clear" w:color="auto" w:fill="auto"/>
          </w:tcPr>
          <w:p w14:paraId="043BC352" w14:textId="77777777" w:rsidR="00842C8C" w:rsidRDefault="00842C8C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4</w:t>
            </w:r>
          </w:p>
        </w:tc>
      </w:tr>
      <w:tr w:rsidR="006D7E82" w14:paraId="6C7C57B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7AD459A" w14:textId="77777777" w:rsidR="006D7E82" w:rsidRDefault="006D7E82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2.2012</w:t>
            </w:r>
          </w:p>
        </w:tc>
        <w:tc>
          <w:tcPr>
            <w:tcW w:w="7282" w:type="dxa"/>
            <w:shd w:val="clear" w:color="auto" w:fill="auto"/>
          </w:tcPr>
          <w:p w14:paraId="6D53E59B" w14:textId="77777777" w:rsidR="006D7E82" w:rsidRPr="006D7E82" w:rsidRDefault="006D7E82" w:rsidP="006D7E82">
            <w:pPr>
              <w:rPr>
                <w:sz w:val="20"/>
                <w:szCs w:val="20"/>
              </w:rPr>
            </w:pPr>
            <w:r w:rsidRPr="006D7E82">
              <w:rPr>
                <w:sz w:val="20"/>
                <w:szCs w:val="20"/>
              </w:rPr>
              <w:t>Definice zp</w:t>
            </w:r>
            <w:r w:rsidR="0087634E">
              <w:rPr>
                <w:sz w:val="20"/>
                <w:szCs w:val="20"/>
              </w:rPr>
              <w:t xml:space="preserve">rávy </w:t>
            </w:r>
            <w:proofErr w:type="gramStart"/>
            <w:r w:rsidR="0087634E">
              <w:rPr>
                <w:sz w:val="20"/>
                <w:szCs w:val="20"/>
              </w:rPr>
              <w:t>SFVOTLIMITS - rozšíření</w:t>
            </w:r>
            <w:proofErr w:type="gramEnd"/>
            <w:r w:rsidR="0087634E">
              <w:rPr>
                <w:sz w:val="20"/>
                <w:szCs w:val="20"/>
              </w:rPr>
              <w:t xml:space="preserve"> enu</w:t>
            </w:r>
            <w:r w:rsidRPr="006D7E82">
              <w:rPr>
                <w:sz w:val="20"/>
                <w:szCs w:val="20"/>
              </w:rPr>
              <w:t xml:space="preserve">merace povolených hodnot u atributu </w:t>
            </w:r>
            <w:r w:rsidRPr="006D7E82">
              <w:rPr>
                <w:i/>
                <w:sz w:val="20"/>
                <w:szCs w:val="20"/>
              </w:rPr>
              <w:t>type</w:t>
            </w:r>
            <w:r w:rsidRPr="006D7E82">
              <w:rPr>
                <w:sz w:val="20"/>
                <w:szCs w:val="20"/>
              </w:rPr>
              <w:t xml:space="preserve"> elementu </w:t>
            </w:r>
            <w:r w:rsidRPr="006D7E82">
              <w:rPr>
                <w:i/>
                <w:sz w:val="20"/>
                <w:szCs w:val="20"/>
              </w:rPr>
              <w:t>Data</w:t>
            </w:r>
            <w:r w:rsidRPr="006D7E82">
              <w:rPr>
                <w:sz w:val="20"/>
                <w:szCs w:val="20"/>
              </w:rPr>
              <w:t xml:space="preserve"> (</w:t>
            </w:r>
            <w:proofErr w:type="spellStart"/>
            <w:r w:rsidRPr="006D7E82">
              <w:rPr>
                <w:i/>
                <w:sz w:val="20"/>
                <w:szCs w:val="20"/>
              </w:rPr>
              <w:t>Limits</w:t>
            </w:r>
            <w:proofErr w:type="spellEnd"/>
            <w:r w:rsidRPr="006D7E82">
              <w:rPr>
                <w:i/>
                <w:sz w:val="20"/>
                <w:szCs w:val="20"/>
              </w:rPr>
              <w:t>-&gt;Participant</w:t>
            </w:r>
            <w:proofErr w:type="gramStart"/>
            <w:r w:rsidRPr="006D7E82">
              <w:rPr>
                <w:i/>
                <w:sz w:val="20"/>
                <w:szCs w:val="20"/>
              </w:rPr>
              <w:t>-&gt;</w:t>
            </w:r>
            <w:proofErr w:type="spellStart"/>
            <w:r w:rsidRPr="006D7E82">
              <w:rPr>
                <w:i/>
                <w:sz w:val="20"/>
                <w:szCs w:val="20"/>
              </w:rPr>
              <w:t>DataGroups</w:t>
            </w:r>
            <w:proofErr w:type="spellEnd"/>
            <w:r w:rsidRPr="006D7E82">
              <w:rPr>
                <w:i/>
                <w:sz w:val="20"/>
                <w:szCs w:val="20"/>
              </w:rPr>
              <w:t>-&gt;</w:t>
            </w:r>
            <w:proofErr w:type="spellStart"/>
            <w:r w:rsidRPr="006D7E82">
              <w:rPr>
                <w:i/>
                <w:sz w:val="20"/>
                <w:szCs w:val="20"/>
              </w:rPr>
              <w:t>UtilizationData</w:t>
            </w:r>
            <w:proofErr w:type="spellEnd"/>
            <w:proofErr w:type="gramEnd"/>
            <w:r w:rsidRPr="006D7E82">
              <w:rPr>
                <w:sz w:val="20"/>
                <w:szCs w:val="20"/>
              </w:rPr>
              <w:t>) o hodnoty:</w:t>
            </w:r>
          </w:p>
          <w:p w14:paraId="469C6225" w14:textId="77777777" w:rsidR="006D7E82" w:rsidRPr="006D7E82" w:rsidRDefault="006D7E82" w:rsidP="006D7E82">
            <w:pPr>
              <w:rPr>
                <w:sz w:val="20"/>
                <w:szCs w:val="20"/>
              </w:rPr>
            </w:pPr>
            <w:proofErr w:type="gramStart"/>
            <w:r w:rsidRPr="006D7E82">
              <w:rPr>
                <w:sz w:val="20"/>
                <w:szCs w:val="20"/>
              </w:rPr>
              <w:t>ZTR - clearing</w:t>
            </w:r>
            <w:proofErr w:type="gramEnd"/>
            <w:r w:rsidRPr="006D7E82">
              <w:rPr>
                <w:sz w:val="20"/>
                <w:szCs w:val="20"/>
              </w:rPr>
              <w:t xml:space="preserve"> </w:t>
            </w:r>
            <w:proofErr w:type="gramStart"/>
            <w:r w:rsidRPr="006D7E82">
              <w:rPr>
                <w:sz w:val="20"/>
                <w:szCs w:val="20"/>
              </w:rPr>
              <w:t>ztráty - plyn</w:t>
            </w:r>
            <w:proofErr w:type="gramEnd"/>
          </w:p>
          <w:p w14:paraId="786E0293" w14:textId="77777777" w:rsidR="006D7E82" w:rsidRDefault="006D7E82" w:rsidP="006D7E82">
            <w:pPr>
              <w:rPr>
                <w:sz w:val="20"/>
                <w:szCs w:val="20"/>
              </w:rPr>
            </w:pPr>
            <w:proofErr w:type="gramStart"/>
            <w:r w:rsidRPr="006D7E82">
              <w:rPr>
                <w:sz w:val="20"/>
                <w:szCs w:val="20"/>
              </w:rPr>
              <w:t>DP6 - Trh</w:t>
            </w:r>
            <w:proofErr w:type="gramEnd"/>
            <w:r w:rsidRPr="006D7E82">
              <w:rPr>
                <w:sz w:val="20"/>
                <w:szCs w:val="20"/>
              </w:rPr>
              <w:t xml:space="preserve"> s </w:t>
            </w:r>
            <w:proofErr w:type="gramStart"/>
            <w:r w:rsidRPr="006D7E82">
              <w:rPr>
                <w:sz w:val="20"/>
                <w:szCs w:val="20"/>
              </w:rPr>
              <w:t>NT - plyn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2F65B924" w14:textId="77777777" w:rsidR="006D7E82" w:rsidRDefault="006D7E82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5</w:t>
            </w:r>
          </w:p>
        </w:tc>
      </w:tr>
      <w:tr w:rsidR="00846EFF" w14:paraId="00E7E00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93F00AB" w14:textId="77777777" w:rsidR="00846EFF" w:rsidRDefault="00846EF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2.2012</w:t>
            </w:r>
          </w:p>
        </w:tc>
        <w:tc>
          <w:tcPr>
            <w:tcW w:w="7282" w:type="dxa"/>
            <w:shd w:val="clear" w:color="auto" w:fill="auto"/>
          </w:tcPr>
          <w:p w14:paraId="010988A6" w14:textId="77777777" w:rsidR="00846EFF" w:rsidRDefault="00846EF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a nový formát zprávy COMMONMARKETREQ pro vyzvedávání asynchronních zpráv pro službu </w:t>
            </w:r>
            <w:proofErr w:type="spellStart"/>
            <w:r>
              <w:rPr>
                <w:sz w:val="20"/>
                <w:szCs w:val="20"/>
              </w:rPr>
              <w:t>MarketService</w:t>
            </w:r>
            <w:proofErr w:type="spellEnd"/>
            <w:r>
              <w:rPr>
                <w:sz w:val="20"/>
                <w:szCs w:val="20"/>
              </w:rPr>
              <w:t>. Zprávě je věnována samostatná kapitola.</w:t>
            </w:r>
          </w:p>
          <w:p w14:paraId="65CC0AC4" w14:textId="77777777" w:rsidR="00846EFF" w:rsidRDefault="00846EF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 souvislosti </w:t>
            </w:r>
            <w:proofErr w:type="gramStart"/>
            <w:r>
              <w:rPr>
                <w:sz w:val="20"/>
                <w:szCs w:val="20"/>
              </w:rPr>
              <w:t>ze</w:t>
            </w:r>
            <w:proofErr w:type="gramEnd"/>
            <w:r>
              <w:rPr>
                <w:sz w:val="20"/>
                <w:szCs w:val="20"/>
              </w:rPr>
              <w:t xml:space="preserve"> zavedením bylo provedeno změna definice zprávy RESPONSE. Enumerace </w:t>
            </w:r>
            <w:proofErr w:type="gramStart"/>
            <w:r>
              <w:rPr>
                <w:sz w:val="20"/>
                <w:szCs w:val="20"/>
              </w:rPr>
              <w:t xml:space="preserve">atributu  </w:t>
            </w:r>
            <w:proofErr w:type="spellStart"/>
            <w:r>
              <w:rPr>
                <w:sz w:val="20"/>
                <w:szCs w:val="20"/>
              </w:rPr>
              <w:t>message</w:t>
            </w:r>
            <w:proofErr w:type="gramEnd"/>
            <w:r>
              <w:rPr>
                <w:sz w:val="20"/>
                <w:szCs w:val="20"/>
              </w:rPr>
              <w:t>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5FC5DF76" w14:textId="77777777" w:rsidR="00846EFF" w:rsidRDefault="00846EF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924 - </w:t>
            </w:r>
            <w:r w:rsidRPr="0016739D">
              <w:rPr>
                <w:sz w:val="20"/>
                <w:szCs w:val="20"/>
              </w:rPr>
              <w:t xml:space="preserve">Chyba/potvrzení při zaslání požadavku na předání výstupních </w:t>
            </w:r>
            <w:proofErr w:type="gramStart"/>
            <w:r w:rsidRPr="0016739D">
              <w:rPr>
                <w:sz w:val="20"/>
                <w:szCs w:val="20"/>
              </w:rPr>
              <w:t>dat - služba</w:t>
            </w:r>
            <w:proofErr w:type="gramEnd"/>
            <w:r w:rsidRPr="0016739D">
              <w:rPr>
                <w:sz w:val="20"/>
                <w:szCs w:val="20"/>
              </w:rPr>
              <w:t xml:space="preserve"> </w:t>
            </w:r>
            <w:proofErr w:type="spellStart"/>
            <w:r w:rsidRPr="0016739D">
              <w:rPr>
                <w:sz w:val="20"/>
                <w:szCs w:val="20"/>
              </w:rPr>
              <w:t>MarketService</w:t>
            </w:r>
            <w:proofErr w:type="spellEnd"/>
          </w:p>
          <w:p w14:paraId="451AAA80" w14:textId="77777777" w:rsidR="00846EFF" w:rsidRPr="006D7E82" w:rsidRDefault="00846EF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 996 - </w:t>
            </w:r>
            <w:r w:rsidRPr="0016739D">
              <w:rPr>
                <w:sz w:val="20"/>
                <w:szCs w:val="20"/>
              </w:rPr>
              <w:t xml:space="preserve">Potvrzení v rámci kontroly spojení </w:t>
            </w:r>
            <w:proofErr w:type="spellStart"/>
            <w:r w:rsidRPr="0016739D">
              <w:rPr>
                <w:sz w:val="20"/>
                <w:szCs w:val="20"/>
              </w:rPr>
              <w:t>spojení</w:t>
            </w:r>
            <w:proofErr w:type="spellEnd"/>
            <w:r w:rsidRPr="0016739D">
              <w:rPr>
                <w:sz w:val="20"/>
                <w:szCs w:val="20"/>
              </w:rPr>
              <w:t xml:space="preserve"> server-server a zaslání neodeslaných </w:t>
            </w:r>
            <w:proofErr w:type="gramStart"/>
            <w:r w:rsidRPr="0016739D">
              <w:rPr>
                <w:sz w:val="20"/>
                <w:szCs w:val="20"/>
              </w:rPr>
              <w:t>zpráv - služba</w:t>
            </w:r>
            <w:proofErr w:type="gramEnd"/>
            <w:r w:rsidRPr="0016739D">
              <w:rPr>
                <w:sz w:val="20"/>
                <w:szCs w:val="20"/>
              </w:rPr>
              <w:t xml:space="preserve"> </w:t>
            </w:r>
            <w:proofErr w:type="spellStart"/>
            <w:r w:rsidRPr="0016739D">
              <w:rPr>
                <w:sz w:val="20"/>
                <w:szCs w:val="20"/>
              </w:rPr>
              <w:t>MarketService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2B0BDB46" w14:textId="77777777" w:rsidR="00846EFF" w:rsidRDefault="00846EFF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26</w:t>
            </w:r>
          </w:p>
        </w:tc>
      </w:tr>
      <w:tr w:rsidR="00C82A4F" w14:paraId="69FF089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A8B2179" w14:textId="77777777" w:rsidR="00C82A4F" w:rsidRDefault="00C82A4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5.2012</w:t>
            </w:r>
          </w:p>
        </w:tc>
        <w:tc>
          <w:tcPr>
            <w:tcW w:w="7282" w:type="dxa"/>
            <w:shd w:val="clear" w:color="auto" w:fill="auto"/>
          </w:tcPr>
          <w:p w14:paraId="268FF521" w14:textId="77777777" w:rsidR="00C82A4F" w:rsidRDefault="00C82A4F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tualizace p</w:t>
            </w:r>
            <w:r w:rsidR="00CB7A01">
              <w:rPr>
                <w:sz w:val="20"/>
                <w:szCs w:val="20"/>
              </w:rPr>
              <w:t>říkladů zpráv formátu CDS</w:t>
            </w:r>
            <w:r>
              <w:rPr>
                <w:sz w:val="20"/>
                <w:szCs w:val="20"/>
              </w:rPr>
              <w:t xml:space="preserve">GASPOF a </w:t>
            </w:r>
            <w:proofErr w:type="gramStart"/>
            <w:r>
              <w:rPr>
                <w:sz w:val="20"/>
                <w:szCs w:val="20"/>
              </w:rPr>
              <w:t>CSGASMASTERDATA - změna</w:t>
            </w:r>
            <w:proofErr w:type="gramEnd"/>
            <w:r>
              <w:rPr>
                <w:sz w:val="20"/>
                <w:szCs w:val="20"/>
              </w:rPr>
              <w:t xml:space="preserve"> dodavatele.</w:t>
            </w:r>
          </w:p>
        </w:tc>
        <w:tc>
          <w:tcPr>
            <w:tcW w:w="810" w:type="dxa"/>
            <w:shd w:val="clear" w:color="auto" w:fill="auto"/>
          </w:tcPr>
          <w:p w14:paraId="7BBBAD94" w14:textId="77777777" w:rsidR="00C82A4F" w:rsidRDefault="00C82A4F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6</w:t>
            </w:r>
          </w:p>
        </w:tc>
      </w:tr>
      <w:tr w:rsidR="008A1209" w14:paraId="7575997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7FA66FE" w14:textId="77777777" w:rsidR="008A1209" w:rsidRDefault="008A1209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6.2012</w:t>
            </w:r>
          </w:p>
        </w:tc>
        <w:tc>
          <w:tcPr>
            <w:tcW w:w="7282" w:type="dxa"/>
            <w:shd w:val="clear" w:color="auto" w:fill="auto"/>
          </w:tcPr>
          <w:p w14:paraId="5C4E170E" w14:textId="77777777" w:rsidR="008A1209" w:rsidRDefault="008A1209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 xml:space="preserve">RESPONSE - </w:t>
            </w:r>
            <w:proofErr w:type="spellStart"/>
            <w:r>
              <w:rPr>
                <w:sz w:val="20"/>
                <w:szCs w:val="20"/>
              </w:rPr>
              <w:t>enumarace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pro potřeby komodity elektřina. Pro komoditu plyn bez dopadu.</w:t>
            </w:r>
          </w:p>
        </w:tc>
        <w:tc>
          <w:tcPr>
            <w:tcW w:w="810" w:type="dxa"/>
            <w:shd w:val="clear" w:color="auto" w:fill="auto"/>
          </w:tcPr>
          <w:p w14:paraId="3AD76CCC" w14:textId="77777777" w:rsidR="008A1209" w:rsidRDefault="008A1209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7</w:t>
            </w:r>
          </w:p>
        </w:tc>
      </w:tr>
      <w:tr w:rsidR="00361B22" w14:paraId="0AD93CC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B8E1FE9" w14:textId="77777777" w:rsidR="00361B22" w:rsidRDefault="00361B22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8.2012</w:t>
            </w:r>
          </w:p>
        </w:tc>
        <w:tc>
          <w:tcPr>
            <w:tcW w:w="7282" w:type="dxa"/>
            <w:shd w:val="clear" w:color="auto" w:fill="auto"/>
          </w:tcPr>
          <w:p w14:paraId="566AFCD8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 xml:space="preserve">RESPONSE - </w:t>
            </w:r>
            <w:proofErr w:type="spellStart"/>
            <w:r>
              <w:rPr>
                <w:sz w:val="20"/>
                <w:szCs w:val="20"/>
              </w:rPr>
              <w:t>enumarace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pro potřeby komodity elektřina.</w:t>
            </w:r>
          </w:p>
        </w:tc>
        <w:tc>
          <w:tcPr>
            <w:tcW w:w="810" w:type="dxa"/>
            <w:shd w:val="clear" w:color="auto" w:fill="auto"/>
          </w:tcPr>
          <w:p w14:paraId="6172C415" w14:textId="77777777" w:rsidR="00361B22" w:rsidRDefault="00361B22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8</w:t>
            </w:r>
          </w:p>
        </w:tc>
      </w:tr>
      <w:tr w:rsidR="00361B22" w14:paraId="6F55237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FCC43B" w14:textId="77777777" w:rsidR="00361B22" w:rsidRDefault="00361B22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8.2012</w:t>
            </w:r>
          </w:p>
        </w:tc>
        <w:tc>
          <w:tcPr>
            <w:tcW w:w="7282" w:type="dxa"/>
            <w:shd w:val="clear" w:color="auto" w:fill="auto"/>
          </w:tcPr>
          <w:p w14:paraId="5E00D889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MASTERDATA – enumerace atributu </w:t>
            </w:r>
            <w:proofErr w:type="spellStart"/>
            <w:r>
              <w:rPr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617FD616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1027 - </w:t>
            </w:r>
            <w:r w:rsidRPr="00361B22">
              <w:rPr>
                <w:sz w:val="20"/>
                <w:szCs w:val="20"/>
              </w:rPr>
              <w:t>OPM spotřeba s nominací přepravy</w:t>
            </w:r>
          </w:p>
        </w:tc>
        <w:tc>
          <w:tcPr>
            <w:tcW w:w="810" w:type="dxa"/>
            <w:shd w:val="clear" w:color="auto" w:fill="auto"/>
          </w:tcPr>
          <w:p w14:paraId="0044ED6D" w14:textId="77777777" w:rsidR="00361B22" w:rsidRDefault="00691727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8</w:t>
            </w:r>
          </w:p>
        </w:tc>
      </w:tr>
      <w:tr w:rsidR="00361B22" w14:paraId="459ED99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03FA21F" w14:textId="77777777" w:rsidR="00361B22" w:rsidRDefault="00361B22" w:rsidP="00846EF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8.2012</w:t>
            </w:r>
          </w:p>
        </w:tc>
        <w:tc>
          <w:tcPr>
            <w:tcW w:w="7282" w:type="dxa"/>
            <w:shd w:val="clear" w:color="auto" w:fill="auto"/>
          </w:tcPr>
          <w:p w14:paraId="143B3F2E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 souvislosti se zavedením komunikačních scénářů pro potřeby BSD byly provedeny následující změny šablon:</w:t>
            </w:r>
          </w:p>
          <w:p w14:paraId="3FF378DD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REQ:</w:t>
            </w:r>
          </w:p>
          <w:p w14:paraId="7A70961D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>
              <w:rPr>
                <w:sz w:val="20"/>
                <w:szCs w:val="20"/>
              </w:rPr>
              <w:t xml:space="preserve">GRB - </w:t>
            </w:r>
            <w:r w:rsidRPr="00361B22">
              <w:rPr>
                <w:sz w:val="20"/>
                <w:szCs w:val="20"/>
              </w:rPr>
              <w:t>Požadavek</w:t>
            </w:r>
            <w:proofErr w:type="gramEnd"/>
            <w:r w:rsidRPr="00361B22">
              <w:rPr>
                <w:sz w:val="20"/>
                <w:szCs w:val="20"/>
              </w:rPr>
              <w:t xml:space="preserve"> na data OPM pro BSD</w:t>
            </w:r>
          </w:p>
          <w:p w14:paraId="4C3BE2F3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í nepovinných atributů </w:t>
            </w:r>
            <w:proofErr w:type="spellStart"/>
            <w:r>
              <w:rPr>
                <w:sz w:val="20"/>
                <w:szCs w:val="20"/>
              </w:rPr>
              <w:t>categ-cust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>
              <w:rPr>
                <w:sz w:val="20"/>
                <w:szCs w:val="20"/>
              </w:rPr>
              <w:t>categ-emer</w:t>
            </w:r>
            <w:proofErr w:type="spellEnd"/>
            <w:r>
              <w:rPr>
                <w:sz w:val="20"/>
                <w:szCs w:val="20"/>
              </w:rPr>
              <w:t xml:space="preserve"> na úrovni elementu OPM</w:t>
            </w:r>
          </w:p>
          <w:p w14:paraId="307E6D67" w14:textId="77777777" w:rsidR="00361B22" w:rsidRDefault="00361B22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RDATA:</w:t>
            </w:r>
          </w:p>
          <w:p w14:paraId="7D37DC2F" w14:textId="77777777" w:rsidR="00361B22" w:rsidRDefault="00361B22" w:rsidP="00361B2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Pr="00361B22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 w:rsidRPr="00361B22">
              <w:rPr>
                <w:sz w:val="20"/>
                <w:szCs w:val="20"/>
              </w:rPr>
              <w:t>GRD</w:t>
            </w:r>
            <w:r>
              <w:rPr>
                <w:sz w:val="20"/>
                <w:szCs w:val="20"/>
              </w:rPr>
              <w:t xml:space="preserve"> - </w:t>
            </w:r>
            <w:r w:rsidRPr="00361B22">
              <w:rPr>
                <w:sz w:val="20"/>
                <w:szCs w:val="20"/>
              </w:rPr>
              <w:t>Data</w:t>
            </w:r>
            <w:proofErr w:type="gramEnd"/>
            <w:r w:rsidRPr="00361B22">
              <w:rPr>
                <w:sz w:val="20"/>
                <w:szCs w:val="20"/>
              </w:rPr>
              <w:t xml:space="preserve"> OPM pro BSD</w:t>
            </w:r>
            <w:r>
              <w:rPr>
                <w:sz w:val="20"/>
                <w:szCs w:val="20"/>
              </w:rPr>
              <w:t xml:space="preserve"> </w:t>
            </w:r>
          </w:p>
          <w:p w14:paraId="6306FA1F" w14:textId="77777777" w:rsidR="00361B22" w:rsidRDefault="00361B22" w:rsidP="00361B2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GASRESPONSE:</w:t>
            </w:r>
          </w:p>
          <w:p w14:paraId="1DB66BA1" w14:textId="77777777" w:rsidR="00361B22" w:rsidRDefault="00361B22" w:rsidP="00361B2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Pr="00361B22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 w:rsidRPr="00361B22">
              <w:rPr>
                <w:sz w:val="20"/>
                <w:szCs w:val="20"/>
              </w:rPr>
              <w:t>GR</w:t>
            </w:r>
            <w:r>
              <w:rPr>
                <w:sz w:val="20"/>
                <w:szCs w:val="20"/>
              </w:rPr>
              <w:t xml:space="preserve">C - </w:t>
            </w:r>
            <w:r w:rsidRPr="00361B22">
              <w:rPr>
                <w:sz w:val="20"/>
                <w:szCs w:val="20"/>
              </w:rPr>
              <w:t>Potvrzení</w:t>
            </w:r>
            <w:proofErr w:type="gramEnd"/>
            <w:r w:rsidRPr="00361B22">
              <w:rPr>
                <w:sz w:val="20"/>
                <w:szCs w:val="20"/>
              </w:rPr>
              <w:t xml:space="preserve"> přijetí/odmítnutí zprávy s požadavkem na data OPM pro BSD</w:t>
            </w:r>
          </w:p>
        </w:tc>
        <w:tc>
          <w:tcPr>
            <w:tcW w:w="810" w:type="dxa"/>
            <w:shd w:val="clear" w:color="auto" w:fill="auto"/>
          </w:tcPr>
          <w:p w14:paraId="7A4BB655" w14:textId="77777777" w:rsidR="00361B22" w:rsidRDefault="00691727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8</w:t>
            </w:r>
          </w:p>
        </w:tc>
      </w:tr>
      <w:tr w:rsidR="00BE735C" w14:paraId="450BDA6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A0E08F5" w14:textId="77777777" w:rsidR="00CC1BEA" w:rsidRDefault="00BE735C" w:rsidP="00CC1BEA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9.2012</w:t>
            </w:r>
          </w:p>
        </w:tc>
        <w:tc>
          <w:tcPr>
            <w:tcW w:w="7282" w:type="dxa"/>
            <w:shd w:val="clear" w:color="auto" w:fill="auto"/>
          </w:tcPr>
          <w:p w14:paraId="077AAB6C" w14:textId="77777777" w:rsidR="00BE735C" w:rsidRDefault="00BE735C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POF – dopl</w:t>
            </w:r>
            <w:r w:rsidR="00592D7A">
              <w:rPr>
                <w:sz w:val="20"/>
                <w:szCs w:val="20"/>
              </w:rPr>
              <w:t>n</w:t>
            </w:r>
            <w:r w:rsidR="003543EB">
              <w:rPr>
                <w:sz w:val="20"/>
                <w:szCs w:val="20"/>
              </w:rPr>
              <w:t xml:space="preserve">ění nepovinného atributu </w:t>
            </w:r>
            <w:proofErr w:type="spellStart"/>
            <w:r w:rsidR="003543EB">
              <w:rPr>
                <w:sz w:val="20"/>
                <w:szCs w:val="20"/>
              </w:rPr>
              <w:t>SCN</w:t>
            </w:r>
            <w:r>
              <w:rPr>
                <w:sz w:val="20"/>
                <w:szCs w:val="20"/>
              </w:rPr>
              <w:t>umber</w:t>
            </w:r>
            <w:proofErr w:type="spellEnd"/>
            <w:r>
              <w:rPr>
                <w:sz w:val="20"/>
                <w:szCs w:val="20"/>
              </w:rPr>
              <w:t xml:space="preserve"> na úrovni hlavičky fak</w:t>
            </w:r>
            <w:r w:rsidR="002B14F5">
              <w:rPr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>ury (</w:t>
            </w:r>
            <w:proofErr w:type="spellStart"/>
            <w:r>
              <w:rPr>
                <w:sz w:val="20"/>
                <w:szCs w:val="20"/>
              </w:rPr>
              <w:t>invoice</w:t>
            </w:r>
            <w:proofErr w:type="spellEnd"/>
            <w:r w:rsidR="00A74B85"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head</w:t>
            </w:r>
            <w:proofErr w:type="spellEnd"/>
            <w:r w:rsidR="00A74B85"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attributes</w:t>
            </w:r>
            <w:proofErr w:type="spellEnd"/>
            <w:r>
              <w:rPr>
                <w:sz w:val="20"/>
                <w:szCs w:val="20"/>
              </w:rPr>
              <w:t>).</w:t>
            </w:r>
          </w:p>
        </w:tc>
        <w:tc>
          <w:tcPr>
            <w:tcW w:w="810" w:type="dxa"/>
            <w:shd w:val="clear" w:color="auto" w:fill="auto"/>
          </w:tcPr>
          <w:p w14:paraId="080F1100" w14:textId="77777777" w:rsidR="00BE735C" w:rsidRDefault="00BE735C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BE735C" w14:paraId="7A0D6B6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2C6A477" w14:textId="77777777" w:rsidR="00BE735C" w:rsidRDefault="00BE735C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9.2012</w:t>
            </w:r>
          </w:p>
        </w:tc>
        <w:tc>
          <w:tcPr>
            <w:tcW w:w="7282" w:type="dxa"/>
            <w:shd w:val="clear" w:color="auto" w:fill="auto"/>
          </w:tcPr>
          <w:p w14:paraId="49A05D85" w14:textId="77777777" w:rsidR="00BE735C" w:rsidRDefault="00BE735C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POF – zavedení povinnosti u níže uvedených atributů:</w:t>
            </w:r>
          </w:p>
          <w:p w14:paraId="28308D90" w14:textId="77777777" w:rsidR="001B0DBB" w:rsidRDefault="001B0DBB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iceTotal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>
              <w:rPr>
                <w:sz w:val="20"/>
                <w:szCs w:val="20"/>
              </w:rPr>
              <w:t>invoice</w:t>
            </w:r>
            <w:proofErr w:type="spellEnd"/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head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69B38369" w14:textId="77777777" w:rsidR="00BE735C" w:rsidRDefault="00BE735C" w:rsidP="008A12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endState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 w:rsidR="001B0DBB" w:rsidRPr="009C7EC8">
              <w:rPr>
                <w:sz w:val="20"/>
              </w:rPr>
              <w:t>invoice</w:t>
            </w:r>
            <w:proofErr w:type="spellEnd"/>
            <w:r w:rsidR="001B0DBB" w:rsidRPr="009C7EC8">
              <w:rPr>
                <w:sz w:val="20"/>
              </w:rPr>
              <w:t>/</w:t>
            </w:r>
            <w:proofErr w:type="spellStart"/>
            <w:r w:rsidR="001B0DBB" w:rsidRPr="009C7EC8">
              <w:rPr>
                <w:sz w:val="20"/>
              </w:rPr>
              <w:t>meters</w:t>
            </w:r>
            <w:proofErr w:type="spellEnd"/>
            <w:r w:rsidR="001B0DBB" w:rsidRPr="009C7EC8">
              <w:rPr>
                <w:sz w:val="20"/>
              </w:rPr>
              <w:t>/meter/</w:t>
            </w:r>
            <w:r w:rsidR="001B0DBB">
              <w:rPr>
                <w:sz w:val="20"/>
                <w:szCs w:val="20"/>
              </w:rPr>
              <w:t xml:space="preserve">; </w:t>
            </w:r>
            <w:proofErr w:type="spellStart"/>
            <w:r w:rsidR="001B0DBB" w:rsidRPr="009C7EC8">
              <w:rPr>
                <w:sz w:val="20"/>
              </w:rPr>
              <w:t>invoice</w:t>
            </w:r>
            <w:proofErr w:type="spellEnd"/>
            <w:r w:rsidR="001B0DBB" w:rsidRPr="009C7EC8">
              <w:rPr>
                <w:sz w:val="20"/>
              </w:rPr>
              <w:t>/</w:t>
            </w:r>
            <w:proofErr w:type="spellStart"/>
            <w:r w:rsidR="001B0DBB" w:rsidRPr="009C7EC8">
              <w:rPr>
                <w:sz w:val="20"/>
              </w:rPr>
              <w:t>metersC</w:t>
            </w:r>
            <w:proofErr w:type="spellEnd"/>
            <w:r w:rsidR="001B0DBB" w:rsidRPr="009C7EC8">
              <w:rPr>
                <w:sz w:val="20"/>
              </w:rPr>
              <w:t>/meter/</w:t>
            </w:r>
            <w:r>
              <w:rPr>
                <w:sz w:val="20"/>
                <w:szCs w:val="20"/>
              </w:rPr>
              <w:t>)</w:t>
            </w:r>
          </w:p>
          <w:p w14:paraId="26C53288" w14:textId="77777777" w:rsidR="001B0DBB" w:rsidRDefault="001B0DBB" w:rsidP="008A1209">
            <w:pPr>
              <w:rPr>
                <w:sz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flueGasHeat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eters</w:t>
            </w:r>
            <w:proofErr w:type="spellEnd"/>
            <w:r w:rsidRPr="009C7EC8">
              <w:rPr>
                <w:sz w:val="20"/>
              </w:rPr>
              <w:t>/meter/</w:t>
            </w:r>
            <w:proofErr w:type="spellStart"/>
            <w:r w:rsidRPr="009C7EC8">
              <w:rPr>
                <w:sz w:val="20"/>
              </w:rPr>
              <w:t>dayConsumption</w:t>
            </w:r>
            <w:proofErr w:type="spellEnd"/>
            <w:r w:rsidRPr="009C7EC8">
              <w:rPr>
                <w:sz w:val="20"/>
              </w:rPr>
              <w:t>/</w:t>
            </w:r>
            <w:r>
              <w:rPr>
                <w:sz w:val="20"/>
              </w:rPr>
              <w:t>)</w:t>
            </w:r>
          </w:p>
          <w:p w14:paraId="763047A5" w14:textId="77777777" w:rsidR="001B0DBB" w:rsidRDefault="001B0DBB" w:rsidP="008A1209">
            <w:pPr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actor</w:t>
            </w:r>
            <w:proofErr w:type="spellEnd"/>
            <w:r>
              <w:rPr>
                <w:sz w:val="20"/>
              </w:rPr>
              <w:t xml:space="preserve"> (</w:t>
            </w: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etersC</w:t>
            </w:r>
            <w:proofErr w:type="spellEnd"/>
            <w:r w:rsidRPr="009C7EC8">
              <w:rPr>
                <w:sz w:val="20"/>
              </w:rPr>
              <w:t>/meter/</w:t>
            </w:r>
            <w:proofErr w:type="spellStart"/>
            <w:r w:rsidRPr="009C7EC8">
              <w:rPr>
                <w:sz w:val="20"/>
              </w:rPr>
              <w:t>consumption</w:t>
            </w:r>
            <w:proofErr w:type="spellEnd"/>
            <w:r w:rsidRPr="009C7EC8">
              <w:rPr>
                <w:sz w:val="20"/>
              </w:rPr>
              <w:t>/</w:t>
            </w:r>
            <w:r>
              <w:rPr>
                <w:sz w:val="20"/>
              </w:rPr>
              <w:t>)</w:t>
            </w:r>
          </w:p>
          <w:p w14:paraId="353986A5" w14:textId="77777777" w:rsidR="001B0DBB" w:rsidRDefault="001B0DBB" w:rsidP="008A1209">
            <w:pPr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unitPrice</w:t>
            </w:r>
            <w:proofErr w:type="spellEnd"/>
            <w:r>
              <w:rPr>
                <w:sz w:val="20"/>
              </w:rPr>
              <w:t xml:space="preserve"> (</w:t>
            </w: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instrumentReadingC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distributionSum</w:t>
            </w:r>
            <w:proofErr w:type="spellEnd"/>
            <w:r w:rsidRPr="009C7EC8">
              <w:rPr>
                <w:sz w:val="20"/>
              </w:rPr>
              <w:t>/</w:t>
            </w:r>
            <w:r>
              <w:rPr>
                <w:sz w:val="20"/>
              </w:rPr>
              <w:t>)</w:t>
            </w:r>
          </w:p>
          <w:p w14:paraId="7AEF2B99" w14:textId="77777777" w:rsidR="001B0DBB" w:rsidRDefault="001B0DBB" w:rsidP="008A1209">
            <w:pPr>
              <w:rPr>
                <w:sz w:val="20"/>
                <w:szCs w:val="20"/>
              </w:rPr>
            </w:pP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MOSettlementUnitPrice</w:t>
            </w:r>
            <w:proofErr w:type="spellEnd"/>
            <w:r>
              <w:rPr>
                <w:sz w:val="20"/>
              </w:rPr>
              <w:t xml:space="preserve"> (</w:t>
            </w: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instrumentReadingC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distributionSum</w:t>
            </w:r>
            <w:proofErr w:type="spellEnd"/>
            <w:r w:rsidRPr="009C7EC8">
              <w:rPr>
                <w:sz w:val="20"/>
              </w:rPr>
              <w:t>/</w:t>
            </w:r>
            <w:r>
              <w:rPr>
                <w:sz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44688D9C" w14:textId="77777777" w:rsidR="00BE735C" w:rsidRDefault="00BE735C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1C178D" w14:paraId="5DB4F06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FDEC83A" w14:textId="77777777" w:rsidR="001C178D" w:rsidRDefault="001C178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2</w:t>
            </w:r>
          </w:p>
        </w:tc>
        <w:tc>
          <w:tcPr>
            <w:tcW w:w="7282" w:type="dxa"/>
            <w:shd w:val="clear" w:color="auto" w:fill="auto"/>
          </w:tcPr>
          <w:p w14:paraId="50B449B0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 souvislosti se zavedením komunikačního scénáře pro zjednodušený výpis OPM dle služby byly provedeny následující změny šablon:</w:t>
            </w:r>
          </w:p>
          <w:p w14:paraId="2F7BBF14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REQ:</w:t>
            </w:r>
          </w:p>
          <w:p w14:paraId="395E2973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>
              <w:rPr>
                <w:sz w:val="20"/>
                <w:szCs w:val="20"/>
              </w:rPr>
              <w:t xml:space="preserve">GRE - </w:t>
            </w:r>
            <w:r w:rsidRPr="001C178D">
              <w:rPr>
                <w:sz w:val="20"/>
                <w:szCs w:val="20"/>
              </w:rPr>
              <w:t>Požadavek</w:t>
            </w:r>
            <w:proofErr w:type="gramEnd"/>
            <w:r w:rsidRPr="001C178D">
              <w:rPr>
                <w:sz w:val="20"/>
                <w:szCs w:val="20"/>
              </w:rPr>
              <w:t xml:space="preserve"> na zkrácený výpis OPM dle služby</w:t>
            </w:r>
            <w:r>
              <w:rPr>
                <w:sz w:val="20"/>
                <w:szCs w:val="20"/>
              </w:rPr>
              <w:t xml:space="preserve"> </w:t>
            </w:r>
          </w:p>
          <w:p w14:paraId="6C68E9AE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RDATA:</w:t>
            </w:r>
          </w:p>
          <w:p w14:paraId="0FD9AE4D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Pr="00361B22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age-</w:t>
            </w:r>
            <w:r w:rsidR="00F25152">
              <w:rPr>
                <w:sz w:val="20"/>
                <w:szCs w:val="20"/>
              </w:rPr>
              <w:t>code</w:t>
            </w:r>
            <w:proofErr w:type="spellEnd"/>
            <w:r w:rsidR="00F25152">
              <w:rPr>
                <w:sz w:val="20"/>
                <w:szCs w:val="20"/>
              </w:rPr>
              <w:t xml:space="preserve"> byla rozšířen a hodnotu </w:t>
            </w:r>
            <w:proofErr w:type="gramStart"/>
            <w:r w:rsidR="00F25152">
              <w:rPr>
                <w:sz w:val="20"/>
                <w:szCs w:val="20"/>
              </w:rPr>
              <w:t>GRG</w:t>
            </w:r>
            <w:r>
              <w:rPr>
                <w:sz w:val="20"/>
                <w:szCs w:val="20"/>
              </w:rPr>
              <w:t xml:space="preserve"> - </w:t>
            </w:r>
            <w:r w:rsidR="00F25152">
              <w:rPr>
                <w:sz w:val="20"/>
                <w:szCs w:val="20"/>
                <w:lang w:eastAsia="cs-CZ"/>
              </w:rPr>
              <w:t>Výpis</w:t>
            </w:r>
            <w:proofErr w:type="gramEnd"/>
            <w:r w:rsidR="00F25152">
              <w:rPr>
                <w:sz w:val="20"/>
                <w:szCs w:val="20"/>
                <w:lang w:eastAsia="cs-CZ"/>
              </w:rPr>
              <w:t xml:space="preserve"> OPM dle služby</w:t>
            </w:r>
            <w:r>
              <w:rPr>
                <w:sz w:val="20"/>
                <w:szCs w:val="20"/>
              </w:rPr>
              <w:t xml:space="preserve"> </w:t>
            </w:r>
          </w:p>
          <w:p w14:paraId="2D007DA4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GASRESPONSE:</w:t>
            </w:r>
          </w:p>
          <w:p w14:paraId="06E0C2DD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Pr="00361B22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 w:rsidRPr="00361B22">
              <w:rPr>
                <w:sz w:val="20"/>
                <w:szCs w:val="20"/>
              </w:rPr>
              <w:t>GR</w:t>
            </w:r>
            <w:r w:rsidR="00F25152">
              <w:rPr>
                <w:sz w:val="20"/>
                <w:szCs w:val="20"/>
              </w:rPr>
              <w:t>F</w:t>
            </w:r>
            <w:r>
              <w:rPr>
                <w:sz w:val="20"/>
                <w:szCs w:val="20"/>
              </w:rPr>
              <w:t xml:space="preserve"> - </w:t>
            </w:r>
            <w:r w:rsidR="00F25152">
              <w:rPr>
                <w:sz w:val="20"/>
                <w:szCs w:val="20"/>
                <w:lang w:eastAsia="cs-CZ"/>
              </w:rPr>
              <w:t>Potvrzení</w:t>
            </w:r>
            <w:proofErr w:type="gramEnd"/>
            <w:r w:rsidR="00F25152">
              <w:rPr>
                <w:sz w:val="20"/>
                <w:szCs w:val="20"/>
                <w:lang w:eastAsia="cs-CZ"/>
              </w:rPr>
              <w:t>/chyba v požadavku na zkrácený výpis OPM dle služby</w:t>
            </w:r>
          </w:p>
        </w:tc>
        <w:tc>
          <w:tcPr>
            <w:tcW w:w="810" w:type="dxa"/>
            <w:shd w:val="clear" w:color="auto" w:fill="auto"/>
          </w:tcPr>
          <w:p w14:paraId="77A05A4B" w14:textId="77777777" w:rsidR="001C178D" w:rsidRDefault="001C178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1C178D" w14:paraId="37FDCA0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783EC6" w14:textId="77777777" w:rsidR="001C178D" w:rsidRDefault="001C178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5.10.2012</w:t>
            </w:r>
          </w:p>
        </w:tc>
        <w:tc>
          <w:tcPr>
            <w:tcW w:w="7282" w:type="dxa"/>
            <w:shd w:val="clear" w:color="auto" w:fill="auto"/>
          </w:tcPr>
          <w:p w14:paraId="7D0CD5BE" w14:textId="77777777" w:rsidR="001C178D" w:rsidRDefault="001C178D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 souvislosti se zavedením komunikačního scénáře pro dotaz na OPM vstupující do clearingu byly provedeny následující změny šablon:</w:t>
            </w:r>
          </w:p>
          <w:p w14:paraId="7070D37B" w14:textId="77777777" w:rsidR="001C178D" w:rsidRDefault="001C178D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REQ:</w:t>
            </w:r>
          </w:p>
          <w:p w14:paraId="336E0BFF" w14:textId="77777777" w:rsidR="001C178D" w:rsidRDefault="001C178D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>
              <w:rPr>
                <w:sz w:val="20"/>
                <w:szCs w:val="20"/>
              </w:rPr>
              <w:t xml:space="preserve">GTD - </w:t>
            </w:r>
            <w:r w:rsidRPr="001C178D">
              <w:rPr>
                <w:sz w:val="20"/>
                <w:szCs w:val="20"/>
              </w:rPr>
              <w:t>Dotaz</w:t>
            </w:r>
            <w:proofErr w:type="gramEnd"/>
            <w:r w:rsidRPr="001C178D">
              <w:rPr>
                <w:sz w:val="20"/>
                <w:szCs w:val="20"/>
              </w:rPr>
              <w:t xml:space="preserve"> na OPM vstupující do clearingu</w:t>
            </w:r>
            <w:r>
              <w:rPr>
                <w:sz w:val="20"/>
                <w:szCs w:val="20"/>
              </w:rPr>
              <w:t xml:space="preserve"> </w:t>
            </w:r>
          </w:p>
          <w:p w14:paraId="1FCF0849" w14:textId="77777777" w:rsidR="001C178D" w:rsidRDefault="001C178D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RDATA:</w:t>
            </w:r>
          </w:p>
          <w:p w14:paraId="647D9968" w14:textId="77777777" w:rsidR="001C178D" w:rsidRDefault="001C178D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Pr="00361B22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>
              <w:rPr>
                <w:sz w:val="20"/>
                <w:szCs w:val="20"/>
              </w:rPr>
              <w:t xml:space="preserve">GTF - </w:t>
            </w:r>
            <w:r w:rsidRPr="001C178D">
              <w:rPr>
                <w:sz w:val="20"/>
                <w:szCs w:val="20"/>
              </w:rPr>
              <w:t>Výsledek</w:t>
            </w:r>
            <w:proofErr w:type="gramEnd"/>
            <w:r w:rsidRPr="001C178D">
              <w:rPr>
                <w:sz w:val="20"/>
                <w:szCs w:val="20"/>
              </w:rPr>
              <w:t xml:space="preserve"> dotazu na OPM vstupující do Clearingu</w:t>
            </w:r>
          </w:p>
          <w:p w14:paraId="41731029" w14:textId="77777777" w:rsidR="001C178D" w:rsidRDefault="001C178D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GASRESPONSE:</w:t>
            </w:r>
          </w:p>
          <w:p w14:paraId="763FC584" w14:textId="77777777" w:rsidR="001C178D" w:rsidRDefault="001C178D" w:rsidP="001C17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Pr="00361B22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>
              <w:rPr>
                <w:sz w:val="20"/>
                <w:szCs w:val="20"/>
              </w:rPr>
              <w:t>mesage-code</w:t>
            </w:r>
            <w:proofErr w:type="spellEnd"/>
            <w:r>
              <w:rPr>
                <w:sz w:val="20"/>
                <w:szCs w:val="20"/>
              </w:rPr>
              <w:t xml:space="preserve"> byla rozšířen a hodnotu </w:t>
            </w:r>
            <w:proofErr w:type="gramStart"/>
            <w:r>
              <w:rPr>
                <w:sz w:val="20"/>
                <w:szCs w:val="20"/>
              </w:rPr>
              <w:t xml:space="preserve">GTE - </w:t>
            </w:r>
            <w:r w:rsidRPr="001C178D">
              <w:rPr>
                <w:sz w:val="20"/>
                <w:szCs w:val="20"/>
              </w:rPr>
              <w:t>Potvrzení</w:t>
            </w:r>
            <w:proofErr w:type="gramEnd"/>
            <w:r w:rsidRPr="001C178D">
              <w:rPr>
                <w:sz w:val="20"/>
                <w:szCs w:val="20"/>
              </w:rPr>
              <w:t>/chyba v dotazu na OPM vstupující do Clearingu</w:t>
            </w:r>
          </w:p>
        </w:tc>
        <w:tc>
          <w:tcPr>
            <w:tcW w:w="810" w:type="dxa"/>
            <w:shd w:val="clear" w:color="auto" w:fill="auto"/>
          </w:tcPr>
          <w:p w14:paraId="078943E1" w14:textId="77777777" w:rsidR="001C178D" w:rsidRDefault="001C178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94224A" w14:paraId="545F8BD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E3B7C34" w14:textId="77777777" w:rsidR="0094224A" w:rsidRDefault="0094224A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2</w:t>
            </w:r>
          </w:p>
        </w:tc>
        <w:tc>
          <w:tcPr>
            <w:tcW w:w="7282" w:type="dxa"/>
            <w:shd w:val="clear" w:color="auto" w:fill="auto"/>
          </w:tcPr>
          <w:p w14:paraId="6B18A9AF" w14:textId="77777777" w:rsidR="0094224A" w:rsidRDefault="0094224A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u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5 - Typ</w:t>
            </w:r>
            <w:proofErr w:type="gramEnd"/>
            <w:r>
              <w:rPr>
                <w:sz w:val="20"/>
                <w:szCs w:val="20"/>
              </w:rPr>
              <w:t xml:space="preserve"> odchylky. Výčet byl doplněn o následující typy odchylek:</w:t>
            </w:r>
          </w:p>
          <w:p w14:paraId="2C3293C3" w14:textId="77777777" w:rsidR="0094224A" w:rsidRDefault="0094224A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PSYD - </w:t>
            </w:r>
            <w:r w:rsidR="00ED7DB0" w:rsidRPr="00ED7DB0">
              <w:rPr>
                <w:sz w:val="20"/>
                <w:szCs w:val="20"/>
              </w:rPr>
              <w:t>Zaokrouhlení</w:t>
            </w:r>
            <w:proofErr w:type="gramEnd"/>
            <w:r w:rsidR="00ED7DB0" w:rsidRPr="00ED7DB0">
              <w:rPr>
                <w:sz w:val="20"/>
                <w:szCs w:val="20"/>
              </w:rPr>
              <w:t xml:space="preserve"> předběžné systémové odchylky</w:t>
            </w:r>
          </w:p>
          <w:p w14:paraId="2B5B7CFA" w14:textId="77777777" w:rsidR="0094224A" w:rsidRDefault="0094224A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DSYD - </w:t>
            </w:r>
            <w:r w:rsidR="00ED7DB0" w:rsidRPr="00ED7DB0">
              <w:rPr>
                <w:sz w:val="20"/>
                <w:szCs w:val="20"/>
              </w:rPr>
              <w:t>Zaokrouhlení</w:t>
            </w:r>
            <w:proofErr w:type="gramEnd"/>
            <w:r w:rsidR="00ED7DB0" w:rsidRPr="00ED7DB0">
              <w:rPr>
                <w:sz w:val="20"/>
                <w:szCs w:val="20"/>
              </w:rPr>
              <w:t xml:space="preserve"> skutečné systémové odchylky</w:t>
            </w:r>
          </w:p>
          <w:p w14:paraId="6FD65431" w14:textId="77777777" w:rsidR="0094224A" w:rsidRDefault="0094224A" w:rsidP="0094224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ESYD - </w:t>
            </w:r>
            <w:r w:rsidR="00ED7DB0" w:rsidRPr="00ED7DB0">
              <w:rPr>
                <w:sz w:val="20"/>
                <w:szCs w:val="20"/>
              </w:rPr>
              <w:t>Zaokrouhlení</w:t>
            </w:r>
            <w:proofErr w:type="gramEnd"/>
            <w:r w:rsidR="00ED7DB0" w:rsidRPr="00ED7DB0">
              <w:rPr>
                <w:sz w:val="20"/>
                <w:szCs w:val="20"/>
              </w:rPr>
              <w:t xml:space="preserve"> závěrečné systémové odchylky</w:t>
            </w:r>
          </w:p>
          <w:p w14:paraId="0C68BFAF" w14:textId="77777777" w:rsidR="0094224A" w:rsidRDefault="009501B1" w:rsidP="0095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vedené typy odchylek budou zasílány pouze na provozovatele přepravní soustavy od odstávky systému OTE v 11/2012. </w:t>
            </w:r>
            <w:r w:rsidR="00DC5D6F">
              <w:rPr>
                <w:sz w:val="20"/>
                <w:szCs w:val="20"/>
              </w:rPr>
              <w:t>Nové typy odchylek byly doplněny do přehledů příslušné kapitoly.</w:t>
            </w:r>
          </w:p>
        </w:tc>
        <w:tc>
          <w:tcPr>
            <w:tcW w:w="810" w:type="dxa"/>
            <w:shd w:val="clear" w:color="auto" w:fill="auto"/>
          </w:tcPr>
          <w:p w14:paraId="298E54FF" w14:textId="77777777" w:rsidR="0094224A" w:rsidRDefault="0094224A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135E78" w14:paraId="2973F6C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0854CDD" w14:textId="77777777" w:rsidR="00135E78" w:rsidRDefault="00135E78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2</w:t>
            </w:r>
          </w:p>
        </w:tc>
        <w:tc>
          <w:tcPr>
            <w:tcW w:w="7282" w:type="dxa"/>
            <w:shd w:val="clear" w:color="auto" w:fill="auto"/>
          </w:tcPr>
          <w:p w14:paraId="44E2A13D" w14:textId="77777777" w:rsidR="00135E78" w:rsidRDefault="00135E78" w:rsidP="00135E7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MASTERDATA - do</w:t>
            </w:r>
            <w:proofErr w:type="gramEnd"/>
            <w:r>
              <w:rPr>
                <w:sz w:val="20"/>
                <w:szCs w:val="20"/>
              </w:rPr>
              <w:t xml:space="preserve"> rostovského elementu byly doplněny následující atributy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45506AD1" w14:textId="77777777" w:rsidR="00135E78" w:rsidRDefault="00135E78" w:rsidP="00135E78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split-</w:t>
            </w:r>
            <w:proofErr w:type="spellStart"/>
            <w:r>
              <w:rPr>
                <w:i/>
                <w:sz w:val="20"/>
                <w:szCs w:val="20"/>
              </w:rPr>
              <w:t>counter</w:t>
            </w:r>
            <w:proofErr w:type="spellEnd"/>
            <w:r>
              <w:rPr>
                <w:sz w:val="20"/>
                <w:szCs w:val="20"/>
              </w:rPr>
              <w:t xml:space="preserve"> – Pořadí zprávy v rámci odpovědi</w:t>
            </w:r>
          </w:p>
          <w:p w14:paraId="391E9C9B" w14:textId="77777777" w:rsidR="00135E78" w:rsidRDefault="00135E78" w:rsidP="00135E78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split-last </w:t>
            </w:r>
            <w:r>
              <w:rPr>
                <w:sz w:val="20"/>
                <w:szCs w:val="20"/>
              </w:rPr>
              <w:t>– Poslední zpráva</w:t>
            </w:r>
          </w:p>
        </w:tc>
        <w:tc>
          <w:tcPr>
            <w:tcW w:w="810" w:type="dxa"/>
            <w:shd w:val="clear" w:color="auto" w:fill="auto"/>
          </w:tcPr>
          <w:p w14:paraId="666AC77D" w14:textId="77777777" w:rsidR="00135E78" w:rsidRDefault="00135E78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4F6D65" w14:paraId="0A455D0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0D001FE" w14:textId="77777777" w:rsidR="004F6D65" w:rsidRDefault="004F6D65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10.2012</w:t>
            </w:r>
          </w:p>
        </w:tc>
        <w:tc>
          <w:tcPr>
            <w:tcW w:w="7282" w:type="dxa"/>
            <w:shd w:val="clear" w:color="auto" w:fill="auto"/>
          </w:tcPr>
          <w:p w14:paraId="26E96037" w14:textId="77777777" w:rsidR="004F6D65" w:rsidRDefault="004F6D65" w:rsidP="004F6D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REQ – doplnění nepovinného atributu </w:t>
            </w:r>
            <w:proofErr w:type="spellStart"/>
            <w:r w:rsidRPr="003A68C3">
              <w:rPr>
                <w:i/>
                <w:sz w:val="20"/>
                <w:szCs w:val="20"/>
              </w:rPr>
              <w:t>service</w:t>
            </w:r>
            <w:proofErr w:type="spellEnd"/>
            <w:r w:rsidR="003A68C3">
              <w:rPr>
                <w:sz w:val="20"/>
                <w:szCs w:val="20"/>
              </w:rPr>
              <w:t xml:space="preserve"> na úrovni eleme</w:t>
            </w:r>
            <w:r>
              <w:rPr>
                <w:sz w:val="20"/>
                <w:szCs w:val="20"/>
              </w:rPr>
              <w:t xml:space="preserve">ntu </w:t>
            </w:r>
            <w:proofErr w:type="spellStart"/>
            <w:r w:rsidRPr="003A68C3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621CE9E2" w14:textId="77777777" w:rsidR="004F6D65" w:rsidRDefault="004F6D65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29</w:t>
            </w:r>
          </w:p>
        </w:tc>
      </w:tr>
      <w:tr w:rsidR="003B34E5" w14:paraId="75DED93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20E3B18" w14:textId="77777777" w:rsidR="003B34E5" w:rsidRDefault="000D4B79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1.2012</w:t>
            </w:r>
          </w:p>
        </w:tc>
        <w:tc>
          <w:tcPr>
            <w:tcW w:w="7282" w:type="dxa"/>
            <w:shd w:val="clear" w:color="auto" w:fill="auto"/>
          </w:tcPr>
          <w:p w14:paraId="16FDDCFD" w14:textId="77777777" w:rsidR="003B34E5" w:rsidRDefault="000D4B7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MASTERDATA – přidány nové atributy na úrovni elementu </w:t>
            </w:r>
            <w:proofErr w:type="spellStart"/>
            <w:r w:rsidRPr="004A5754">
              <w:rPr>
                <w:i/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2413A483" w14:textId="77777777" w:rsidR="000D4B79" w:rsidRDefault="000D4B7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te</w:t>
            </w:r>
            <w:proofErr w:type="spellEnd"/>
            <w:r>
              <w:rPr>
                <w:sz w:val="20"/>
                <w:szCs w:val="20"/>
              </w:rPr>
              <w:t>-</w:t>
            </w:r>
            <w:proofErr w:type="spellStart"/>
            <w:r>
              <w:rPr>
                <w:sz w:val="20"/>
                <w:szCs w:val="20"/>
              </w:rPr>
              <w:t>time</w:t>
            </w:r>
            <w:proofErr w:type="spellEnd"/>
            <w:r w:rsidR="003E5176">
              <w:rPr>
                <w:sz w:val="20"/>
                <w:szCs w:val="20"/>
              </w:rPr>
              <w:t>-start</w:t>
            </w:r>
            <w:r>
              <w:rPr>
                <w:sz w:val="20"/>
                <w:szCs w:val="20"/>
              </w:rPr>
              <w:t xml:space="preserve"> – </w:t>
            </w:r>
            <w:r w:rsidRPr="000D4B79">
              <w:rPr>
                <w:sz w:val="20"/>
                <w:szCs w:val="20"/>
              </w:rPr>
              <w:t>Datum a čas zahájení ZD (doplňuje OTE)</w:t>
            </w:r>
          </w:p>
          <w:p w14:paraId="209AFDD3" w14:textId="77777777" w:rsidR="000D4B79" w:rsidRDefault="000D4B7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te-time-</w:t>
            </w:r>
            <w:proofErr w:type="gramStart"/>
            <w:r>
              <w:rPr>
                <w:sz w:val="20"/>
                <w:szCs w:val="20"/>
              </w:rPr>
              <w:t>eval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0D4B79">
              <w:rPr>
                <w:sz w:val="20"/>
                <w:szCs w:val="20"/>
              </w:rPr>
              <w:t>Datum</w:t>
            </w:r>
            <w:proofErr w:type="gramEnd"/>
            <w:r w:rsidRPr="000D4B79">
              <w:rPr>
                <w:sz w:val="20"/>
                <w:szCs w:val="20"/>
              </w:rPr>
              <w:t xml:space="preserve"> a čas </w:t>
            </w:r>
            <w:r>
              <w:rPr>
                <w:sz w:val="20"/>
                <w:szCs w:val="20"/>
              </w:rPr>
              <w:t>vyhodnocení</w:t>
            </w:r>
            <w:r w:rsidRPr="000D4B79">
              <w:rPr>
                <w:sz w:val="20"/>
                <w:szCs w:val="20"/>
              </w:rPr>
              <w:t xml:space="preserve"> ZD (doplňuje OTE)</w:t>
            </w:r>
          </w:p>
          <w:p w14:paraId="75083F05" w14:textId="77777777" w:rsidR="002145FC" w:rsidRDefault="002145FC" w:rsidP="00187634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5866ABEF" w14:textId="77777777" w:rsidR="003B34E5" w:rsidRDefault="000D4B79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0</w:t>
            </w:r>
          </w:p>
        </w:tc>
      </w:tr>
      <w:tr w:rsidR="00001FFD" w14:paraId="315DDAF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413589" w14:textId="77777777" w:rsidR="00001FFD" w:rsidRDefault="00001FF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1.2012</w:t>
            </w:r>
          </w:p>
        </w:tc>
        <w:tc>
          <w:tcPr>
            <w:tcW w:w="7282" w:type="dxa"/>
            <w:shd w:val="clear" w:color="auto" w:fill="auto"/>
          </w:tcPr>
          <w:p w14:paraId="3DAF6EC2" w14:textId="77777777" w:rsidR="00001FFD" w:rsidRDefault="00001FFD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 souvislosti se změnou PTP s účinností od 1.1.2013 byly provedeny následující úpravy ve zprávě formátu CDSGASMASTERDATA:</w:t>
            </w:r>
          </w:p>
          <w:p w14:paraId="0E38E5D7" w14:textId="77777777" w:rsidR="00001FFD" w:rsidRDefault="00001FFD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 atribut </w:t>
            </w:r>
            <w:proofErr w:type="spellStart"/>
            <w:r w:rsidRPr="00001FFD">
              <w:rPr>
                <w:i/>
                <w:sz w:val="20"/>
                <w:szCs w:val="20"/>
              </w:rPr>
              <w:t>contract</w:t>
            </w:r>
            <w:proofErr w:type="spellEnd"/>
            <w:r w:rsidRPr="00001FFD">
              <w:rPr>
                <w:i/>
                <w:sz w:val="20"/>
                <w:szCs w:val="20"/>
              </w:rPr>
              <w:t>-</w:t>
            </w:r>
            <w:proofErr w:type="spellStart"/>
            <w:r w:rsidRPr="00001FFD">
              <w:rPr>
                <w:i/>
                <w:sz w:val="20"/>
                <w:szCs w:val="20"/>
              </w:rPr>
              <w:t>negotiation</w:t>
            </w:r>
            <w:proofErr w:type="spellEnd"/>
            <w:r w:rsidRPr="00001FFD"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na úrovni elementu </w:t>
            </w:r>
            <w:r w:rsidRPr="00001FFD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s povinností </w:t>
            </w:r>
            <w:proofErr w:type="spellStart"/>
            <w:r w:rsidRPr="00001FFD">
              <w:rPr>
                <w:i/>
                <w:sz w:val="20"/>
                <w:szCs w:val="20"/>
              </w:rPr>
              <w:t>optional</w:t>
            </w:r>
            <w:proofErr w:type="spellEnd"/>
          </w:p>
          <w:p w14:paraId="37D6347C" w14:textId="77777777" w:rsidR="00001FFD" w:rsidRDefault="00001FFD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enumerace atributu </w:t>
            </w:r>
            <w:proofErr w:type="spellStart"/>
            <w:r w:rsidRPr="00001FFD">
              <w:rPr>
                <w:i/>
                <w:sz w:val="20"/>
                <w:szCs w:val="20"/>
              </w:rPr>
              <w:t>chs-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001FFD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byla rozšířen a o hodnoty:</w:t>
            </w:r>
          </w:p>
          <w:p w14:paraId="2FA8488C" w14:textId="77777777" w:rsidR="00001FFD" w:rsidRPr="00001FFD" w:rsidRDefault="00001FFD" w:rsidP="00001F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Z1 - </w:t>
            </w:r>
            <w:r w:rsidRPr="00001FFD">
              <w:rPr>
                <w:sz w:val="20"/>
                <w:szCs w:val="20"/>
              </w:rPr>
              <w:t>Zkrácení</w:t>
            </w:r>
            <w:proofErr w:type="gramEnd"/>
            <w:r w:rsidRPr="00001FFD">
              <w:rPr>
                <w:sz w:val="20"/>
                <w:szCs w:val="20"/>
              </w:rPr>
              <w:t xml:space="preserve"> </w:t>
            </w:r>
            <w:proofErr w:type="gramStart"/>
            <w:r w:rsidRPr="00001FFD">
              <w:rPr>
                <w:sz w:val="20"/>
                <w:szCs w:val="20"/>
              </w:rPr>
              <w:t>dodávek - standardní</w:t>
            </w:r>
            <w:proofErr w:type="gramEnd"/>
          </w:p>
          <w:p w14:paraId="65F3F1FB" w14:textId="77777777" w:rsidR="00001FFD" w:rsidRPr="00001FFD" w:rsidRDefault="00001FFD" w:rsidP="00001F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ZA - </w:t>
            </w:r>
            <w:r w:rsidRPr="00001FFD">
              <w:rPr>
                <w:sz w:val="20"/>
                <w:szCs w:val="20"/>
              </w:rPr>
              <w:t>Zkrácení</w:t>
            </w:r>
            <w:proofErr w:type="gramEnd"/>
            <w:r w:rsidRPr="00001FFD">
              <w:rPr>
                <w:sz w:val="20"/>
                <w:szCs w:val="20"/>
              </w:rPr>
              <w:t xml:space="preserve"> </w:t>
            </w:r>
            <w:proofErr w:type="gramStart"/>
            <w:r w:rsidRPr="00001FFD">
              <w:rPr>
                <w:sz w:val="20"/>
                <w:szCs w:val="20"/>
              </w:rPr>
              <w:t>dodávek - odstoupení</w:t>
            </w:r>
            <w:proofErr w:type="gramEnd"/>
            <w:r w:rsidRPr="00001FFD">
              <w:rPr>
                <w:sz w:val="20"/>
                <w:szCs w:val="20"/>
              </w:rPr>
              <w:t xml:space="preserve"> od smlouvy dle § 11a odst. 2 EZ</w:t>
            </w:r>
          </w:p>
          <w:p w14:paraId="5A972331" w14:textId="77777777" w:rsidR="00001FFD" w:rsidRPr="00001FFD" w:rsidRDefault="00001FFD" w:rsidP="00001F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Z2 - </w:t>
            </w:r>
            <w:r w:rsidRPr="00001FFD">
              <w:rPr>
                <w:sz w:val="20"/>
                <w:szCs w:val="20"/>
              </w:rPr>
              <w:t>Zkrácení</w:t>
            </w:r>
            <w:proofErr w:type="gramEnd"/>
            <w:r w:rsidRPr="00001FFD">
              <w:rPr>
                <w:sz w:val="20"/>
                <w:szCs w:val="20"/>
              </w:rPr>
              <w:t xml:space="preserve"> </w:t>
            </w:r>
            <w:proofErr w:type="gramStart"/>
            <w:r w:rsidRPr="00001FFD">
              <w:rPr>
                <w:sz w:val="20"/>
                <w:szCs w:val="20"/>
              </w:rPr>
              <w:t>dodávek - odstoupení</w:t>
            </w:r>
            <w:proofErr w:type="gramEnd"/>
            <w:r w:rsidRPr="00001FFD">
              <w:rPr>
                <w:sz w:val="20"/>
                <w:szCs w:val="20"/>
              </w:rPr>
              <w:t xml:space="preserve"> od smlouvy dle § 11a odst. 3 a 4 EZ</w:t>
            </w:r>
          </w:p>
          <w:p w14:paraId="732DF60D" w14:textId="77777777" w:rsidR="00001FFD" w:rsidRPr="00001FFD" w:rsidRDefault="00001FFD" w:rsidP="00001F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P1 - </w:t>
            </w:r>
            <w:r w:rsidRPr="00001FFD">
              <w:rPr>
                <w:sz w:val="20"/>
                <w:szCs w:val="20"/>
              </w:rPr>
              <w:t>Prodloužení</w:t>
            </w:r>
            <w:proofErr w:type="gramEnd"/>
            <w:r w:rsidRPr="00001FFD">
              <w:rPr>
                <w:sz w:val="20"/>
                <w:szCs w:val="20"/>
              </w:rPr>
              <w:t xml:space="preserve"> </w:t>
            </w:r>
            <w:proofErr w:type="gramStart"/>
            <w:r w:rsidRPr="00001FFD">
              <w:rPr>
                <w:sz w:val="20"/>
                <w:szCs w:val="20"/>
              </w:rPr>
              <w:t>dodávek - standardní</w:t>
            </w:r>
            <w:proofErr w:type="gramEnd"/>
          </w:p>
          <w:p w14:paraId="4545361A" w14:textId="77777777" w:rsidR="00001FFD" w:rsidRDefault="00001FFD" w:rsidP="00001FF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P2 - </w:t>
            </w:r>
            <w:r w:rsidRPr="00001FFD">
              <w:rPr>
                <w:sz w:val="20"/>
                <w:szCs w:val="20"/>
              </w:rPr>
              <w:t>Prodloužení</w:t>
            </w:r>
            <w:proofErr w:type="gramEnd"/>
            <w:r w:rsidRPr="00001FFD">
              <w:rPr>
                <w:sz w:val="20"/>
                <w:szCs w:val="20"/>
              </w:rPr>
              <w:t xml:space="preserve"> dodávek – odstoupení od smlouvy dle § 11a odst. 2 EZ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0B395426" w14:textId="77777777" w:rsidR="00001FFD" w:rsidRDefault="00001FF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1</w:t>
            </w:r>
          </w:p>
        </w:tc>
      </w:tr>
      <w:tr w:rsidR="00257189" w14:paraId="1A3132B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8A63987" w14:textId="77777777" w:rsidR="00257189" w:rsidRDefault="00257189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2.2013</w:t>
            </w:r>
          </w:p>
        </w:tc>
        <w:tc>
          <w:tcPr>
            <w:tcW w:w="7282" w:type="dxa"/>
            <w:shd w:val="clear" w:color="auto" w:fill="auto"/>
          </w:tcPr>
          <w:p w14:paraId="1BF9DD4A" w14:textId="77777777" w:rsidR="00257189" w:rsidRDefault="0025718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POF – rozšíření enumerace povolených hodnot pro níže uvedené atributy:</w:t>
            </w:r>
          </w:p>
          <w:p w14:paraId="5BAB336D" w14:textId="77777777" w:rsidR="00257189" w:rsidRDefault="0025718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 - atribut </w:t>
            </w:r>
            <w:r w:rsidRPr="00E43D47">
              <w:rPr>
                <w:i/>
                <w:sz w:val="20"/>
                <w:szCs w:val="20"/>
              </w:rPr>
              <w:t>segment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E43D47">
              <w:rPr>
                <w:i/>
                <w:sz w:val="20"/>
                <w:szCs w:val="20"/>
              </w:rPr>
              <w:t>attributes</w:t>
            </w:r>
            <w:proofErr w:type="spellEnd"/>
            <w:r>
              <w:rPr>
                <w:sz w:val="20"/>
                <w:szCs w:val="20"/>
              </w:rPr>
              <w:t xml:space="preserve"> – doplnění hodnoty „HST“</w:t>
            </w:r>
          </w:p>
          <w:p w14:paraId="51E0CABE" w14:textId="77777777" w:rsidR="00257189" w:rsidRDefault="0025718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atribut </w:t>
            </w:r>
            <w:proofErr w:type="spellStart"/>
            <w:r w:rsidRPr="00E43D47">
              <w:rPr>
                <w:i/>
                <w:sz w:val="20"/>
                <w:szCs w:val="20"/>
              </w:rPr>
              <w:t>itemType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E43D47">
              <w:rPr>
                <w:i/>
                <w:sz w:val="20"/>
                <w:szCs w:val="20"/>
              </w:rPr>
              <w:t>otherItems</w:t>
            </w:r>
            <w:proofErr w:type="spellEnd"/>
            <w:r>
              <w:rPr>
                <w:sz w:val="20"/>
                <w:szCs w:val="20"/>
              </w:rPr>
              <w:t xml:space="preserve"> – doplnění hodnoty „FNOP“</w:t>
            </w:r>
          </w:p>
          <w:p w14:paraId="37CEB550" w14:textId="77777777" w:rsidR="00257189" w:rsidRDefault="00257189" w:rsidP="000D4B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atribut </w:t>
            </w:r>
            <w:r w:rsidRPr="00E43D47">
              <w:rPr>
                <w:i/>
                <w:sz w:val="20"/>
                <w:szCs w:val="20"/>
              </w:rPr>
              <w:t>unit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E43D47">
              <w:rPr>
                <w:i/>
                <w:sz w:val="20"/>
                <w:szCs w:val="20"/>
              </w:rPr>
              <w:t>otherItems</w:t>
            </w:r>
            <w:proofErr w:type="spellEnd"/>
            <w:r>
              <w:rPr>
                <w:sz w:val="20"/>
                <w:szCs w:val="20"/>
              </w:rPr>
              <w:t xml:space="preserve"> – doplnění hodnoty „kWh“</w:t>
            </w:r>
          </w:p>
        </w:tc>
        <w:tc>
          <w:tcPr>
            <w:tcW w:w="810" w:type="dxa"/>
            <w:shd w:val="clear" w:color="auto" w:fill="auto"/>
          </w:tcPr>
          <w:p w14:paraId="100E932F" w14:textId="77777777" w:rsidR="00257189" w:rsidRDefault="00257189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32</w:t>
            </w:r>
          </w:p>
        </w:tc>
      </w:tr>
      <w:tr w:rsidR="00257189" w14:paraId="0746A2A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C744D21" w14:textId="77777777" w:rsidR="00257189" w:rsidRDefault="00257189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2.2013</w:t>
            </w:r>
          </w:p>
        </w:tc>
        <w:tc>
          <w:tcPr>
            <w:tcW w:w="7282" w:type="dxa"/>
            <w:shd w:val="clear" w:color="auto" w:fill="auto"/>
          </w:tcPr>
          <w:p w14:paraId="44BFEE56" w14:textId="77777777" w:rsidR="00257189" w:rsidRDefault="00257189" w:rsidP="006950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avedení nové</w:t>
            </w:r>
            <w:r w:rsidR="009D5990">
              <w:rPr>
                <w:sz w:val="20"/>
                <w:szCs w:val="20"/>
              </w:rPr>
              <w:t>ho formátu zprávy</w:t>
            </w:r>
            <w:r w:rsidR="00196446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CDSGASINVOICE</w:t>
            </w:r>
            <w:r w:rsidR="009D5990">
              <w:rPr>
                <w:sz w:val="20"/>
                <w:szCs w:val="20"/>
              </w:rPr>
              <w:t>. Popis je u</w:t>
            </w:r>
            <w:r w:rsidR="00196446">
              <w:rPr>
                <w:sz w:val="20"/>
                <w:szCs w:val="20"/>
              </w:rPr>
              <w:t>v</w:t>
            </w:r>
            <w:r w:rsidR="009D5990">
              <w:rPr>
                <w:sz w:val="20"/>
                <w:szCs w:val="20"/>
              </w:rPr>
              <w:t xml:space="preserve">eden v samostatné </w:t>
            </w:r>
            <w:proofErr w:type="spellStart"/>
            <w:proofErr w:type="gramStart"/>
            <w:r w:rsidR="009D5990">
              <w:rPr>
                <w:sz w:val="20"/>
                <w:szCs w:val="20"/>
              </w:rPr>
              <w:t>kapitole.</w:t>
            </w:r>
            <w:r w:rsidR="0069502B">
              <w:rPr>
                <w:sz w:val="20"/>
                <w:szCs w:val="20"/>
              </w:rPr>
              <w:t>Termín</w:t>
            </w:r>
            <w:proofErr w:type="spellEnd"/>
            <w:proofErr w:type="gramEnd"/>
            <w:r w:rsidR="0069502B">
              <w:rPr>
                <w:sz w:val="20"/>
                <w:szCs w:val="20"/>
              </w:rPr>
              <w:t xml:space="preserve"> implementace na testovací a produkční prostředí bude upřesněn. </w:t>
            </w:r>
          </w:p>
        </w:tc>
        <w:tc>
          <w:tcPr>
            <w:tcW w:w="810" w:type="dxa"/>
            <w:shd w:val="clear" w:color="auto" w:fill="auto"/>
          </w:tcPr>
          <w:p w14:paraId="1227431E" w14:textId="77777777" w:rsidR="00257189" w:rsidRDefault="009D5990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9D5990" w14:paraId="7469B65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BD9ADF7" w14:textId="77777777" w:rsidR="009D5990" w:rsidRDefault="009D5990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2.2013</w:t>
            </w:r>
          </w:p>
        </w:tc>
        <w:tc>
          <w:tcPr>
            <w:tcW w:w="7282" w:type="dxa"/>
            <w:shd w:val="clear" w:color="auto" w:fill="auto"/>
          </w:tcPr>
          <w:p w14:paraId="28F3AE67" w14:textId="77777777" w:rsidR="009D5990" w:rsidRDefault="009D5990" w:rsidP="009D59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27767ECF" w14:textId="77777777" w:rsidR="009D5990" w:rsidRDefault="009D5990" w:rsidP="009D59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1 - </w:t>
            </w:r>
            <w:r w:rsidRPr="009D5990">
              <w:rPr>
                <w:sz w:val="20"/>
                <w:szCs w:val="20"/>
              </w:rPr>
              <w:t>Požadavek</w:t>
            </w:r>
            <w:proofErr w:type="gramEnd"/>
            <w:r w:rsidRPr="009D5990">
              <w:rPr>
                <w:sz w:val="20"/>
                <w:szCs w:val="20"/>
              </w:rPr>
              <w:t xml:space="preserve"> na historii skutečné hodnoty (intervalové měření)</w:t>
            </w:r>
          </w:p>
        </w:tc>
        <w:tc>
          <w:tcPr>
            <w:tcW w:w="810" w:type="dxa"/>
            <w:shd w:val="clear" w:color="auto" w:fill="auto"/>
          </w:tcPr>
          <w:p w14:paraId="07EB996E" w14:textId="77777777" w:rsidR="009D5990" w:rsidRDefault="009D5990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9D5990" w14:paraId="1F288EC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68566AD" w14:textId="77777777" w:rsidR="009D5990" w:rsidRDefault="009D5990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2.2013</w:t>
            </w:r>
          </w:p>
        </w:tc>
        <w:tc>
          <w:tcPr>
            <w:tcW w:w="7282" w:type="dxa"/>
            <w:shd w:val="clear" w:color="auto" w:fill="auto"/>
          </w:tcPr>
          <w:p w14:paraId="16C0B585" w14:textId="77777777" w:rsidR="009D5990" w:rsidRDefault="009D5990" w:rsidP="009D59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7A006B68" w14:textId="77777777" w:rsidR="009D5990" w:rsidRDefault="009D5990" w:rsidP="009D59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2 - </w:t>
            </w:r>
            <w:r w:rsidRPr="009D5990">
              <w:rPr>
                <w:sz w:val="20"/>
                <w:szCs w:val="20"/>
              </w:rPr>
              <w:t>Potvrzení</w:t>
            </w:r>
            <w:proofErr w:type="gramEnd"/>
            <w:r w:rsidRPr="009D5990">
              <w:rPr>
                <w:sz w:val="20"/>
                <w:szCs w:val="20"/>
              </w:rPr>
              <w:t xml:space="preserve"> / Chyba v požadavku na historii skutečných hodnot (intervalové měření)</w:t>
            </w:r>
          </w:p>
        </w:tc>
        <w:tc>
          <w:tcPr>
            <w:tcW w:w="810" w:type="dxa"/>
            <w:shd w:val="clear" w:color="auto" w:fill="auto"/>
          </w:tcPr>
          <w:p w14:paraId="7D25688B" w14:textId="77777777" w:rsidR="009D5990" w:rsidRDefault="009D5990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4D6A87" w14:paraId="66D1618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1F9A8D3" w14:textId="77777777" w:rsidR="004D6A87" w:rsidRDefault="004D6A87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2.2013</w:t>
            </w:r>
          </w:p>
        </w:tc>
        <w:tc>
          <w:tcPr>
            <w:tcW w:w="7282" w:type="dxa"/>
            <w:shd w:val="clear" w:color="auto" w:fill="auto"/>
          </w:tcPr>
          <w:p w14:paraId="11CEACA1" w14:textId="77777777" w:rsidR="004D6A87" w:rsidRDefault="004D6A87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69502B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40C14746" w14:textId="77777777" w:rsidR="004D6A87" w:rsidRDefault="004D6A87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11 -</w:t>
            </w:r>
            <w:r w:rsidRPr="004D6A87">
              <w:t xml:space="preserve"> </w:t>
            </w:r>
            <w:r w:rsidRPr="004D6A87">
              <w:rPr>
                <w:sz w:val="20"/>
                <w:szCs w:val="20"/>
              </w:rPr>
              <w:t xml:space="preserve">Verze </w:t>
            </w:r>
            <w:proofErr w:type="gramStart"/>
            <w:r w:rsidRPr="004D6A87">
              <w:rPr>
                <w:sz w:val="20"/>
                <w:szCs w:val="20"/>
              </w:rPr>
              <w:t>dat - data</w:t>
            </w:r>
            <w:proofErr w:type="gramEnd"/>
            <w:r w:rsidRPr="004D6A87">
              <w:rPr>
                <w:sz w:val="20"/>
                <w:szCs w:val="20"/>
              </w:rPr>
              <w:t xml:space="preserve"> pro měsíční clearing</w:t>
            </w:r>
          </w:p>
          <w:p w14:paraId="51D81767" w14:textId="77777777" w:rsidR="004D6A87" w:rsidRDefault="004D6A87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21 - </w:t>
            </w:r>
            <w:r w:rsidRPr="004D6A87">
              <w:rPr>
                <w:sz w:val="20"/>
                <w:szCs w:val="20"/>
              </w:rPr>
              <w:t xml:space="preserve">Verze </w:t>
            </w:r>
            <w:proofErr w:type="gramStart"/>
            <w:r w:rsidRPr="004D6A87">
              <w:rPr>
                <w:sz w:val="20"/>
                <w:szCs w:val="20"/>
              </w:rPr>
              <w:t>dat - data</w:t>
            </w:r>
            <w:proofErr w:type="gramEnd"/>
            <w:r w:rsidRPr="004D6A87">
              <w:rPr>
                <w:sz w:val="20"/>
                <w:szCs w:val="20"/>
              </w:rPr>
              <w:t xml:space="preserve"> pro závěrečný měsíční clearing</w:t>
            </w:r>
            <w:r>
              <w:rPr>
                <w:sz w:val="20"/>
                <w:szCs w:val="20"/>
              </w:rPr>
              <w:t xml:space="preserve"> </w:t>
            </w:r>
          </w:p>
          <w:p w14:paraId="6A06B57D" w14:textId="77777777" w:rsidR="004D6A87" w:rsidRDefault="004D6A87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tejné hodnoty budou použity také ve výstupní zprávě formátu </w:t>
            </w:r>
            <w:proofErr w:type="spellStart"/>
            <w:r>
              <w:rPr>
                <w:sz w:val="20"/>
                <w:szCs w:val="20"/>
              </w:rPr>
              <w:t>Gasdat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1E6D6BE8" w14:textId="77777777" w:rsidR="004D6A87" w:rsidRDefault="004D6A87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B25BB6" w14:paraId="6EDD563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9980F87" w14:textId="77777777" w:rsidR="00B25BB6" w:rsidRDefault="00B25BB6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7.3.2013 </w:t>
            </w:r>
          </w:p>
        </w:tc>
        <w:tc>
          <w:tcPr>
            <w:tcW w:w="7282" w:type="dxa"/>
            <w:shd w:val="clear" w:color="auto" w:fill="auto"/>
          </w:tcPr>
          <w:p w14:paraId="29987574" w14:textId="77777777" w:rsidR="00B25BB6" w:rsidRDefault="00B25BB6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MASTERDATA – změna povinnosti atributů </w:t>
            </w:r>
            <w:proofErr w:type="spellStart"/>
            <w:r w:rsidRPr="00C53038"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C53038">
              <w:rPr>
                <w:i/>
                <w:sz w:val="20"/>
                <w:szCs w:val="20"/>
              </w:rPr>
              <w:t>grid</w:t>
            </w:r>
            <w:proofErr w:type="spellEnd"/>
            <w:r w:rsidRPr="00C53038">
              <w:rPr>
                <w:i/>
                <w:sz w:val="20"/>
                <w:szCs w:val="20"/>
              </w:rPr>
              <w:t>-id</w:t>
            </w:r>
            <w:r>
              <w:rPr>
                <w:sz w:val="20"/>
                <w:szCs w:val="20"/>
              </w:rPr>
              <w:t xml:space="preserve"> v elementu </w:t>
            </w:r>
            <w:r w:rsidRPr="00C53038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. </w:t>
            </w:r>
            <w:proofErr w:type="spellStart"/>
            <w:r>
              <w:rPr>
                <w:sz w:val="20"/>
                <w:szCs w:val="20"/>
              </w:rPr>
              <w:t>Atrinuty</w:t>
            </w:r>
            <w:proofErr w:type="spellEnd"/>
            <w:r>
              <w:rPr>
                <w:sz w:val="20"/>
                <w:szCs w:val="20"/>
              </w:rPr>
              <w:t xml:space="preserve"> jsou nově nepovinné.</w:t>
            </w:r>
          </w:p>
        </w:tc>
        <w:tc>
          <w:tcPr>
            <w:tcW w:w="810" w:type="dxa"/>
            <w:shd w:val="clear" w:color="auto" w:fill="auto"/>
          </w:tcPr>
          <w:p w14:paraId="58DE9A96" w14:textId="77777777" w:rsidR="00B25BB6" w:rsidRDefault="00B25BB6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B25BB6" w14:paraId="092DC60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C416122" w14:textId="77777777" w:rsidR="00B25BB6" w:rsidRDefault="0020750B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3.2013</w:t>
            </w:r>
          </w:p>
        </w:tc>
        <w:tc>
          <w:tcPr>
            <w:tcW w:w="7282" w:type="dxa"/>
            <w:shd w:val="clear" w:color="auto" w:fill="auto"/>
          </w:tcPr>
          <w:p w14:paraId="33383795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SFVOT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0EB92DFE" w14:textId="77777777" w:rsidR="00B25BB6" w:rsidRDefault="0020750B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5 - </w:t>
            </w:r>
            <w:r w:rsidRPr="0020750B">
              <w:rPr>
                <w:sz w:val="20"/>
                <w:szCs w:val="20"/>
              </w:rPr>
              <w:t>Definitivní</w:t>
            </w:r>
            <w:proofErr w:type="gramEnd"/>
            <w:r w:rsidRPr="0020750B">
              <w:rPr>
                <w:sz w:val="20"/>
                <w:szCs w:val="20"/>
              </w:rPr>
              <w:t xml:space="preserve"> zúčtování rozdílů z TDD </w:t>
            </w:r>
            <w:r>
              <w:rPr>
                <w:sz w:val="20"/>
                <w:szCs w:val="20"/>
              </w:rPr>
              <w:t>–</w:t>
            </w:r>
            <w:r w:rsidRPr="0020750B">
              <w:rPr>
                <w:sz w:val="20"/>
                <w:szCs w:val="20"/>
              </w:rPr>
              <w:t xml:space="preserve"> dotaz</w:t>
            </w:r>
          </w:p>
          <w:p w14:paraId="71261B19" w14:textId="77777777" w:rsidR="0020750B" w:rsidRDefault="0020750B" w:rsidP="004D6A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8 - </w:t>
            </w:r>
            <w:r w:rsidRPr="0020750B">
              <w:rPr>
                <w:sz w:val="20"/>
                <w:szCs w:val="20"/>
              </w:rPr>
              <w:t>Definitivní</w:t>
            </w:r>
            <w:proofErr w:type="gramEnd"/>
            <w:r w:rsidRPr="0020750B">
              <w:rPr>
                <w:sz w:val="20"/>
                <w:szCs w:val="20"/>
              </w:rPr>
              <w:t xml:space="preserve"> zúčtování rozdílů z TDD </w:t>
            </w:r>
            <w:proofErr w:type="gramStart"/>
            <w:r w:rsidRPr="0020750B">
              <w:rPr>
                <w:sz w:val="20"/>
                <w:szCs w:val="20"/>
              </w:rPr>
              <w:t>OTE - dotaz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5DEA8644" w14:textId="77777777" w:rsidR="00B25BB6" w:rsidRDefault="0020750B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20750B" w14:paraId="6609199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C12E6E4" w14:textId="77777777" w:rsidR="0020750B" w:rsidRDefault="0020750B" w:rsidP="00BE735C">
            <w:pPr>
              <w:spacing w:line="480" w:lineRule="auto"/>
              <w:rPr>
                <w:sz w:val="20"/>
                <w:szCs w:val="20"/>
              </w:rPr>
            </w:pPr>
            <w:r w:rsidRPr="007E2ED6">
              <w:rPr>
                <w:sz w:val="20"/>
                <w:szCs w:val="20"/>
              </w:rPr>
              <w:t>11.3.2013</w:t>
            </w:r>
          </w:p>
        </w:tc>
        <w:tc>
          <w:tcPr>
            <w:tcW w:w="7282" w:type="dxa"/>
            <w:shd w:val="clear" w:color="auto" w:fill="auto"/>
          </w:tcPr>
          <w:p w14:paraId="3C308555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2C77D2D1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7 - </w:t>
            </w:r>
            <w:r w:rsidRPr="0020750B">
              <w:rPr>
                <w:sz w:val="20"/>
                <w:szCs w:val="20"/>
              </w:rPr>
              <w:t>Definitivní</w:t>
            </w:r>
            <w:proofErr w:type="gramEnd"/>
            <w:r w:rsidRPr="0020750B">
              <w:rPr>
                <w:sz w:val="20"/>
                <w:szCs w:val="20"/>
              </w:rPr>
              <w:t xml:space="preserve"> zúčtování rozdílů z </w:t>
            </w:r>
            <w:proofErr w:type="gramStart"/>
            <w:r w:rsidRPr="0020750B">
              <w:rPr>
                <w:sz w:val="20"/>
                <w:szCs w:val="20"/>
              </w:rPr>
              <w:t>TDD - chyba</w:t>
            </w:r>
            <w:proofErr w:type="gramEnd"/>
            <w:r w:rsidRPr="0020750B">
              <w:rPr>
                <w:sz w:val="20"/>
                <w:szCs w:val="20"/>
              </w:rPr>
              <w:t>/potvrzení</w:t>
            </w:r>
          </w:p>
          <w:p w14:paraId="0BDF539A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A - </w:t>
            </w:r>
            <w:r w:rsidRPr="0020750B">
              <w:rPr>
                <w:sz w:val="20"/>
                <w:szCs w:val="20"/>
              </w:rPr>
              <w:t>Definitivní</w:t>
            </w:r>
            <w:proofErr w:type="gramEnd"/>
            <w:r w:rsidRPr="0020750B">
              <w:rPr>
                <w:sz w:val="20"/>
                <w:szCs w:val="20"/>
              </w:rPr>
              <w:t xml:space="preserve"> zúčtování rozdílů z TDD </w:t>
            </w:r>
            <w:proofErr w:type="gramStart"/>
            <w:r w:rsidRPr="0020750B">
              <w:rPr>
                <w:sz w:val="20"/>
                <w:szCs w:val="20"/>
              </w:rPr>
              <w:t>OT - chyba</w:t>
            </w:r>
            <w:proofErr w:type="gramEnd"/>
            <w:r w:rsidRPr="0020750B">
              <w:rPr>
                <w:sz w:val="20"/>
                <w:szCs w:val="20"/>
              </w:rPr>
              <w:t>/potvrzení</w:t>
            </w:r>
          </w:p>
        </w:tc>
        <w:tc>
          <w:tcPr>
            <w:tcW w:w="810" w:type="dxa"/>
            <w:shd w:val="clear" w:color="auto" w:fill="auto"/>
          </w:tcPr>
          <w:p w14:paraId="1196ECDA" w14:textId="77777777" w:rsidR="0020750B" w:rsidRDefault="0020750B" w:rsidP="00846EFF">
            <w:pPr>
              <w:pStyle w:val="TableNormal1"/>
              <w:jc w:val="center"/>
              <w:rPr>
                <w:iCs/>
              </w:rPr>
            </w:pPr>
            <w:r w:rsidRPr="00EE4FC5">
              <w:rPr>
                <w:iCs/>
              </w:rPr>
              <w:t>V1.32</w:t>
            </w:r>
          </w:p>
        </w:tc>
      </w:tr>
      <w:tr w:rsidR="0020750B" w14:paraId="389BE0E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628CBF8" w14:textId="77777777" w:rsidR="0020750B" w:rsidRDefault="0020750B" w:rsidP="00BE735C">
            <w:pPr>
              <w:spacing w:line="480" w:lineRule="auto"/>
              <w:rPr>
                <w:sz w:val="20"/>
                <w:szCs w:val="20"/>
              </w:rPr>
            </w:pPr>
            <w:r w:rsidRPr="007E2ED6">
              <w:rPr>
                <w:sz w:val="20"/>
                <w:szCs w:val="20"/>
              </w:rPr>
              <w:t>11.3.2013</w:t>
            </w:r>
          </w:p>
        </w:tc>
        <w:tc>
          <w:tcPr>
            <w:tcW w:w="7282" w:type="dxa"/>
            <w:shd w:val="clear" w:color="auto" w:fill="auto"/>
          </w:tcPr>
          <w:p w14:paraId="6625AF73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SFVOTGASTDD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4EC8BE1F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6 - </w:t>
            </w:r>
            <w:r w:rsidRPr="0020750B">
              <w:rPr>
                <w:sz w:val="20"/>
                <w:szCs w:val="20"/>
              </w:rPr>
              <w:t>Definitivní</w:t>
            </w:r>
            <w:proofErr w:type="gramEnd"/>
            <w:r w:rsidRPr="0020750B">
              <w:rPr>
                <w:sz w:val="20"/>
                <w:szCs w:val="20"/>
              </w:rPr>
              <w:t xml:space="preserve"> zúčtování rozdílů z TDD</w:t>
            </w:r>
          </w:p>
          <w:p w14:paraId="063281F5" w14:textId="77777777" w:rsidR="0020750B" w:rsidRDefault="0020750B" w:rsidP="002075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9 - </w:t>
            </w:r>
            <w:r w:rsidRPr="0020750B">
              <w:rPr>
                <w:sz w:val="20"/>
                <w:szCs w:val="20"/>
              </w:rPr>
              <w:t>Definitivní</w:t>
            </w:r>
            <w:proofErr w:type="gramEnd"/>
            <w:r w:rsidRPr="0020750B">
              <w:rPr>
                <w:sz w:val="20"/>
                <w:szCs w:val="20"/>
              </w:rPr>
              <w:t xml:space="preserve"> zúčtování rozdílů z TDD OTE</w:t>
            </w:r>
          </w:p>
        </w:tc>
        <w:tc>
          <w:tcPr>
            <w:tcW w:w="810" w:type="dxa"/>
            <w:shd w:val="clear" w:color="auto" w:fill="auto"/>
          </w:tcPr>
          <w:p w14:paraId="5AB04D8C" w14:textId="77777777" w:rsidR="0020750B" w:rsidRDefault="0020750B" w:rsidP="00846EFF">
            <w:pPr>
              <w:pStyle w:val="TableNormal1"/>
              <w:jc w:val="center"/>
              <w:rPr>
                <w:iCs/>
              </w:rPr>
            </w:pPr>
            <w:r w:rsidRPr="00EE4FC5">
              <w:rPr>
                <w:iCs/>
              </w:rPr>
              <w:t>V1.32</w:t>
            </w:r>
          </w:p>
        </w:tc>
      </w:tr>
      <w:tr w:rsidR="0020750B" w14:paraId="0001A14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F0EFC97" w14:textId="77777777" w:rsidR="0020750B" w:rsidRDefault="0020750B" w:rsidP="00BE735C">
            <w:pPr>
              <w:spacing w:line="480" w:lineRule="auto"/>
              <w:rPr>
                <w:sz w:val="20"/>
                <w:szCs w:val="20"/>
              </w:rPr>
            </w:pPr>
            <w:r w:rsidRPr="007E2ED6">
              <w:rPr>
                <w:sz w:val="20"/>
                <w:szCs w:val="20"/>
              </w:rPr>
              <w:t>11.3.2013</w:t>
            </w:r>
          </w:p>
        </w:tc>
        <w:tc>
          <w:tcPr>
            <w:tcW w:w="7282" w:type="dxa"/>
            <w:shd w:val="clear" w:color="auto" w:fill="auto"/>
          </w:tcPr>
          <w:p w14:paraId="0CFD196E" w14:textId="77777777" w:rsidR="0020750B" w:rsidRDefault="0020750B" w:rsidP="00F66D6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fince</w:t>
            </w:r>
            <w:proofErr w:type="spellEnd"/>
            <w:r>
              <w:rPr>
                <w:sz w:val="20"/>
                <w:szCs w:val="20"/>
              </w:rPr>
              <w:t xml:space="preserve"> zprávy SFVOTGASTDD– doplnění nového atributu </w:t>
            </w:r>
            <w:proofErr w:type="spellStart"/>
            <w:r w:rsidRPr="00C53038"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="00490EE2">
              <w:rPr>
                <w:sz w:val="20"/>
                <w:szCs w:val="20"/>
              </w:rPr>
              <w:t>na úrovni</w:t>
            </w:r>
            <w:r>
              <w:rPr>
                <w:sz w:val="20"/>
                <w:szCs w:val="20"/>
              </w:rPr>
              <w:t xml:space="preserve"> elementu </w:t>
            </w:r>
            <w:r w:rsidRPr="00C53038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(</w:t>
            </w:r>
            <w:r w:rsidRPr="00C53038">
              <w:rPr>
                <w:i/>
                <w:sz w:val="20"/>
                <w:szCs w:val="20"/>
              </w:rPr>
              <w:t>Clearing -&gt; Rut -&gt; Period -&gt; Data</w:t>
            </w:r>
            <w:r>
              <w:rPr>
                <w:sz w:val="20"/>
                <w:szCs w:val="20"/>
              </w:rPr>
              <w:t>)</w:t>
            </w:r>
            <w:r w:rsidR="00F66D6B">
              <w:rPr>
                <w:sz w:val="20"/>
                <w:szCs w:val="20"/>
              </w:rPr>
              <w:t xml:space="preserve"> a na úrovni elementu </w:t>
            </w:r>
            <w:proofErr w:type="spellStart"/>
            <w:r w:rsidR="00F66D6B" w:rsidRPr="00F66D6B">
              <w:rPr>
                <w:i/>
                <w:sz w:val="20"/>
                <w:szCs w:val="20"/>
              </w:rPr>
              <w:t>Summary</w:t>
            </w:r>
            <w:proofErr w:type="spellEnd"/>
            <w:r w:rsidR="00F66D6B">
              <w:rPr>
                <w:sz w:val="20"/>
                <w:szCs w:val="20"/>
              </w:rPr>
              <w:t xml:space="preserve"> (</w:t>
            </w:r>
            <w:r w:rsidR="00F66D6B" w:rsidRPr="00C53038">
              <w:rPr>
                <w:i/>
                <w:sz w:val="20"/>
                <w:szCs w:val="20"/>
              </w:rPr>
              <w:t xml:space="preserve">Clearing -&gt; Rut -&gt; Period -&gt; </w:t>
            </w:r>
            <w:proofErr w:type="spellStart"/>
            <w:r w:rsidR="00F66D6B">
              <w:rPr>
                <w:i/>
                <w:sz w:val="20"/>
                <w:szCs w:val="20"/>
              </w:rPr>
              <w:t>Summary</w:t>
            </w:r>
            <w:proofErr w:type="spellEnd"/>
            <w:r w:rsidR="00F66D6B">
              <w:rPr>
                <w:i/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 xml:space="preserve">. Atribut je </w:t>
            </w:r>
            <w:r w:rsidRPr="00F66D6B">
              <w:rPr>
                <w:i/>
                <w:sz w:val="20"/>
                <w:szCs w:val="20"/>
              </w:rPr>
              <w:t>nepovinný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64C54C01" w14:textId="77777777" w:rsidR="0020750B" w:rsidRDefault="0020750B" w:rsidP="00846EFF">
            <w:pPr>
              <w:pStyle w:val="TableNormal1"/>
              <w:jc w:val="center"/>
              <w:rPr>
                <w:iCs/>
              </w:rPr>
            </w:pPr>
            <w:r w:rsidRPr="00EE4FC5">
              <w:rPr>
                <w:iCs/>
              </w:rPr>
              <w:t>V1.32</w:t>
            </w:r>
          </w:p>
        </w:tc>
      </w:tr>
      <w:tr w:rsidR="00B555F5" w14:paraId="0CCABE5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995BFC4" w14:textId="77777777" w:rsidR="00B555F5" w:rsidRPr="007E2ED6" w:rsidRDefault="00B555F5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3.2013</w:t>
            </w:r>
          </w:p>
        </w:tc>
        <w:tc>
          <w:tcPr>
            <w:tcW w:w="7282" w:type="dxa"/>
            <w:shd w:val="clear" w:color="auto" w:fill="auto"/>
          </w:tcPr>
          <w:p w14:paraId="60EAB644" w14:textId="77777777" w:rsidR="00B555F5" w:rsidRDefault="00B555F5" w:rsidP="00B555F5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fince</w:t>
            </w:r>
            <w:proofErr w:type="spellEnd"/>
            <w:r>
              <w:rPr>
                <w:sz w:val="20"/>
                <w:szCs w:val="20"/>
              </w:rPr>
              <w:t xml:space="preserve"> zprávy SFVOTGASTDDNETT – doplnění nového atributu </w:t>
            </w:r>
            <w:proofErr w:type="spellStart"/>
            <w:r w:rsidRPr="00FC3894"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 na úrovní elementu </w:t>
            </w:r>
            <w:r>
              <w:rPr>
                <w:i/>
                <w:sz w:val="20"/>
                <w:szCs w:val="20"/>
              </w:rPr>
              <w:t>Clearing</w:t>
            </w:r>
            <w:r>
              <w:rPr>
                <w:sz w:val="20"/>
                <w:szCs w:val="20"/>
              </w:rPr>
              <w:t>. Atribut je nepovinný.</w:t>
            </w:r>
          </w:p>
        </w:tc>
        <w:tc>
          <w:tcPr>
            <w:tcW w:w="810" w:type="dxa"/>
            <w:shd w:val="clear" w:color="auto" w:fill="auto"/>
          </w:tcPr>
          <w:p w14:paraId="275F4444" w14:textId="77777777" w:rsidR="00B555F5" w:rsidRPr="00EE4FC5" w:rsidRDefault="00B555F5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2</w:t>
            </w:r>
          </w:p>
        </w:tc>
      </w:tr>
      <w:tr w:rsidR="00B265E0" w14:paraId="2F81451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8F40C8E" w14:textId="77777777" w:rsidR="00B265E0" w:rsidRDefault="00B265E0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F16949">
              <w:rPr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.4.2013</w:t>
            </w:r>
          </w:p>
        </w:tc>
        <w:tc>
          <w:tcPr>
            <w:tcW w:w="7282" w:type="dxa"/>
            <w:shd w:val="clear" w:color="auto" w:fill="auto"/>
          </w:tcPr>
          <w:p w14:paraId="25928957" w14:textId="77777777" w:rsidR="00B265E0" w:rsidRDefault="00B265E0" w:rsidP="00F16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</w:t>
            </w:r>
            <w:r w:rsidR="00F16949">
              <w:rPr>
                <w:sz w:val="20"/>
                <w:szCs w:val="20"/>
              </w:rPr>
              <w:t xml:space="preserve">GASREQ – doplnění nepovinných atributů </w:t>
            </w:r>
            <w:proofErr w:type="spellStart"/>
            <w:r w:rsidR="00F16949" w:rsidRPr="00D12FC9">
              <w:rPr>
                <w:i/>
                <w:sz w:val="20"/>
                <w:szCs w:val="20"/>
              </w:rPr>
              <w:t>rut-service</w:t>
            </w:r>
            <w:proofErr w:type="spellEnd"/>
            <w:r w:rsidR="00F16949">
              <w:rPr>
                <w:sz w:val="20"/>
                <w:szCs w:val="20"/>
              </w:rPr>
              <w:t xml:space="preserve"> a </w:t>
            </w:r>
            <w:proofErr w:type="spellStart"/>
            <w:r w:rsidR="00F16949" w:rsidRPr="00D12FC9">
              <w:rPr>
                <w:i/>
                <w:sz w:val="20"/>
                <w:szCs w:val="20"/>
              </w:rPr>
              <w:t>rut-identificatio</w:t>
            </w:r>
            <w:r w:rsidR="00F16949">
              <w:rPr>
                <w:i/>
                <w:sz w:val="20"/>
                <w:szCs w:val="20"/>
              </w:rPr>
              <w:t>n</w:t>
            </w:r>
            <w:proofErr w:type="spellEnd"/>
            <w:r w:rsidR="00F16949">
              <w:rPr>
                <w:sz w:val="20"/>
                <w:szCs w:val="20"/>
              </w:rPr>
              <w:t xml:space="preserve"> na úrovni elementu </w:t>
            </w:r>
            <w:proofErr w:type="spellStart"/>
            <w:r w:rsidR="00F16949" w:rsidRPr="00D12FC9">
              <w:rPr>
                <w:i/>
                <w:sz w:val="20"/>
                <w:szCs w:val="20"/>
              </w:rPr>
              <w:t>Location</w:t>
            </w:r>
            <w:proofErr w:type="spellEnd"/>
            <w:r w:rsidR="00F16949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01AB9BB6" w14:textId="77777777" w:rsidR="00B265E0" w:rsidRDefault="00F16949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3</w:t>
            </w:r>
          </w:p>
        </w:tc>
      </w:tr>
      <w:tr w:rsidR="00B265E0" w14:paraId="12FF2CE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D43A6FA" w14:textId="77777777" w:rsidR="00B265E0" w:rsidRDefault="00F16949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4.2013</w:t>
            </w:r>
          </w:p>
        </w:tc>
        <w:tc>
          <w:tcPr>
            <w:tcW w:w="7282" w:type="dxa"/>
            <w:shd w:val="clear" w:color="auto" w:fill="auto"/>
          </w:tcPr>
          <w:p w14:paraId="77696A5B" w14:textId="77777777" w:rsidR="00B265E0" w:rsidRDefault="00F16949" w:rsidP="00B555F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INVOICE – změna </w:t>
            </w:r>
            <w:proofErr w:type="spellStart"/>
            <w:r>
              <w:rPr>
                <w:sz w:val="20"/>
                <w:szCs w:val="20"/>
              </w:rPr>
              <w:t>namespace</w:t>
            </w:r>
            <w:proofErr w:type="spellEnd"/>
            <w:r>
              <w:rPr>
                <w:sz w:val="20"/>
                <w:szCs w:val="20"/>
              </w:rPr>
              <w:t xml:space="preserve"> na „</w:t>
            </w:r>
            <w:r w:rsidRPr="00F16949">
              <w:rPr>
                <w:sz w:val="20"/>
                <w:szCs w:val="20"/>
              </w:rPr>
              <w:t>http://www.ote-cr.cz/</w:t>
            </w:r>
            <w:proofErr w:type="spellStart"/>
            <w:r w:rsidRPr="00F16949">
              <w:rPr>
                <w:sz w:val="20"/>
                <w:szCs w:val="20"/>
              </w:rPr>
              <w:t>schema</w:t>
            </w:r>
            <w:proofErr w:type="spellEnd"/>
            <w:r w:rsidRPr="00F16949">
              <w:rPr>
                <w:sz w:val="20"/>
                <w:szCs w:val="20"/>
              </w:rPr>
              <w:t>/</w:t>
            </w:r>
            <w:proofErr w:type="spellStart"/>
            <w:r w:rsidRPr="00F16949">
              <w:rPr>
                <w:sz w:val="20"/>
                <w:szCs w:val="20"/>
              </w:rPr>
              <w:t>gasinvoice</w:t>
            </w:r>
            <w:proofErr w:type="spellEnd"/>
            <w:r>
              <w:rPr>
                <w:sz w:val="20"/>
                <w:szCs w:val="20"/>
              </w:rPr>
              <w:t>“</w:t>
            </w:r>
          </w:p>
        </w:tc>
        <w:tc>
          <w:tcPr>
            <w:tcW w:w="810" w:type="dxa"/>
            <w:shd w:val="clear" w:color="auto" w:fill="auto"/>
          </w:tcPr>
          <w:p w14:paraId="22222557" w14:textId="77777777" w:rsidR="00B265E0" w:rsidRDefault="00F16949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3</w:t>
            </w:r>
          </w:p>
        </w:tc>
      </w:tr>
      <w:tr w:rsidR="00F16949" w14:paraId="2945EAF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269AF5E" w14:textId="77777777" w:rsidR="00F16949" w:rsidRDefault="00F16949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4.2013</w:t>
            </w:r>
          </w:p>
        </w:tc>
        <w:tc>
          <w:tcPr>
            <w:tcW w:w="7282" w:type="dxa"/>
            <w:shd w:val="clear" w:color="auto" w:fill="auto"/>
          </w:tcPr>
          <w:p w14:paraId="0B799E1D" w14:textId="77777777" w:rsidR="00F16949" w:rsidRDefault="00F16949" w:rsidP="00B555F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INVOICE – dílčí změny struktury; podoba bude ještě změněna, proto změny nejsou vyjmenovány. Bude upřesněno před nasazením do testovacího prostředí OTE.</w:t>
            </w:r>
          </w:p>
        </w:tc>
        <w:tc>
          <w:tcPr>
            <w:tcW w:w="810" w:type="dxa"/>
            <w:shd w:val="clear" w:color="auto" w:fill="auto"/>
          </w:tcPr>
          <w:p w14:paraId="53B386C4" w14:textId="77777777" w:rsidR="00F16949" w:rsidRDefault="00F16949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3</w:t>
            </w:r>
          </w:p>
        </w:tc>
      </w:tr>
      <w:tr w:rsidR="003B2E0B" w14:paraId="39E9FAB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A52DBF1" w14:textId="77777777" w:rsidR="003B2E0B" w:rsidRDefault="003B2E0B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0.5.2013</w:t>
            </w:r>
          </w:p>
        </w:tc>
        <w:tc>
          <w:tcPr>
            <w:tcW w:w="7282" w:type="dxa"/>
            <w:shd w:val="clear" w:color="auto" w:fill="auto"/>
          </w:tcPr>
          <w:p w14:paraId="57CC95D3" w14:textId="77777777" w:rsidR="003B2E0B" w:rsidRDefault="003B2E0B" w:rsidP="00B555F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MASTERDATA – změna povinnosti atributu </w:t>
            </w:r>
            <w:proofErr w:type="spellStart"/>
            <w:r w:rsidRPr="003B2E0B">
              <w:rPr>
                <w:i/>
                <w:sz w:val="20"/>
                <w:szCs w:val="20"/>
              </w:rPr>
              <w:t>uitext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3B2E0B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>. Atribut je nově nepovinný.</w:t>
            </w:r>
          </w:p>
        </w:tc>
        <w:tc>
          <w:tcPr>
            <w:tcW w:w="810" w:type="dxa"/>
            <w:shd w:val="clear" w:color="auto" w:fill="auto"/>
          </w:tcPr>
          <w:p w14:paraId="5E9CA16F" w14:textId="77777777" w:rsidR="003B2E0B" w:rsidRDefault="003B2E0B" w:rsidP="00846EFF">
            <w:pPr>
              <w:pStyle w:val="TableNormal1"/>
              <w:jc w:val="center"/>
              <w:rPr>
                <w:iCs/>
              </w:rPr>
            </w:pPr>
          </w:p>
        </w:tc>
      </w:tr>
      <w:tr w:rsidR="002A705D" w14:paraId="42E1F5E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044EF36" w14:textId="77777777" w:rsidR="002A705D" w:rsidRDefault="002A705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.7.2013</w:t>
            </w:r>
          </w:p>
        </w:tc>
        <w:tc>
          <w:tcPr>
            <w:tcW w:w="7282" w:type="dxa"/>
            <w:shd w:val="clear" w:color="auto" w:fill="auto"/>
          </w:tcPr>
          <w:p w14:paraId="4F99E08E" w14:textId="77777777" w:rsidR="002A705D" w:rsidRDefault="002A705D" w:rsidP="00B555F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INVOICE – </w:t>
            </w:r>
            <w:proofErr w:type="spellStart"/>
            <w:r>
              <w:rPr>
                <w:sz w:val="20"/>
                <w:szCs w:val="20"/>
              </w:rPr>
              <w:t>ennumerace</w:t>
            </w:r>
            <w:proofErr w:type="spellEnd"/>
            <w:r>
              <w:rPr>
                <w:sz w:val="20"/>
                <w:szCs w:val="20"/>
              </w:rPr>
              <w:t xml:space="preserve"> povolených hodnot atributu </w:t>
            </w:r>
            <w:proofErr w:type="spellStart"/>
            <w:r w:rsidRPr="001836CE">
              <w:rPr>
                <w:i/>
                <w:sz w:val="20"/>
                <w:szCs w:val="20"/>
              </w:rPr>
              <w:t>item</w:t>
            </w:r>
            <w:proofErr w:type="spellEnd"/>
            <w:r w:rsidRPr="001836CE"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1836CE">
              <w:rPr>
                <w:i/>
                <w:sz w:val="20"/>
                <w:szCs w:val="20"/>
              </w:rPr>
              <w:t>BillingItem</w:t>
            </w:r>
            <w:proofErr w:type="spellEnd"/>
            <w:r>
              <w:rPr>
                <w:sz w:val="20"/>
                <w:szCs w:val="20"/>
              </w:rPr>
              <w:t xml:space="preserve"> byla doplněna o hodnotu:</w:t>
            </w:r>
          </w:p>
          <w:p w14:paraId="5D487DAD" w14:textId="77777777" w:rsidR="002A705D" w:rsidRDefault="002A705D" w:rsidP="00B555F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GG019 - Záloha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410A4ABC" w14:textId="77777777" w:rsidR="002A705D" w:rsidRDefault="002A705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4</w:t>
            </w:r>
          </w:p>
        </w:tc>
      </w:tr>
      <w:tr w:rsidR="002A705D" w14:paraId="40A6940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1A44097" w14:textId="77777777" w:rsidR="002A705D" w:rsidRDefault="002A705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.7.2013</w:t>
            </w:r>
          </w:p>
        </w:tc>
        <w:tc>
          <w:tcPr>
            <w:tcW w:w="7282" w:type="dxa"/>
            <w:shd w:val="clear" w:color="auto" w:fill="auto"/>
          </w:tcPr>
          <w:p w14:paraId="454EC33C" w14:textId="77777777" w:rsidR="002A705D" w:rsidRDefault="002A705D" w:rsidP="002A70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INVOICE – sjednocení označení jednotky pro kilowatthodinu na „kWh“.</w:t>
            </w:r>
          </w:p>
        </w:tc>
        <w:tc>
          <w:tcPr>
            <w:tcW w:w="810" w:type="dxa"/>
            <w:shd w:val="clear" w:color="auto" w:fill="auto"/>
          </w:tcPr>
          <w:p w14:paraId="79A4C1AA" w14:textId="77777777" w:rsidR="002A705D" w:rsidRDefault="002A705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4</w:t>
            </w:r>
          </w:p>
        </w:tc>
      </w:tr>
      <w:tr w:rsidR="0034666E" w14:paraId="5651B82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18A1215" w14:textId="77777777" w:rsidR="0034666E" w:rsidRDefault="0034666E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.8.2013</w:t>
            </w:r>
          </w:p>
        </w:tc>
        <w:tc>
          <w:tcPr>
            <w:tcW w:w="7282" w:type="dxa"/>
            <w:shd w:val="clear" w:color="auto" w:fill="auto"/>
          </w:tcPr>
          <w:p w14:paraId="38E4904A" w14:textId="77777777" w:rsidR="0034666E" w:rsidRDefault="0034666E" w:rsidP="002A70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INVOICE – </w:t>
            </w:r>
            <w:r w:rsidR="0045788E">
              <w:rPr>
                <w:sz w:val="20"/>
                <w:szCs w:val="20"/>
              </w:rPr>
              <w:t>na základě podnětu od účastníků trhu byla změněna</w:t>
            </w:r>
            <w:r>
              <w:rPr>
                <w:sz w:val="20"/>
                <w:szCs w:val="20"/>
              </w:rPr>
              <w:t xml:space="preserve"> povinnosti elementů </w:t>
            </w:r>
            <w:proofErr w:type="spellStart"/>
            <w:r w:rsidRPr="0034666E">
              <w:rPr>
                <w:i/>
                <w:sz w:val="20"/>
                <w:szCs w:val="20"/>
              </w:rPr>
              <w:t>DocHeader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 w:rsidRPr="0034666E">
              <w:rPr>
                <w:i/>
                <w:sz w:val="20"/>
                <w:szCs w:val="20"/>
              </w:rPr>
              <w:t>DocDates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34666E">
              <w:rPr>
                <w:i/>
                <w:sz w:val="20"/>
                <w:szCs w:val="20"/>
              </w:rPr>
              <w:t>ListOfItems</w:t>
            </w:r>
            <w:proofErr w:type="spellEnd"/>
            <w:r>
              <w:rPr>
                <w:sz w:val="20"/>
                <w:szCs w:val="20"/>
              </w:rPr>
              <w:t xml:space="preserve"> na nepovinné.</w:t>
            </w:r>
          </w:p>
        </w:tc>
        <w:tc>
          <w:tcPr>
            <w:tcW w:w="810" w:type="dxa"/>
            <w:shd w:val="clear" w:color="auto" w:fill="auto"/>
          </w:tcPr>
          <w:p w14:paraId="3380267F" w14:textId="77777777" w:rsidR="0034666E" w:rsidRDefault="0034666E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4</w:t>
            </w:r>
          </w:p>
        </w:tc>
      </w:tr>
      <w:tr w:rsidR="00401ADF" w14:paraId="35CE350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8122D66" w14:textId="77777777" w:rsidR="00401ADF" w:rsidRDefault="00401ADF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11.2013</w:t>
            </w:r>
          </w:p>
        </w:tc>
        <w:tc>
          <w:tcPr>
            <w:tcW w:w="7282" w:type="dxa"/>
            <w:shd w:val="clear" w:color="auto" w:fill="auto"/>
          </w:tcPr>
          <w:p w14:paraId="0C646040" w14:textId="77777777" w:rsidR="00401ADF" w:rsidRDefault="00401ADF" w:rsidP="002A70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EDIGASREQ – doplnění nepovinných a</w:t>
            </w:r>
            <w:r w:rsidR="00DC79EC">
              <w:rPr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 xml:space="preserve">ributů na úrovni elementu </w:t>
            </w:r>
            <w:proofErr w:type="spellStart"/>
            <w:r w:rsidRPr="00633E97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01CD2197" w14:textId="77777777" w:rsidR="00401ADF" w:rsidRPr="00401ADF" w:rsidRDefault="00401ADF" w:rsidP="00401AD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grid</w:t>
            </w:r>
            <w:proofErr w:type="spellEnd"/>
            <w:r>
              <w:rPr>
                <w:sz w:val="20"/>
                <w:szCs w:val="20"/>
              </w:rPr>
              <w:t>-</w:t>
            </w:r>
            <w:proofErr w:type="gramStart"/>
            <w:r>
              <w:rPr>
                <w:sz w:val="20"/>
                <w:szCs w:val="20"/>
              </w:rPr>
              <w:t>id - Síť</w:t>
            </w:r>
            <w:proofErr w:type="gramEnd"/>
            <w:r w:rsidRPr="00401ADF">
              <w:rPr>
                <w:sz w:val="20"/>
                <w:szCs w:val="20"/>
              </w:rPr>
              <w:t xml:space="preserve"> </w:t>
            </w:r>
          </w:p>
          <w:p w14:paraId="358E4305" w14:textId="77777777" w:rsidR="00401ADF" w:rsidRPr="00401ADF" w:rsidRDefault="00401ADF" w:rsidP="00401AD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ypm</w:t>
            </w:r>
            <w:proofErr w:type="spellEnd"/>
            <w:r>
              <w:rPr>
                <w:sz w:val="20"/>
                <w:szCs w:val="20"/>
              </w:rPr>
              <w:t xml:space="preserve"> – T</w:t>
            </w:r>
            <w:r w:rsidRPr="00401ADF">
              <w:rPr>
                <w:sz w:val="20"/>
                <w:szCs w:val="20"/>
              </w:rPr>
              <w:t>yp měření</w:t>
            </w:r>
          </w:p>
          <w:p w14:paraId="2DADF441" w14:textId="77777777" w:rsidR="00401ADF" w:rsidRPr="00401ADF" w:rsidRDefault="00401ADF" w:rsidP="00401AD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teg-cust</w:t>
            </w:r>
            <w:proofErr w:type="spellEnd"/>
            <w:r>
              <w:rPr>
                <w:sz w:val="20"/>
                <w:szCs w:val="20"/>
              </w:rPr>
              <w:t xml:space="preserve"> – K</w:t>
            </w:r>
            <w:r w:rsidRPr="00401ADF">
              <w:rPr>
                <w:sz w:val="20"/>
                <w:szCs w:val="20"/>
              </w:rPr>
              <w:t>ategorie zákazníka</w:t>
            </w:r>
          </w:p>
          <w:p w14:paraId="05803F81" w14:textId="77777777" w:rsidR="00401ADF" w:rsidRDefault="00401ADF" w:rsidP="00401AD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teg-</w:t>
            </w:r>
            <w:proofErr w:type="gramStart"/>
            <w:r>
              <w:rPr>
                <w:sz w:val="20"/>
                <w:szCs w:val="20"/>
              </w:rPr>
              <w:t>emer</w:t>
            </w:r>
            <w:proofErr w:type="spellEnd"/>
            <w:r>
              <w:rPr>
                <w:sz w:val="20"/>
                <w:szCs w:val="20"/>
              </w:rPr>
              <w:t xml:space="preserve"> - S</w:t>
            </w:r>
            <w:r w:rsidRPr="00401ADF">
              <w:rPr>
                <w:sz w:val="20"/>
                <w:szCs w:val="20"/>
              </w:rPr>
              <w:t>kupina</w:t>
            </w:r>
            <w:proofErr w:type="gramEnd"/>
            <w:r w:rsidRPr="00401ADF">
              <w:rPr>
                <w:sz w:val="20"/>
                <w:szCs w:val="20"/>
              </w:rPr>
              <w:t xml:space="preserve"> zákazníka pro účely stavů nouze</w:t>
            </w:r>
          </w:p>
        </w:tc>
        <w:tc>
          <w:tcPr>
            <w:tcW w:w="810" w:type="dxa"/>
            <w:shd w:val="clear" w:color="auto" w:fill="auto"/>
          </w:tcPr>
          <w:p w14:paraId="2410DBD5" w14:textId="77777777" w:rsidR="00401ADF" w:rsidRDefault="00401ADF" w:rsidP="00232034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  <w:r w:rsidR="00F93085">
              <w:rPr>
                <w:iCs/>
              </w:rPr>
              <w:t>5</w:t>
            </w:r>
          </w:p>
        </w:tc>
      </w:tr>
      <w:tr w:rsidR="00401ADF" w14:paraId="1FFE01F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2D5EFD1" w14:textId="77777777" w:rsidR="00401ADF" w:rsidRDefault="00401ADF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11.2013</w:t>
            </w:r>
          </w:p>
        </w:tc>
        <w:tc>
          <w:tcPr>
            <w:tcW w:w="7282" w:type="dxa"/>
            <w:shd w:val="clear" w:color="auto" w:fill="auto"/>
          </w:tcPr>
          <w:p w14:paraId="245DF254" w14:textId="77777777" w:rsidR="008A1FDA" w:rsidRDefault="008A1FDA" w:rsidP="002A70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REQ:</w:t>
            </w:r>
          </w:p>
          <w:p w14:paraId="43264C58" w14:textId="77777777" w:rsidR="008A1FDA" w:rsidRDefault="008A1FDA" w:rsidP="008A1FDA">
            <w:pPr>
              <w:rPr>
                <w:sz w:val="20"/>
                <w:szCs w:val="20"/>
              </w:rPr>
            </w:pPr>
            <w:r w:rsidRPr="008A1FD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- z enumerace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odebrána hodnota </w:t>
            </w:r>
            <w:proofErr w:type="gramStart"/>
            <w:r>
              <w:rPr>
                <w:sz w:val="20"/>
                <w:szCs w:val="20"/>
              </w:rPr>
              <w:t>GTD - Dotaz</w:t>
            </w:r>
            <w:proofErr w:type="gramEnd"/>
            <w:r>
              <w:rPr>
                <w:sz w:val="20"/>
                <w:szCs w:val="20"/>
              </w:rPr>
              <w:t xml:space="preserve"> na OPM vstupující do clearingu</w:t>
            </w:r>
          </w:p>
          <w:p w14:paraId="2F4B9EEA" w14:textId="77777777" w:rsidR="008A1FDA" w:rsidRDefault="008A1FDA" w:rsidP="008A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EDIGASREQ:</w:t>
            </w:r>
          </w:p>
          <w:p w14:paraId="031C53C6" w14:textId="77777777" w:rsidR="008A1FDA" w:rsidRDefault="008A1FDA" w:rsidP="008A1FDA">
            <w:pPr>
              <w:rPr>
                <w:sz w:val="20"/>
                <w:szCs w:val="20"/>
              </w:rPr>
            </w:pPr>
            <w:r w:rsidRPr="008A1FD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- do enumerace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přidána hodnota </w:t>
            </w:r>
            <w:proofErr w:type="gramStart"/>
            <w:r>
              <w:rPr>
                <w:sz w:val="20"/>
                <w:szCs w:val="20"/>
              </w:rPr>
              <w:t>GTD - Dotaz</w:t>
            </w:r>
            <w:proofErr w:type="gramEnd"/>
            <w:r>
              <w:rPr>
                <w:sz w:val="20"/>
                <w:szCs w:val="20"/>
              </w:rPr>
              <w:t xml:space="preserve"> na odečty OPM vstupující do clearingu</w:t>
            </w:r>
          </w:p>
          <w:p w14:paraId="70C68175" w14:textId="77777777" w:rsidR="008A1FDA" w:rsidRDefault="008A1FDA" w:rsidP="008A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RDATA:</w:t>
            </w:r>
          </w:p>
          <w:p w14:paraId="0A615DFF" w14:textId="77777777" w:rsidR="008A1FDA" w:rsidRDefault="008A1FDA" w:rsidP="008A1FDA">
            <w:pPr>
              <w:rPr>
                <w:sz w:val="20"/>
                <w:szCs w:val="20"/>
              </w:rPr>
            </w:pPr>
            <w:r w:rsidRPr="008A1FD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- z enumerace atributu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odebrána hodnota </w:t>
            </w:r>
            <w:proofErr w:type="gramStart"/>
            <w:r>
              <w:rPr>
                <w:sz w:val="20"/>
                <w:szCs w:val="20"/>
              </w:rPr>
              <w:t xml:space="preserve">GTF - </w:t>
            </w:r>
            <w:r w:rsidRPr="008A1FDA">
              <w:rPr>
                <w:sz w:val="20"/>
                <w:szCs w:val="20"/>
              </w:rPr>
              <w:t>Výsledek</w:t>
            </w:r>
            <w:proofErr w:type="gramEnd"/>
            <w:r w:rsidRPr="008A1FDA">
              <w:rPr>
                <w:sz w:val="20"/>
                <w:szCs w:val="20"/>
              </w:rPr>
              <w:t xml:space="preserve"> dotazu na OPM vstupující do clearingu</w:t>
            </w:r>
          </w:p>
          <w:p w14:paraId="545FA6D3" w14:textId="77777777" w:rsidR="008A1FDA" w:rsidRDefault="008A1FDA" w:rsidP="008A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RESPONSE, </w:t>
            </w:r>
            <w:proofErr w:type="spellStart"/>
            <w:r>
              <w:rPr>
                <w:sz w:val="20"/>
                <w:szCs w:val="20"/>
              </w:rPr>
              <w:t>atrubu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748FC66A" w14:textId="77777777" w:rsidR="00401ADF" w:rsidRDefault="008A1FDA" w:rsidP="008A1FD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změna popisku GTE na „</w:t>
            </w:r>
            <w:r w:rsidRPr="008A1FDA">
              <w:rPr>
                <w:sz w:val="20"/>
                <w:szCs w:val="20"/>
              </w:rPr>
              <w:t xml:space="preserve">Potvrzení /chyba v dotazu na </w:t>
            </w:r>
            <w:r>
              <w:rPr>
                <w:sz w:val="20"/>
                <w:szCs w:val="20"/>
              </w:rPr>
              <w:t xml:space="preserve">odečty </w:t>
            </w:r>
            <w:r w:rsidRPr="008A1FDA">
              <w:rPr>
                <w:sz w:val="20"/>
                <w:szCs w:val="20"/>
              </w:rPr>
              <w:t>OPM vstupující do clearingu</w:t>
            </w:r>
            <w:r>
              <w:rPr>
                <w:sz w:val="20"/>
                <w:szCs w:val="20"/>
              </w:rPr>
              <w:t>“</w:t>
            </w:r>
          </w:p>
        </w:tc>
        <w:tc>
          <w:tcPr>
            <w:tcW w:w="810" w:type="dxa"/>
            <w:shd w:val="clear" w:color="auto" w:fill="auto"/>
          </w:tcPr>
          <w:p w14:paraId="4ABBC193" w14:textId="77777777" w:rsidR="00401ADF" w:rsidRDefault="00401ADF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  <w:r w:rsidR="00F93085">
              <w:rPr>
                <w:iCs/>
              </w:rPr>
              <w:t>5</w:t>
            </w:r>
          </w:p>
        </w:tc>
      </w:tr>
      <w:tr w:rsidR="00401ADF" w14:paraId="209957C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E9F1BBA" w14:textId="77777777" w:rsidR="00401ADF" w:rsidRDefault="00401ADF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.11.2013</w:t>
            </w:r>
          </w:p>
        </w:tc>
        <w:tc>
          <w:tcPr>
            <w:tcW w:w="7282" w:type="dxa"/>
            <w:shd w:val="clear" w:color="auto" w:fill="auto"/>
          </w:tcPr>
          <w:p w14:paraId="68F7A016" w14:textId="77777777" w:rsidR="00401ADF" w:rsidRDefault="00401ADF" w:rsidP="00401A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p</w:t>
            </w:r>
            <w:r w:rsidR="00D273ED">
              <w:rPr>
                <w:sz w:val="20"/>
                <w:szCs w:val="20"/>
              </w:rPr>
              <w:t xml:space="preserve">rávy </w:t>
            </w:r>
            <w:proofErr w:type="spellStart"/>
            <w:proofErr w:type="gramStart"/>
            <w:r w:rsidR="00D273ED">
              <w:rPr>
                <w:sz w:val="20"/>
                <w:szCs w:val="20"/>
              </w:rPr>
              <w:t>Edigas</w:t>
            </w:r>
            <w:proofErr w:type="spellEnd"/>
            <w:r w:rsidR="00D273ED">
              <w:rPr>
                <w:sz w:val="20"/>
                <w:szCs w:val="20"/>
              </w:rPr>
              <w:t xml:space="preserve"> - číselníku</w:t>
            </w:r>
            <w:proofErr w:type="gramEnd"/>
            <w:r w:rsidR="00D273ED">
              <w:rPr>
                <w:sz w:val="20"/>
                <w:szCs w:val="20"/>
              </w:rPr>
              <w:t xml:space="preserve"> CLCDS013</w:t>
            </w:r>
            <w:r>
              <w:rPr>
                <w:sz w:val="20"/>
                <w:szCs w:val="20"/>
              </w:rPr>
              <w:t xml:space="preserve"> </w:t>
            </w:r>
            <w:r w:rsidR="00D273ED">
              <w:rPr>
                <w:sz w:val="20"/>
                <w:szCs w:val="20"/>
              </w:rPr>
              <w:t>–</w:t>
            </w:r>
            <w:r>
              <w:rPr>
                <w:sz w:val="20"/>
                <w:szCs w:val="20"/>
              </w:rPr>
              <w:t xml:space="preserve"> </w:t>
            </w:r>
            <w:r w:rsidR="00D273ED">
              <w:rPr>
                <w:sz w:val="20"/>
                <w:szCs w:val="20"/>
              </w:rPr>
              <w:t>Status hodnoty</w:t>
            </w:r>
            <w:r>
              <w:rPr>
                <w:sz w:val="20"/>
                <w:szCs w:val="20"/>
              </w:rPr>
              <w:t xml:space="preserve">. Výčet byl doplněn o následující </w:t>
            </w:r>
            <w:r w:rsidR="00D273ED">
              <w:rPr>
                <w:sz w:val="20"/>
                <w:szCs w:val="20"/>
              </w:rPr>
              <w:t>statusy</w:t>
            </w:r>
            <w:r>
              <w:rPr>
                <w:sz w:val="20"/>
                <w:szCs w:val="20"/>
              </w:rPr>
              <w:t>:</w:t>
            </w:r>
          </w:p>
          <w:p w14:paraId="7EC54D05" w14:textId="77777777" w:rsidR="00401ADF" w:rsidRDefault="00D273ED" w:rsidP="00D273E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94G</w:t>
            </w:r>
            <w:r w:rsidR="00401AD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="00401AD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Subjekt zúčtování uzamčen</w:t>
            </w:r>
          </w:p>
        </w:tc>
        <w:tc>
          <w:tcPr>
            <w:tcW w:w="810" w:type="dxa"/>
            <w:shd w:val="clear" w:color="auto" w:fill="auto"/>
          </w:tcPr>
          <w:p w14:paraId="7228C1A2" w14:textId="77777777" w:rsidR="00401ADF" w:rsidRDefault="00D273ED" w:rsidP="00846EF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</w:t>
            </w:r>
            <w:r w:rsidR="00F93085">
              <w:rPr>
                <w:iCs/>
              </w:rPr>
              <w:t>5</w:t>
            </w:r>
          </w:p>
        </w:tc>
      </w:tr>
      <w:tr w:rsidR="00A51498" w14:paraId="09BBFD8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5C8D40B" w14:textId="77777777" w:rsidR="00A51498" w:rsidRDefault="00A51498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12.2013</w:t>
            </w:r>
          </w:p>
        </w:tc>
        <w:tc>
          <w:tcPr>
            <w:tcW w:w="7282" w:type="dxa"/>
            <w:shd w:val="clear" w:color="auto" w:fill="auto"/>
          </w:tcPr>
          <w:p w14:paraId="747B7BAA" w14:textId="77777777" w:rsidR="00A51498" w:rsidRDefault="00A51498" w:rsidP="00401A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CDSGASCLAIM – změna povinnosti atributů:</w:t>
            </w:r>
          </w:p>
          <w:p w14:paraId="40442883" w14:textId="77777777" w:rsidR="00A51498" w:rsidRDefault="00A51498" w:rsidP="00401A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ction</w:t>
            </w:r>
            <w:proofErr w:type="spellEnd"/>
            <w:r>
              <w:rPr>
                <w:sz w:val="20"/>
                <w:szCs w:val="20"/>
              </w:rPr>
              <w:t xml:space="preserve">-id elementu </w:t>
            </w:r>
            <w:proofErr w:type="spellStart"/>
            <w:r>
              <w:rPr>
                <w:sz w:val="20"/>
                <w:szCs w:val="20"/>
              </w:rPr>
              <w:t>Action</w:t>
            </w:r>
            <w:proofErr w:type="spellEnd"/>
            <w:r>
              <w:rPr>
                <w:sz w:val="20"/>
                <w:szCs w:val="20"/>
              </w:rPr>
              <w:t xml:space="preserve"> z povinné na nepovinné</w:t>
            </w:r>
          </w:p>
          <w:p w14:paraId="11D2F7E5" w14:textId="77777777" w:rsidR="00A51498" w:rsidRDefault="00A51498" w:rsidP="00401A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te-time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sz w:val="20"/>
                <w:szCs w:val="20"/>
              </w:rPr>
              <w:t>Action</w:t>
            </w:r>
            <w:proofErr w:type="spellEnd"/>
            <w:r>
              <w:rPr>
                <w:sz w:val="20"/>
                <w:szCs w:val="20"/>
              </w:rPr>
              <w:t xml:space="preserve"> z povinné na nepovinné</w:t>
            </w:r>
          </w:p>
          <w:p w14:paraId="657CB88C" w14:textId="77777777" w:rsidR="00A51498" w:rsidRDefault="00A51498" w:rsidP="00401A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měna je provedena na základě podnětu od účastníků trhu.</w:t>
            </w:r>
          </w:p>
        </w:tc>
        <w:tc>
          <w:tcPr>
            <w:tcW w:w="810" w:type="dxa"/>
            <w:shd w:val="clear" w:color="auto" w:fill="auto"/>
          </w:tcPr>
          <w:p w14:paraId="7CC0C113" w14:textId="77777777" w:rsidR="00A51498" w:rsidRDefault="00A51498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5</w:t>
            </w:r>
          </w:p>
        </w:tc>
      </w:tr>
      <w:tr w:rsidR="00A51498" w14:paraId="227901A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BF9CED5" w14:textId="77777777" w:rsidR="00A51498" w:rsidRDefault="00A51498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12.2013</w:t>
            </w:r>
          </w:p>
        </w:tc>
        <w:tc>
          <w:tcPr>
            <w:tcW w:w="7282" w:type="dxa"/>
            <w:shd w:val="clear" w:color="auto" w:fill="auto"/>
          </w:tcPr>
          <w:p w14:paraId="098069FE" w14:textId="77777777" w:rsidR="00A51498" w:rsidRDefault="00E5040C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="00A51498">
              <w:rPr>
                <w:sz w:val="20"/>
                <w:szCs w:val="20"/>
              </w:rPr>
              <w:t>CDSGASCLAIM</w:t>
            </w:r>
            <w:r>
              <w:rPr>
                <w:sz w:val="20"/>
                <w:szCs w:val="20"/>
              </w:rPr>
              <w:t xml:space="preserve"> </w:t>
            </w:r>
            <w:r w:rsidR="00A51498">
              <w:rPr>
                <w:sz w:val="20"/>
                <w:szCs w:val="20"/>
              </w:rPr>
              <w:t xml:space="preserve">– </w:t>
            </w:r>
            <w:r>
              <w:rPr>
                <w:sz w:val="20"/>
                <w:szCs w:val="20"/>
              </w:rPr>
              <w:t xml:space="preserve">odstranění enumerace povolených hodnot u atributu </w:t>
            </w:r>
            <w:proofErr w:type="spellStart"/>
            <w:r w:rsidRPr="00E5040C">
              <w:rPr>
                <w:i/>
                <w:sz w:val="20"/>
                <w:szCs w:val="20"/>
              </w:rPr>
              <w:t>conten</w:t>
            </w:r>
            <w:r w:rsidR="00A51498" w:rsidRPr="00E5040C">
              <w:rPr>
                <w:i/>
                <w:sz w:val="20"/>
                <w:szCs w:val="20"/>
              </w:rPr>
              <w:t>t</w:t>
            </w:r>
            <w:proofErr w:type="spellEnd"/>
            <w:r w:rsidR="00A51498" w:rsidRPr="00E5040C">
              <w:rPr>
                <w:i/>
                <w:sz w:val="20"/>
                <w:szCs w:val="20"/>
              </w:rPr>
              <w:t>-type</w:t>
            </w:r>
            <w:r w:rsidR="00A5149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elementu</w:t>
            </w:r>
            <w:r w:rsidR="004336DC">
              <w:rPr>
                <w:sz w:val="20"/>
                <w:szCs w:val="20"/>
              </w:rPr>
              <w:t xml:space="preserve"> </w:t>
            </w:r>
            <w:proofErr w:type="spellStart"/>
            <w:r w:rsidR="00A51498" w:rsidRPr="00E5040C">
              <w:rPr>
                <w:i/>
                <w:sz w:val="20"/>
                <w:szCs w:val="20"/>
              </w:rPr>
              <w:t>Attachment</w:t>
            </w:r>
            <w:proofErr w:type="spellEnd"/>
            <w:r w:rsidR="00A51498"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1E6EF9FC" w14:textId="77777777" w:rsidR="00A51498" w:rsidRDefault="00A51498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5</w:t>
            </w:r>
          </w:p>
        </w:tc>
      </w:tr>
      <w:tr w:rsidR="00E5040C" w14:paraId="7B568B3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7422E7B" w14:textId="77777777" w:rsidR="00E5040C" w:rsidRDefault="00E5040C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.3.2014</w:t>
            </w:r>
          </w:p>
        </w:tc>
        <w:tc>
          <w:tcPr>
            <w:tcW w:w="7282" w:type="dxa"/>
            <w:shd w:val="clear" w:color="auto" w:fill="auto"/>
          </w:tcPr>
          <w:p w14:paraId="60FDD5FC" w14:textId="77777777" w:rsidR="00E5040C" w:rsidRDefault="00E5040C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INVOICE – změna </w:t>
            </w:r>
            <w:proofErr w:type="spellStart"/>
            <w:r>
              <w:rPr>
                <w:sz w:val="20"/>
                <w:szCs w:val="20"/>
              </w:rPr>
              <w:t>povinosti</w:t>
            </w:r>
            <w:proofErr w:type="spellEnd"/>
            <w:r>
              <w:rPr>
                <w:sz w:val="20"/>
                <w:szCs w:val="20"/>
              </w:rPr>
              <w:t xml:space="preserve"> atributů </w:t>
            </w:r>
            <w:r w:rsidRPr="00E5040C">
              <w:rPr>
                <w:i/>
                <w:sz w:val="20"/>
                <w:szCs w:val="20"/>
              </w:rPr>
              <w:t>tax-</w:t>
            </w:r>
            <w:proofErr w:type="spellStart"/>
            <w:r w:rsidRPr="00E5040C">
              <w:rPr>
                <w:i/>
                <w:sz w:val="20"/>
                <w:szCs w:val="20"/>
              </w:rPr>
              <w:t>percen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 w:rsidRPr="00E5040C">
              <w:rPr>
                <w:i/>
                <w:sz w:val="20"/>
                <w:szCs w:val="20"/>
              </w:rPr>
              <w:t>tax-</w:t>
            </w:r>
            <w:proofErr w:type="spellStart"/>
            <w:r w:rsidRPr="00E5040C">
              <w:rPr>
                <w:i/>
                <w:sz w:val="20"/>
                <w:szCs w:val="20"/>
              </w:rPr>
              <w:t>value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r w:rsidRPr="00E5040C">
              <w:rPr>
                <w:i/>
                <w:sz w:val="20"/>
                <w:szCs w:val="20"/>
              </w:rPr>
              <w:t>tax-</w:t>
            </w:r>
            <w:proofErr w:type="spellStart"/>
            <w:r w:rsidRPr="00E5040C">
              <w:rPr>
                <w:i/>
                <w:sz w:val="20"/>
                <w:szCs w:val="20"/>
              </w:rPr>
              <w:t>value</w:t>
            </w:r>
            <w:proofErr w:type="spellEnd"/>
            <w:r w:rsidRPr="00E5040C">
              <w:rPr>
                <w:i/>
                <w:sz w:val="20"/>
                <w:szCs w:val="20"/>
              </w:rPr>
              <w:t>-</w:t>
            </w:r>
            <w:proofErr w:type="spellStart"/>
            <w:r w:rsidRPr="00E5040C">
              <w:rPr>
                <w:i/>
                <w:sz w:val="20"/>
                <w:szCs w:val="20"/>
              </w:rPr>
              <w:t>currency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E5040C">
              <w:rPr>
                <w:i/>
                <w:sz w:val="20"/>
                <w:szCs w:val="20"/>
              </w:rPr>
              <w:t>Tax</w:t>
            </w:r>
            <w:r>
              <w:rPr>
                <w:sz w:val="20"/>
                <w:szCs w:val="20"/>
              </w:rPr>
              <w:t>. Atributy jsou nově nepovinné.</w:t>
            </w:r>
          </w:p>
        </w:tc>
        <w:tc>
          <w:tcPr>
            <w:tcW w:w="810" w:type="dxa"/>
            <w:shd w:val="clear" w:color="auto" w:fill="auto"/>
          </w:tcPr>
          <w:p w14:paraId="05071252" w14:textId="77777777" w:rsidR="00E5040C" w:rsidRDefault="00E5040C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6</w:t>
            </w:r>
          </w:p>
        </w:tc>
      </w:tr>
      <w:tr w:rsidR="00C41F70" w14:paraId="046C51D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2286685" w14:textId="77777777" w:rsidR="00C41F70" w:rsidRDefault="00C41F70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3.2014</w:t>
            </w:r>
          </w:p>
        </w:tc>
        <w:tc>
          <w:tcPr>
            <w:tcW w:w="7282" w:type="dxa"/>
            <w:shd w:val="clear" w:color="auto" w:fill="auto"/>
          </w:tcPr>
          <w:p w14:paraId="22F1E18C" w14:textId="77777777" w:rsidR="00C41F70" w:rsidRDefault="00C41F70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POF – změna </w:t>
            </w:r>
            <w:proofErr w:type="spellStart"/>
            <w:r>
              <w:rPr>
                <w:sz w:val="20"/>
                <w:szCs w:val="20"/>
              </w:rPr>
              <w:t>povinosti</w:t>
            </w:r>
            <w:proofErr w:type="spellEnd"/>
            <w:r>
              <w:rPr>
                <w:sz w:val="20"/>
                <w:szCs w:val="20"/>
              </w:rPr>
              <w:t xml:space="preserve"> u následujících atributů:</w:t>
            </w:r>
          </w:p>
          <w:p w14:paraId="34667A8C" w14:textId="77777777" w:rsidR="00C41F70" w:rsidRDefault="00C41F70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C41F70">
              <w:rPr>
                <w:i/>
                <w:sz w:val="20"/>
                <w:szCs w:val="20"/>
              </w:rPr>
              <w:t>meterType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C41F70">
              <w:rPr>
                <w:i/>
                <w:sz w:val="20"/>
                <w:szCs w:val="20"/>
              </w:rPr>
              <w:t>meter</w:t>
            </w:r>
            <w:r>
              <w:rPr>
                <w:sz w:val="20"/>
                <w:szCs w:val="20"/>
              </w:rPr>
              <w:t xml:space="preserve"> (</w:t>
            </w:r>
            <w:r w:rsidRPr="00C41F70">
              <w:rPr>
                <w:i/>
                <w:sz w:val="20"/>
                <w:szCs w:val="20"/>
              </w:rPr>
              <w:t xml:space="preserve">body -&gt; </w:t>
            </w:r>
            <w:proofErr w:type="spellStart"/>
            <w:r w:rsidRPr="00C41F70">
              <w:rPr>
                <w:i/>
                <w:sz w:val="20"/>
                <w:szCs w:val="20"/>
              </w:rPr>
              <w:t>meters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5A7819A9" w14:textId="77777777" w:rsidR="00C41F70" w:rsidRDefault="00C41F70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C41F70">
              <w:rPr>
                <w:i/>
                <w:sz w:val="20"/>
                <w:szCs w:val="20"/>
              </w:rPr>
              <w:t>meterType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C41F70">
              <w:rPr>
                <w:i/>
                <w:sz w:val="20"/>
                <w:szCs w:val="20"/>
              </w:rPr>
              <w:t>meter</w:t>
            </w:r>
            <w:r>
              <w:rPr>
                <w:sz w:val="20"/>
                <w:szCs w:val="20"/>
              </w:rPr>
              <w:t xml:space="preserve"> (</w:t>
            </w:r>
            <w:r w:rsidRPr="00C41F70">
              <w:rPr>
                <w:i/>
                <w:sz w:val="20"/>
                <w:szCs w:val="20"/>
              </w:rPr>
              <w:t xml:space="preserve">body -&gt; </w:t>
            </w:r>
            <w:proofErr w:type="spellStart"/>
            <w:r w:rsidRPr="00C41F70">
              <w:rPr>
                <w:i/>
                <w:sz w:val="20"/>
                <w:szCs w:val="20"/>
              </w:rPr>
              <w:t>metersC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4C7D4934" w14:textId="77777777" w:rsidR="00C41F70" w:rsidRDefault="00C41F70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Atributy jsou nově povinné.</w:t>
            </w:r>
          </w:p>
        </w:tc>
        <w:tc>
          <w:tcPr>
            <w:tcW w:w="810" w:type="dxa"/>
            <w:shd w:val="clear" w:color="auto" w:fill="auto"/>
          </w:tcPr>
          <w:p w14:paraId="7D6E1D70" w14:textId="77777777" w:rsidR="00C41F70" w:rsidRDefault="00C41F70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36</w:t>
            </w:r>
          </w:p>
        </w:tc>
      </w:tr>
      <w:tr w:rsidR="003D19CB" w14:paraId="602DAEE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8B89C7" w14:textId="77777777" w:rsidR="003D19CB" w:rsidRDefault="003D19CB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4.2014</w:t>
            </w:r>
          </w:p>
        </w:tc>
        <w:tc>
          <w:tcPr>
            <w:tcW w:w="7282" w:type="dxa"/>
            <w:shd w:val="clear" w:color="auto" w:fill="auto"/>
          </w:tcPr>
          <w:p w14:paraId="663182BD" w14:textId="77777777" w:rsidR="003D19CB" w:rsidRDefault="003D19CB" w:rsidP="00E5040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INVOICE – změna maximálního počtu výskytů u elementu </w:t>
            </w:r>
            <w:proofErr w:type="spellStart"/>
            <w:r w:rsidRPr="003D19CB">
              <w:rPr>
                <w:i/>
                <w:sz w:val="20"/>
                <w:szCs w:val="20"/>
              </w:rPr>
              <w:t>DocumentTotal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>
              <w:rPr>
                <w:sz w:val="20"/>
                <w:szCs w:val="20"/>
              </w:rPr>
              <w:t>DocumentEnveloppe</w:t>
            </w:r>
            <w:proofErr w:type="spellEnd"/>
            <w:r>
              <w:rPr>
                <w:sz w:val="20"/>
                <w:szCs w:val="20"/>
              </w:rPr>
              <w:t xml:space="preserve"> -&gt; </w:t>
            </w:r>
            <w:proofErr w:type="spellStart"/>
            <w:r>
              <w:rPr>
                <w:sz w:val="20"/>
                <w:szCs w:val="20"/>
              </w:rPr>
              <w:t>Document</w:t>
            </w:r>
            <w:proofErr w:type="spellEnd"/>
            <w:r>
              <w:rPr>
                <w:sz w:val="20"/>
                <w:szCs w:val="20"/>
              </w:rPr>
              <w:t xml:space="preserve"> -&gt; </w:t>
            </w:r>
            <w:proofErr w:type="spellStart"/>
            <w:r>
              <w:rPr>
                <w:sz w:val="20"/>
                <w:szCs w:val="20"/>
              </w:rPr>
              <w:t>DocSummary</w:t>
            </w:r>
            <w:proofErr w:type="spellEnd"/>
            <w:r>
              <w:rPr>
                <w:sz w:val="20"/>
                <w:szCs w:val="20"/>
              </w:rPr>
              <w:t>) ze 2 na 10.</w:t>
            </w:r>
          </w:p>
        </w:tc>
        <w:tc>
          <w:tcPr>
            <w:tcW w:w="810" w:type="dxa"/>
            <w:shd w:val="clear" w:color="auto" w:fill="auto"/>
          </w:tcPr>
          <w:p w14:paraId="147178A3" w14:textId="77777777" w:rsidR="003D19CB" w:rsidRDefault="003D19CB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7</w:t>
            </w:r>
          </w:p>
        </w:tc>
      </w:tr>
      <w:tr w:rsidR="004A5DFB" w14:paraId="2575C63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39AA0EA" w14:textId="77777777" w:rsidR="004A5DFB" w:rsidRDefault="004A5DFB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.6.2014</w:t>
            </w:r>
          </w:p>
        </w:tc>
        <w:tc>
          <w:tcPr>
            <w:tcW w:w="7282" w:type="dxa"/>
            <w:shd w:val="clear" w:color="auto" w:fill="auto"/>
          </w:tcPr>
          <w:p w14:paraId="6E1C0D2B" w14:textId="77777777" w:rsidR="004A5DFB" w:rsidRDefault="004A5DFB" w:rsidP="004A5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POF – změna </w:t>
            </w:r>
            <w:proofErr w:type="spellStart"/>
            <w:r>
              <w:rPr>
                <w:sz w:val="20"/>
                <w:szCs w:val="20"/>
              </w:rPr>
              <w:t>zatypování</w:t>
            </w:r>
            <w:proofErr w:type="spellEnd"/>
            <w:r>
              <w:rPr>
                <w:sz w:val="20"/>
                <w:szCs w:val="20"/>
              </w:rPr>
              <w:t xml:space="preserve"> pro následující údaje:</w:t>
            </w:r>
          </w:p>
          <w:p w14:paraId="4532147F" w14:textId="77777777" w:rsidR="004A5DFB" w:rsidRDefault="004A5DFB" w:rsidP="004A5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EA6F6F">
              <w:rPr>
                <w:i/>
                <w:sz w:val="20"/>
                <w:szCs w:val="20"/>
              </w:rPr>
              <w:t>meterType</w:t>
            </w:r>
            <w:proofErr w:type="spellEnd"/>
            <w:r>
              <w:rPr>
                <w:sz w:val="20"/>
                <w:szCs w:val="20"/>
              </w:rPr>
              <w:t xml:space="preserve"> – změna povolené délky z 15 na 20 znaků</w:t>
            </w:r>
          </w:p>
          <w:p w14:paraId="2D4918F1" w14:textId="77777777" w:rsidR="004A5DFB" w:rsidRDefault="004A5DFB" w:rsidP="004A5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EA6F6F">
              <w:rPr>
                <w:i/>
                <w:sz w:val="20"/>
                <w:szCs w:val="20"/>
              </w:rPr>
              <w:t>effect</w:t>
            </w:r>
            <w:proofErr w:type="spellEnd"/>
            <w:r>
              <w:rPr>
                <w:sz w:val="20"/>
                <w:szCs w:val="20"/>
              </w:rPr>
              <w:t xml:space="preserve"> – změna max. počtu povolených des. míst ze 7 na 12</w:t>
            </w:r>
          </w:p>
          <w:p w14:paraId="684E8FFE" w14:textId="77777777" w:rsidR="004A5DFB" w:rsidRDefault="004A5DFB" w:rsidP="004A5DF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měn</w:t>
            </w:r>
            <w:r w:rsidR="00C74781">
              <w:rPr>
                <w:sz w:val="20"/>
                <w:szCs w:val="20"/>
              </w:rPr>
              <w:t>a</w:t>
            </w:r>
            <w:r>
              <w:rPr>
                <w:sz w:val="20"/>
                <w:szCs w:val="20"/>
              </w:rPr>
              <w:t xml:space="preserve"> byla provedena u všech výskytů daných polí</w:t>
            </w:r>
            <w:r w:rsidR="00C74781"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28F6F730" w14:textId="77777777" w:rsidR="004A5DFB" w:rsidRDefault="004A5DFB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8</w:t>
            </w:r>
          </w:p>
        </w:tc>
      </w:tr>
      <w:tr w:rsidR="001A48AD" w14:paraId="4BBA794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2418398" w14:textId="77777777" w:rsidR="001A48AD" w:rsidRDefault="001A48A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2.2014</w:t>
            </w:r>
          </w:p>
        </w:tc>
        <w:tc>
          <w:tcPr>
            <w:tcW w:w="7282" w:type="dxa"/>
            <w:shd w:val="clear" w:color="auto" w:fill="auto"/>
          </w:tcPr>
          <w:p w14:paraId="16623BBB" w14:textId="77777777" w:rsidR="001A48AD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CDSGASMASTERDATA – v souvislosti se změnou PTP s účinností od 1.1.2015 byly provedeny následující změny:</w:t>
            </w:r>
          </w:p>
          <w:p w14:paraId="519A42C9" w14:textId="77777777" w:rsidR="001A48AD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í nepovinného atributu </w:t>
            </w:r>
            <w:proofErr w:type="spellStart"/>
            <w:r w:rsidRPr="00EA6F6F">
              <w:rPr>
                <w:i/>
                <w:sz w:val="20"/>
                <w:szCs w:val="20"/>
              </w:rPr>
              <w:t>resrv</w:t>
            </w:r>
            <w:proofErr w:type="spellEnd"/>
            <w:r w:rsidRPr="00EA6F6F">
              <w:rPr>
                <w:i/>
                <w:sz w:val="20"/>
                <w:szCs w:val="20"/>
              </w:rPr>
              <w:t>-cap-k</w:t>
            </w:r>
            <w:r>
              <w:rPr>
                <w:sz w:val="20"/>
                <w:szCs w:val="20"/>
              </w:rPr>
              <w:t xml:space="preserve"> na úroveň elementu </w:t>
            </w:r>
            <w:r w:rsidRPr="00EA6F6F">
              <w:rPr>
                <w:i/>
                <w:sz w:val="20"/>
                <w:szCs w:val="20"/>
              </w:rPr>
              <w:t>OPM</w:t>
            </w:r>
          </w:p>
          <w:p w14:paraId="2600E84C" w14:textId="77777777" w:rsidR="001A48AD" w:rsidRDefault="001A48AD" w:rsidP="001A48AD">
            <w:pPr>
              <w:rPr>
                <w:sz w:val="20"/>
                <w:szCs w:val="20"/>
              </w:rPr>
            </w:pPr>
            <w:r w:rsidRPr="001A48AD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- atribut </w:t>
            </w:r>
            <w:proofErr w:type="spellStart"/>
            <w:r w:rsidRPr="00EA6F6F">
              <w:rPr>
                <w:i/>
                <w:sz w:val="20"/>
                <w:szCs w:val="20"/>
              </w:rPr>
              <w:t>message</w:t>
            </w:r>
            <w:r>
              <w:rPr>
                <w:sz w:val="20"/>
                <w:szCs w:val="20"/>
              </w:rPr>
              <w:t>-</w:t>
            </w:r>
            <w:r w:rsidRPr="00EA6F6F"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sz w:val="20"/>
                <w:szCs w:val="20"/>
              </w:rPr>
              <w:t xml:space="preserve"> – doplnění popisku u hodnot GA7, GAH, GAJ</w:t>
            </w:r>
          </w:p>
          <w:p w14:paraId="0BDC65D5" w14:textId="77777777" w:rsidR="001A48AD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atribut </w:t>
            </w:r>
            <w:proofErr w:type="spellStart"/>
            <w:r w:rsidRPr="00EA6F6F">
              <w:rPr>
                <w:i/>
                <w:sz w:val="20"/>
                <w:szCs w:val="20"/>
              </w:rPr>
              <w:t>rejection</w:t>
            </w:r>
            <w:r>
              <w:rPr>
                <w:sz w:val="20"/>
                <w:szCs w:val="20"/>
              </w:rPr>
              <w:t>-</w:t>
            </w:r>
            <w:r w:rsidRPr="00EA6F6F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EA6F6F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– doplnění hodnoty 08, doplnění popisku u hodnot 51, 52, 5</w:t>
            </w:r>
            <w:r w:rsidR="00341E4D">
              <w:rPr>
                <w:sz w:val="20"/>
                <w:szCs w:val="20"/>
              </w:rPr>
              <w:t>4</w:t>
            </w:r>
          </w:p>
          <w:p w14:paraId="213B5507" w14:textId="77777777" w:rsidR="001A48AD" w:rsidRPr="00EA6F6F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atrinu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EA6F6F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EA6F6F">
              <w:rPr>
                <w:i/>
                <w:sz w:val="20"/>
                <w:szCs w:val="20"/>
              </w:rPr>
              <w:t>Activity</w:t>
            </w:r>
            <w:proofErr w:type="spellEnd"/>
            <w:r>
              <w:rPr>
                <w:sz w:val="20"/>
                <w:szCs w:val="20"/>
              </w:rPr>
              <w:t xml:space="preserve"> – doplnění hodnoty ARE</w:t>
            </w:r>
          </w:p>
        </w:tc>
        <w:tc>
          <w:tcPr>
            <w:tcW w:w="810" w:type="dxa"/>
            <w:shd w:val="clear" w:color="auto" w:fill="auto"/>
          </w:tcPr>
          <w:p w14:paraId="7C39AD4E" w14:textId="77777777" w:rsidR="001A48AD" w:rsidRDefault="001A48AD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9</w:t>
            </w:r>
          </w:p>
        </w:tc>
      </w:tr>
      <w:tr w:rsidR="001A48AD" w14:paraId="4F772FB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BCB8105" w14:textId="77777777" w:rsidR="001A48AD" w:rsidRDefault="001A48A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2.2014</w:t>
            </w:r>
          </w:p>
        </w:tc>
        <w:tc>
          <w:tcPr>
            <w:tcW w:w="7282" w:type="dxa"/>
            <w:shd w:val="clear" w:color="auto" w:fill="auto"/>
          </w:tcPr>
          <w:p w14:paraId="592169B1" w14:textId="77777777" w:rsidR="001A48AD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INVOICE – doplnění popisku pro způsob plnění atributu </w:t>
            </w:r>
            <w:r w:rsidRPr="00EA6F6F">
              <w:rPr>
                <w:i/>
                <w:sz w:val="20"/>
                <w:szCs w:val="20"/>
              </w:rPr>
              <w:t>doc-id</w:t>
            </w:r>
          </w:p>
        </w:tc>
        <w:tc>
          <w:tcPr>
            <w:tcW w:w="810" w:type="dxa"/>
            <w:shd w:val="clear" w:color="auto" w:fill="auto"/>
          </w:tcPr>
          <w:p w14:paraId="71E09313" w14:textId="77777777" w:rsidR="001A48AD" w:rsidRDefault="00F03007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9</w:t>
            </w:r>
          </w:p>
        </w:tc>
      </w:tr>
      <w:tr w:rsidR="00F03007" w14:paraId="7FB4E57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A6D99CE" w14:textId="77777777" w:rsidR="00F03007" w:rsidRDefault="00F03007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2.2014</w:t>
            </w:r>
          </w:p>
        </w:tc>
        <w:tc>
          <w:tcPr>
            <w:tcW w:w="7282" w:type="dxa"/>
            <w:shd w:val="clear" w:color="auto" w:fill="auto"/>
          </w:tcPr>
          <w:p w14:paraId="49B23B04" w14:textId="77777777" w:rsidR="00F03007" w:rsidRDefault="00F03007" w:rsidP="00F030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F03007">
              <w:rPr>
                <w:sz w:val="20"/>
                <w:szCs w:val="20"/>
              </w:rPr>
              <w:t>SFVO</w:t>
            </w:r>
            <w:r>
              <w:rPr>
                <w:sz w:val="20"/>
                <w:szCs w:val="20"/>
              </w:rPr>
              <w:t xml:space="preserve">TGASBILLING, SFVOTGASBILLINGSUM, </w:t>
            </w:r>
            <w:r w:rsidRPr="00F03007">
              <w:rPr>
                <w:sz w:val="20"/>
                <w:szCs w:val="20"/>
              </w:rPr>
              <w:t>SFVOTGASCLAIM, SFVOTGASCLAIMSUM</w:t>
            </w:r>
            <w:r>
              <w:rPr>
                <w:sz w:val="20"/>
                <w:szCs w:val="20"/>
              </w:rPr>
              <w:t xml:space="preserve"> – doplnění enumerace povolených hodnot atributu </w:t>
            </w:r>
            <w:proofErr w:type="spellStart"/>
            <w:r w:rsidRPr="00EA6F6F"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558EF7B8" w14:textId="77777777" w:rsidR="00F03007" w:rsidRDefault="00F03007" w:rsidP="00F030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EMP – Stav </w:t>
            </w:r>
            <w:proofErr w:type="gramStart"/>
            <w:r>
              <w:rPr>
                <w:sz w:val="20"/>
                <w:szCs w:val="20"/>
              </w:rPr>
              <w:t>nouze - plyn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68C243EE" w14:textId="77777777" w:rsidR="00F03007" w:rsidRDefault="00F03007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9</w:t>
            </w:r>
          </w:p>
        </w:tc>
      </w:tr>
      <w:tr w:rsidR="001A48AD" w14:paraId="0119B2F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9D4D90E" w14:textId="77777777" w:rsidR="001A48AD" w:rsidRDefault="001A48AD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2.2014</w:t>
            </w:r>
          </w:p>
        </w:tc>
        <w:tc>
          <w:tcPr>
            <w:tcW w:w="7282" w:type="dxa"/>
            <w:shd w:val="clear" w:color="auto" w:fill="auto"/>
          </w:tcPr>
          <w:p w14:paraId="5597D69C" w14:textId="77777777" w:rsidR="001A48AD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následující produkty:</w:t>
            </w:r>
          </w:p>
          <w:p w14:paraId="3D11076C" w14:textId="77777777" w:rsidR="001A48AD" w:rsidRDefault="001A48AD" w:rsidP="001A48A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C20 – Přepravní kapacity (kWh)</w:t>
            </w:r>
          </w:p>
        </w:tc>
        <w:tc>
          <w:tcPr>
            <w:tcW w:w="810" w:type="dxa"/>
            <w:shd w:val="clear" w:color="auto" w:fill="auto"/>
          </w:tcPr>
          <w:p w14:paraId="51569186" w14:textId="77777777" w:rsidR="001A48AD" w:rsidRDefault="00F03007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9</w:t>
            </w:r>
          </w:p>
        </w:tc>
      </w:tr>
      <w:tr w:rsidR="00DC3CEE" w14:paraId="1B4DE7F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1F3C682" w14:textId="77777777" w:rsidR="00DC3CEE" w:rsidRDefault="00DC3CEE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12.2014</w:t>
            </w:r>
          </w:p>
        </w:tc>
        <w:tc>
          <w:tcPr>
            <w:tcW w:w="7282" w:type="dxa"/>
            <w:shd w:val="clear" w:color="auto" w:fill="auto"/>
          </w:tcPr>
          <w:p w14:paraId="10135115" w14:textId="77777777" w:rsidR="00DC3CEE" w:rsidRDefault="00DC3CEE" w:rsidP="00DC3CE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CLCDS024 - Produkt</w:t>
            </w:r>
            <w:proofErr w:type="gramEnd"/>
            <w:r>
              <w:rPr>
                <w:sz w:val="20"/>
                <w:szCs w:val="20"/>
              </w:rPr>
              <w:t xml:space="preserve"> - doplněny produkty TA1 až TA8 pro jednotlivé regiony ČR. </w:t>
            </w:r>
          </w:p>
        </w:tc>
        <w:tc>
          <w:tcPr>
            <w:tcW w:w="810" w:type="dxa"/>
            <w:shd w:val="clear" w:color="auto" w:fill="auto"/>
          </w:tcPr>
          <w:p w14:paraId="501A4821" w14:textId="77777777" w:rsidR="00DC3CEE" w:rsidRDefault="00DC3CEE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9</w:t>
            </w:r>
          </w:p>
        </w:tc>
      </w:tr>
      <w:tr w:rsidR="00B61494" w14:paraId="4291150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6C9B220" w14:textId="77777777" w:rsidR="00B61494" w:rsidRDefault="00B61494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12.2014</w:t>
            </w:r>
          </w:p>
        </w:tc>
        <w:tc>
          <w:tcPr>
            <w:tcW w:w="7282" w:type="dxa"/>
            <w:shd w:val="clear" w:color="auto" w:fill="auto"/>
          </w:tcPr>
          <w:p w14:paraId="52C3279A" w14:textId="77777777" w:rsidR="00B61494" w:rsidRDefault="00B61494" w:rsidP="00B614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MASTERDATA – v souvislosti s finální </w:t>
            </w:r>
            <w:proofErr w:type="spellStart"/>
            <w:r>
              <w:rPr>
                <w:sz w:val="20"/>
                <w:szCs w:val="20"/>
              </w:rPr>
              <w:t>vezrí</w:t>
            </w:r>
            <w:proofErr w:type="spellEnd"/>
            <w:r>
              <w:rPr>
                <w:sz w:val="20"/>
                <w:szCs w:val="20"/>
              </w:rPr>
              <w:t xml:space="preserve"> PTP s účinností od 1.1.2015 byly provedeny následující změny:</w:t>
            </w:r>
          </w:p>
          <w:p w14:paraId="23D31EB5" w14:textId="77777777" w:rsidR="00B61494" w:rsidRDefault="00B61494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odstranění hodnoty D – Distanční z enumerace povolených hod</w:t>
            </w:r>
            <w:r w:rsidR="00593795"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 xml:space="preserve">ot atributu </w:t>
            </w:r>
            <w:proofErr w:type="spellStart"/>
            <w:r w:rsidRPr="00B61494">
              <w:rPr>
                <w:i/>
                <w:sz w:val="20"/>
                <w:szCs w:val="20"/>
              </w:rPr>
              <w:t>contract</w:t>
            </w:r>
            <w:proofErr w:type="spellEnd"/>
            <w:r w:rsidRPr="00B61494">
              <w:rPr>
                <w:i/>
                <w:sz w:val="20"/>
                <w:szCs w:val="20"/>
              </w:rPr>
              <w:t>-</w:t>
            </w:r>
            <w:proofErr w:type="spellStart"/>
            <w:r w:rsidRPr="00B61494">
              <w:rPr>
                <w:i/>
                <w:sz w:val="20"/>
                <w:szCs w:val="20"/>
              </w:rPr>
              <w:t>negotiation</w:t>
            </w:r>
            <w:proofErr w:type="spellEnd"/>
            <w:r w:rsidRPr="00B61494">
              <w:rPr>
                <w:i/>
                <w:sz w:val="20"/>
                <w:szCs w:val="20"/>
              </w:rPr>
              <w:t>-type</w:t>
            </w:r>
            <w:r>
              <w:rPr>
                <w:sz w:val="20"/>
                <w:szCs w:val="20"/>
              </w:rPr>
              <w:t xml:space="preserve"> elementu </w:t>
            </w:r>
            <w:r w:rsidRPr="00B61494">
              <w:rPr>
                <w:i/>
                <w:sz w:val="20"/>
                <w:szCs w:val="20"/>
              </w:rPr>
              <w:t>Data</w:t>
            </w:r>
          </w:p>
        </w:tc>
        <w:tc>
          <w:tcPr>
            <w:tcW w:w="810" w:type="dxa"/>
            <w:shd w:val="clear" w:color="auto" w:fill="auto"/>
          </w:tcPr>
          <w:p w14:paraId="754DBE79" w14:textId="77777777" w:rsidR="00B61494" w:rsidRDefault="00B61494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39</w:t>
            </w:r>
          </w:p>
        </w:tc>
      </w:tr>
      <w:tr w:rsidR="00037261" w14:paraId="3768101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2E17F8B" w14:textId="77777777" w:rsidR="00037261" w:rsidRDefault="00037261" w:rsidP="00037261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3.2015</w:t>
            </w:r>
          </w:p>
        </w:tc>
        <w:tc>
          <w:tcPr>
            <w:tcW w:w="7282" w:type="dxa"/>
            <w:shd w:val="clear" w:color="auto" w:fill="auto"/>
          </w:tcPr>
          <w:p w14:paraId="2FE6DFF3" w14:textId="77777777" w:rsidR="00037261" w:rsidRDefault="00037261" w:rsidP="0003726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RESPONSE- doplnění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E047B7">
              <w:rPr>
                <w:i/>
                <w:sz w:val="20"/>
                <w:szCs w:val="20"/>
              </w:rPr>
              <w:t>result-code</w:t>
            </w:r>
            <w:proofErr w:type="spellEnd"/>
            <w:r>
              <w:rPr>
                <w:sz w:val="20"/>
                <w:szCs w:val="20"/>
              </w:rPr>
              <w:t xml:space="preserve"> na úroveň elementu </w:t>
            </w:r>
            <w:proofErr w:type="spellStart"/>
            <w:r w:rsidRPr="00E047B7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>. Atribut je nepovinný.</w:t>
            </w:r>
          </w:p>
        </w:tc>
        <w:tc>
          <w:tcPr>
            <w:tcW w:w="810" w:type="dxa"/>
            <w:shd w:val="clear" w:color="auto" w:fill="auto"/>
          </w:tcPr>
          <w:p w14:paraId="472A28B2" w14:textId="77777777" w:rsidR="00037261" w:rsidRDefault="00037261" w:rsidP="00037261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0</w:t>
            </w:r>
          </w:p>
        </w:tc>
      </w:tr>
      <w:tr w:rsidR="00037261" w14:paraId="6DEFB7C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E3D99D2" w14:textId="77777777" w:rsidR="00037261" w:rsidRDefault="00037261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.3.2015</w:t>
            </w:r>
          </w:p>
        </w:tc>
        <w:tc>
          <w:tcPr>
            <w:tcW w:w="7282" w:type="dxa"/>
            <w:shd w:val="clear" w:color="auto" w:fill="auto"/>
          </w:tcPr>
          <w:p w14:paraId="0C42DCDE" w14:textId="77777777" w:rsidR="00037261" w:rsidRDefault="00037261" w:rsidP="00B614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GASRESPONSE- doplnění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E047B7">
              <w:rPr>
                <w:i/>
                <w:sz w:val="20"/>
                <w:szCs w:val="20"/>
              </w:rPr>
              <w:t>result-code</w:t>
            </w:r>
            <w:proofErr w:type="spellEnd"/>
            <w:r>
              <w:rPr>
                <w:sz w:val="20"/>
                <w:szCs w:val="20"/>
              </w:rPr>
              <w:t xml:space="preserve"> na úroveň elementu </w:t>
            </w:r>
            <w:proofErr w:type="spellStart"/>
            <w:r w:rsidRPr="00E047B7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>. Atribut je nepovinný.</w:t>
            </w:r>
          </w:p>
        </w:tc>
        <w:tc>
          <w:tcPr>
            <w:tcW w:w="810" w:type="dxa"/>
            <w:shd w:val="clear" w:color="auto" w:fill="auto"/>
          </w:tcPr>
          <w:p w14:paraId="7C1FE060" w14:textId="77777777" w:rsidR="00037261" w:rsidRDefault="00037261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0</w:t>
            </w:r>
          </w:p>
        </w:tc>
      </w:tr>
      <w:tr w:rsidR="00593795" w14:paraId="2A76FF33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0699B78" w14:textId="77777777" w:rsidR="00593795" w:rsidRDefault="00593795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7.2015</w:t>
            </w:r>
          </w:p>
        </w:tc>
        <w:tc>
          <w:tcPr>
            <w:tcW w:w="7282" w:type="dxa"/>
            <w:shd w:val="clear" w:color="auto" w:fill="auto"/>
          </w:tcPr>
          <w:p w14:paraId="0E7E062A" w14:textId="77777777" w:rsidR="00593795" w:rsidRDefault="00593795" w:rsidP="00E022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CDSGASMASTERDATA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categ</w:t>
            </w:r>
            <w:r w:rsidRPr="0069502B">
              <w:rPr>
                <w:i/>
                <w:sz w:val="20"/>
                <w:szCs w:val="20"/>
              </w:rPr>
              <w:t>-</w:t>
            </w:r>
            <w:r>
              <w:rPr>
                <w:i/>
                <w:sz w:val="20"/>
                <w:szCs w:val="20"/>
              </w:rPr>
              <w:t>emer</w:t>
            </w:r>
            <w:proofErr w:type="spellEnd"/>
            <w:r>
              <w:rPr>
                <w:sz w:val="20"/>
                <w:szCs w:val="20"/>
              </w:rPr>
              <w:t xml:space="preserve"> byla rozšířena o hodnoty „D1“ a „D2“.</w:t>
            </w:r>
          </w:p>
        </w:tc>
        <w:tc>
          <w:tcPr>
            <w:tcW w:w="810" w:type="dxa"/>
            <w:shd w:val="clear" w:color="auto" w:fill="auto"/>
          </w:tcPr>
          <w:p w14:paraId="13BF3C3F" w14:textId="77777777" w:rsidR="00593795" w:rsidRDefault="00593795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1</w:t>
            </w:r>
          </w:p>
        </w:tc>
      </w:tr>
      <w:tr w:rsidR="00593795" w14:paraId="38AA88D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22917DA" w14:textId="77777777" w:rsidR="00593795" w:rsidRDefault="00593795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7.2015</w:t>
            </w:r>
          </w:p>
        </w:tc>
        <w:tc>
          <w:tcPr>
            <w:tcW w:w="7282" w:type="dxa"/>
            <w:shd w:val="clear" w:color="auto" w:fill="auto"/>
          </w:tcPr>
          <w:p w14:paraId="6D84D53E" w14:textId="77777777" w:rsidR="00593795" w:rsidRDefault="00593795" w:rsidP="00E022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CDSEDI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categ</w:t>
            </w:r>
            <w:r w:rsidRPr="0069502B">
              <w:rPr>
                <w:i/>
                <w:sz w:val="20"/>
                <w:szCs w:val="20"/>
              </w:rPr>
              <w:t>-</w:t>
            </w:r>
            <w:r>
              <w:rPr>
                <w:i/>
                <w:sz w:val="20"/>
                <w:szCs w:val="20"/>
              </w:rPr>
              <w:t>emer</w:t>
            </w:r>
            <w:proofErr w:type="spellEnd"/>
            <w:r>
              <w:rPr>
                <w:sz w:val="20"/>
                <w:szCs w:val="20"/>
              </w:rPr>
              <w:t xml:space="preserve"> byla rozšířena o hodnoty „D1“ a „D2“.</w:t>
            </w:r>
            <w:r w:rsidR="00877362"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1BF59D91" w14:textId="77777777" w:rsidR="00593795" w:rsidRDefault="00593795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1</w:t>
            </w:r>
          </w:p>
        </w:tc>
      </w:tr>
      <w:tr w:rsidR="00593795" w14:paraId="262F421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1504653" w14:textId="77777777" w:rsidR="00593795" w:rsidRDefault="00593795" w:rsidP="00BE735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7.2015</w:t>
            </w:r>
          </w:p>
        </w:tc>
        <w:tc>
          <w:tcPr>
            <w:tcW w:w="7282" w:type="dxa"/>
            <w:shd w:val="clear" w:color="auto" w:fill="auto"/>
          </w:tcPr>
          <w:p w14:paraId="7FA683B0" w14:textId="77777777" w:rsidR="00593795" w:rsidRDefault="00593795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CDSGASREQ – byly provedena následující úpravy:</w:t>
            </w:r>
          </w:p>
          <w:p w14:paraId="3216F738" w14:textId="77777777" w:rsidR="00593795" w:rsidRDefault="00593795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í enumerace atributu </w:t>
            </w:r>
            <w:proofErr w:type="spellStart"/>
            <w:r>
              <w:rPr>
                <w:i/>
                <w:sz w:val="20"/>
                <w:szCs w:val="20"/>
              </w:rPr>
              <w:t>categ</w:t>
            </w:r>
            <w:r w:rsidRPr="0069502B">
              <w:rPr>
                <w:i/>
                <w:sz w:val="20"/>
                <w:szCs w:val="20"/>
              </w:rPr>
              <w:t>-</w:t>
            </w:r>
            <w:r>
              <w:rPr>
                <w:i/>
                <w:sz w:val="20"/>
                <w:szCs w:val="20"/>
              </w:rPr>
              <w:t>emer</w:t>
            </w:r>
            <w:proofErr w:type="spellEnd"/>
            <w:r>
              <w:rPr>
                <w:sz w:val="20"/>
                <w:szCs w:val="20"/>
              </w:rPr>
              <w:t xml:space="preserve"> o hodnoty „D1“ a „D2“</w:t>
            </w:r>
            <w:r w:rsidR="00877362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- doplnění nepovinného atributu </w:t>
            </w:r>
            <w:proofErr w:type="spellStart"/>
            <w:r w:rsidRPr="00877362">
              <w:rPr>
                <w:i/>
                <w:sz w:val="20"/>
                <w:szCs w:val="20"/>
              </w:rPr>
              <w:t>select-method</w:t>
            </w:r>
            <w:proofErr w:type="spellEnd"/>
            <w:r>
              <w:rPr>
                <w:sz w:val="20"/>
                <w:szCs w:val="20"/>
              </w:rPr>
              <w:t xml:space="preserve"> na úrovni elementu OPM </w:t>
            </w:r>
          </w:p>
        </w:tc>
        <w:tc>
          <w:tcPr>
            <w:tcW w:w="810" w:type="dxa"/>
            <w:shd w:val="clear" w:color="auto" w:fill="auto"/>
          </w:tcPr>
          <w:p w14:paraId="3616DD29" w14:textId="77777777" w:rsidR="00593795" w:rsidRDefault="00593795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1</w:t>
            </w:r>
          </w:p>
        </w:tc>
      </w:tr>
      <w:tr w:rsidR="00691EFC" w14:paraId="25E642D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E0832AA" w14:textId="77777777" w:rsidR="00691EFC" w:rsidRDefault="00691EFC" w:rsidP="00E92B5B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E92B5B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.9.2015</w:t>
            </w:r>
          </w:p>
        </w:tc>
        <w:tc>
          <w:tcPr>
            <w:tcW w:w="7282" w:type="dxa"/>
            <w:shd w:val="clear" w:color="auto" w:fill="auto"/>
          </w:tcPr>
          <w:p w14:paraId="1B8CA5B0" w14:textId="77777777" w:rsidR="00691EFC" w:rsidRDefault="00691EFC" w:rsidP="00691E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ISOTEDATA - 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r>
              <w:rPr>
                <w:i/>
                <w:sz w:val="20"/>
                <w:szCs w:val="20"/>
              </w:rPr>
              <w:t xml:space="preserve">profile-role </w:t>
            </w:r>
            <w:r w:rsidRPr="00E92B5B">
              <w:rPr>
                <w:sz w:val="20"/>
                <w:szCs w:val="20"/>
              </w:rPr>
              <w:t>elementu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ProfileData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7DBD0336" w14:textId="77777777" w:rsidR="00691EFC" w:rsidRPr="00691EFC" w:rsidRDefault="00691EFC" w:rsidP="00691EFC">
            <w:pPr>
              <w:rPr>
                <w:sz w:val="20"/>
                <w:szCs w:val="20"/>
              </w:rPr>
            </w:pPr>
            <w:proofErr w:type="gramStart"/>
            <w:r w:rsidRPr="00691EFC">
              <w:rPr>
                <w:sz w:val="20"/>
                <w:szCs w:val="20"/>
              </w:rPr>
              <w:t>ST19</w:t>
            </w:r>
            <w:r>
              <w:rPr>
                <w:sz w:val="20"/>
                <w:szCs w:val="20"/>
              </w:rPr>
              <w:t xml:space="preserve"> - </w:t>
            </w:r>
            <w:r w:rsidRPr="00691EFC">
              <w:rPr>
                <w:sz w:val="20"/>
                <w:szCs w:val="20"/>
              </w:rPr>
              <w:t>REMIT</w:t>
            </w:r>
            <w:proofErr w:type="gramEnd"/>
            <w:r w:rsidRPr="00691EFC">
              <w:rPr>
                <w:sz w:val="20"/>
                <w:szCs w:val="20"/>
              </w:rPr>
              <w:t xml:space="preserve"> Fix </w:t>
            </w:r>
            <w:proofErr w:type="spellStart"/>
            <w:r w:rsidRPr="00691EFC">
              <w:rPr>
                <w:sz w:val="20"/>
                <w:szCs w:val="20"/>
              </w:rPr>
              <w:t>Fee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gas</w:t>
            </w:r>
            <w:proofErr w:type="spellEnd"/>
            <w:r w:rsidRPr="00691EFC">
              <w:rPr>
                <w:sz w:val="20"/>
                <w:szCs w:val="20"/>
              </w:rPr>
              <w:t xml:space="preserve"> – měsíční poplatek za zprostředkování dat REMIT pro trhy s plynem – záporná částka</w:t>
            </w:r>
          </w:p>
          <w:p w14:paraId="57312A3F" w14:textId="77777777" w:rsidR="00691EFC" w:rsidRPr="00691EFC" w:rsidRDefault="00691EFC" w:rsidP="00691E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lastRenderedPageBreak/>
              <w:t xml:space="preserve">XC63 - </w:t>
            </w:r>
            <w:r w:rsidRPr="00691EFC">
              <w:rPr>
                <w:sz w:val="20"/>
                <w:szCs w:val="20"/>
              </w:rPr>
              <w:t>REMIT</w:t>
            </w:r>
            <w:proofErr w:type="gram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Count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of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reported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91EFC">
              <w:rPr>
                <w:sz w:val="20"/>
                <w:szCs w:val="20"/>
              </w:rPr>
              <w:t>orders</w:t>
            </w:r>
            <w:proofErr w:type="spellEnd"/>
            <w:r w:rsidRPr="00691EFC">
              <w:rPr>
                <w:sz w:val="20"/>
                <w:szCs w:val="20"/>
              </w:rPr>
              <w:t xml:space="preserve"> - </w:t>
            </w:r>
            <w:proofErr w:type="spellStart"/>
            <w:r w:rsidRPr="00691EFC">
              <w:rPr>
                <w:sz w:val="20"/>
                <w:szCs w:val="20"/>
              </w:rPr>
              <w:t>gas</w:t>
            </w:r>
            <w:proofErr w:type="spellEnd"/>
            <w:proofErr w:type="gramEnd"/>
            <w:r w:rsidRPr="00691EFC">
              <w:rPr>
                <w:sz w:val="20"/>
                <w:szCs w:val="20"/>
              </w:rPr>
              <w:t xml:space="preserve"> – počet reportovaných příkazů REMIT pro trhy s plynem – kladná hodnota</w:t>
            </w:r>
          </w:p>
          <w:p w14:paraId="142EA801" w14:textId="77777777" w:rsidR="00691EFC" w:rsidRPr="00691EFC" w:rsidRDefault="00691EFC" w:rsidP="00691E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XP63 - </w:t>
            </w:r>
            <w:r w:rsidRPr="00691EFC">
              <w:rPr>
                <w:sz w:val="20"/>
                <w:szCs w:val="20"/>
              </w:rPr>
              <w:t>REMIT</w:t>
            </w:r>
            <w:proofErr w:type="gram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Variable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Fee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order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gas</w:t>
            </w:r>
            <w:proofErr w:type="spellEnd"/>
            <w:r w:rsidRPr="00691EFC">
              <w:rPr>
                <w:sz w:val="20"/>
                <w:szCs w:val="20"/>
              </w:rPr>
              <w:t xml:space="preserve"> – měsíční poplatek za reportované příkazy REMIT pro trhy s plynem – záporná částka</w:t>
            </w:r>
          </w:p>
          <w:p w14:paraId="5CEFDE2B" w14:textId="77777777" w:rsidR="00691EFC" w:rsidRPr="00691EFC" w:rsidRDefault="00691EFC" w:rsidP="00691E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XC64 - </w:t>
            </w:r>
            <w:r w:rsidRPr="00691EFC">
              <w:rPr>
                <w:sz w:val="20"/>
                <w:szCs w:val="20"/>
              </w:rPr>
              <w:t>REMIT</w:t>
            </w:r>
            <w:proofErr w:type="gram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Count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of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reported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91EFC">
              <w:rPr>
                <w:sz w:val="20"/>
                <w:szCs w:val="20"/>
              </w:rPr>
              <w:t>transactions</w:t>
            </w:r>
            <w:proofErr w:type="spellEnd"/>
            <w:r w:rsidRPr="00691EFC">
              <w:rPr>
                <w:sz w:val="20"/>
                <w:szCs w:val="20"/>
              </w:rPr>
              <w:t xml:space="preserve"> - </w:t>
            </w:r>
            <w:proofErr w:type="spellStart"/>
            <w:r w:rsidRPr="00691EFC">
              <w:rPr>
                <w:sz w:val="20"/>
                <w:szCs w:val="20"/>
              </w:rPr>
              <w:t>gas</w:t>
            </w:r>
            <w:proofErr w:type="spellEnd"/>
            <w:proofErr w:type="gramEnd"/>
            <w:r w:rsidRPr="00691EFC">
              <w:rPr>
                <w:sz w:val="20"/>
                <w:szCs w:val="20"/>
              </w:rPr>
              <w:t xml:space="preserve"> – počet reportovaných transakcí REMIT pro trhy s plynem – kladná hodnota</w:t>
            </w:r>
          </w:p>
          <w:p w14:paraId="792AED1C" w14:textId="77777777" w:rsidR="00691EFC" w:rsidRDefault="00691EFC" w:rsidP="00691EF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XP64 - </w:t>
            </w:r>
            <w:r w:rsidRPr="00691EFC">
              <w:rPr>
                <w:sz w:val="20"/>
                <w:szCs w:val="20"/>
              </w:rPr>
              <w:t>REMIT</w:t>
            </w:r>
            <w:proofErr w:type="gram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Variable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Fee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transaction</w:t>
            </w:r>
            <w:proofErr w:type="spellEnd"/>
            <w:r w:rsidRPr="00691EFC">
              <w:rPr>
                <w:sz w:val="20"/>
                <w:szCs w:val="20"/>
              </w:rPr>
              <w:t xml:space="preserve"> </w:t>
            </w:r>
            <w:proofErr w:type="spellStart"/>
            <w:r w:rsidRPr="00691EFC">
              <w:rPr>
                <w:sz w:val="20"/>
                <w:szCs w:val="20"/>
              </w:rPr>
              <w:t>gas</w:t>
            </w:r>
            <w:proofErr w:type="spellEnd"/>
            <w:r w:rsidRPr="00691EFC">
              <w:rPr>
                <w:sz w:val="20"/>
                <w:szCs w:val="20"/>
              </w:rPr>
              <w:t xml:space="preserve"> – měsíční poplatek za reportované transakce REMIT pro trhy s plynem – záporná částka</w:t>
            </w:r>
          </w:p>
        </w:tc>
        <w:tc>
          <w:tcPr>
            <w:tcW w:w="810" w:type="dxa"/>
            <w:shd w:val="clear" w:color="auto" w:fill="auto"/>
          </w:tcPr>
          <w:p w14:paraId="7ED75509" w14:textId="77777777" w:rsidR="00691EFC" w:rsidRDefault="00691EFC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42</w:t>
            </w:r>
          </w:p>
        </w:tc>
      </w:tr>
      <w:tr w:rsidR="00691EFC" w14:paraId="714EC64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D9FF739" w14:textId="77777777" w:rsidR="00691EFC" w:rsidRPr="00582EAA" w:rsidRDefault="00E92B5B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5</w:t>
            </w:r>
            <w:r w:rsidR="00691EFC" w:rsidRPr="00582EAA">
              <w:rPr>
                <w:sz w:val="20"/>
                <w:szCs w:val="20"/>
              </w:rPr>
              <w:t>.9.2015</w:t>
            </w:r>
          </w:p>
        </w:tc>
        <w:tc>
          <w:tcPr>
            <w:tcW w:w="7282" w:type="dxa"/>
            <w:shd w:val="clear" w:color="auto" w:fill="auto"/>
          </w:tcPr>
          <w:p w14:paraId="4CDBFE81" w14:textId="77777777" w:rsidR="00691EFC" w:rsidRDefault="00691EFC" w:rsidP="00691EF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E92B5B">
              <w:rPr>
                <w:sz w:val="20"/>
                <w:szCs w:val="20"/>
              </w:rPr>
              <w:t xml:space="preserve">SFVOTGASBILLING, </w:t>
            </w:r>
            <w:r w:rsidR="0071096D" w:rsidRPr="00A067A5">
              <w:rPr>
                <w:sz w:val="20"/>
                <w:szCs w:val="20"/>
              </w:rPr>
              <w:t>SFVOTGASBILLING</w:t>
            </w:r>
            <w:r w:rsidR="0071096D">
              <w:rPr>
                <w:sz w:val="20"/>
                <w:szCs w:val="20"/>
              </w:rPr>
              <w:t xml:space="preserve">SUM, </w:t>
            </w:r>
            <w:r w:rsidRPr="00E92B5B">
              <w:rPr>
                <w:sz w:val="20"/>
                <w:szCs w:val="20"/>
              </w:rPr>
              <w:t>SFVOTGASCLAIM</w:t>
            </w:r>
            <w:r w:rsidR="0071096D">
              <w:rPr>
                <w:sz w:val="20"/>
                <w:szCs w:val="20"/>
              </w:rPr>
              <w:t xml:space="preserve">, </w:t>
            </w:r>
            <w:proofErr w:type="gramStart"/>
            <w:r w:rsidR="0071096D" w:rsidRPr="00A067A5">
              <w:rPr>
                <w:sz w:val="20"/>
                <w:szCs w:val="20"/>
              </w:rPr>
              <w:t>SFVOTGASCLAIM</w:t>
            </w:r>
            <w:r w:rsidR="0071096D">
              <w:rPr>
                <w:sz w:val="20"/>
                <w:szCs w:val="20"/>
              </w:rPr>
              <w:t>SUM</w:t>
            </w:r>
            <w:r>
              <w:rPr>
                <w:color w:val="1F497D"/>
              </w:rPr>
              <w:t xml:space="preserve"> - </w:t>
            </w:r>
            <w:r>
              <w:rPr>
                <w:sz w:val="20"/>
                <w:szCs w:val="20"/>
              </w:rPr>
              <w:t>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proofErr w:type="spellStart"/>
            <w:r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2EBF6891" w14:textId="77777777" w:rsidR="00691EFC" w:rsidRPr="00691EFC" w:rsidRDefault="00691EFC" w:rsidP="00691EFC">
            <w:pPr>
              <w:rPr>
                <w:sz w:val="20"/>
                <w:szCs w:val="20"/>
              </w:rPr>
            </w:pPr>
            <w:r w:rsidRPr="00691EFC">
              <w:rPr>
                <w:sz w:val="20"/>
                <w:szCs w:val="20"/>
              </w:rPr>
              <w:t>R04 – Fixní poplatek REMIT</w:t>
            </w:r>
          </w:p>
          <w:p w14:paraId="001B4404" w14:textId="77777777" w:rsidR="00691EFC" w:rsidRPr="00691EFC" w:rsidRDefault="00691EFC" w:rsidP="00691EFC">
            <w:pPr>
              <w:rPr>
                <w:sz w:val="20"/>
                <w:szCs w:val="20"/>
              </w:rPr>
            </w:pPr>
            <w:proofErr w:type="gramStart"/>
            <w:r w:rsidRPr="00691EFC">
              <w:rPr>
                <w:sz w:val="20"/>
                <w:szCs w:val="20"/>
              </w:rPr>
              <w:t>R05 - Poplatek</w:t>
            </w:r>
            <w:proofErr w:type="gramEnd"/>
            <w:r w:rsidRPr="00691EFC">
              <w:rPr>
                <w:sz w:val="20"/>
                <w:szCs w:val="20"/>
              </w:rPr>
              <w:t xml:space="preserve"> REMIT reporting – transakce</w:t>
            </w:r>
          </w:p>
          <w:p w14:paraId="310D0FEA" w14:textId="77777777" w:rsidR="00691EFC" w:rsidRDefault="00691EFC" w:rsidP="00691EFC">
            <w:pPr>
              <w:rPr>
                <w:sz w:val="20"/>
                <w:szCs w:val="20"/>
              </w:rPr>
            </w:pPr>
            <w:proofErr w:type="gramStart"/>
            <w:r w:rsidRPr="00691EFC">
              <w:rPr>
                <w:sz w:val="20"/>
                <w:szCs w:val="20"/>
              </w:rPr>
              <w:t>R06 - Poplatek</w:t>
            </w:r>
            <w:proofErr w:type="gramEnd"/>
            <w:r w:rsidRPr="00691EFC">
              <w:rPr>
                <w:sz w:val="20"/>
                <w:szCs w:val="20"/>
              </w:rPr>
              <w:t xml:space="preserve"> REMIT reporting – příkaz</w:t>
            </w:r>
          </w:p>
        </w:tc>
        <w:tc>
          <w:tcPr>
            <w:tcW w:w="810" w:type="dxa"/>
            <w:shd w:val="clear" w:color="auto" w:fill="auto"/>
          </w:tcPr>
          <w:p w14:paraId="5D286245" w14:textId="77777777" w:rsidR="00691EFC" w:rsidRDefault="00691EFC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2</w:t>
            </w:r>
          </w:p>
        </w:tc>
      </w:tr>
      <w:tr w:rsidR="00691EFC" w14:paraId="4B5A051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618BFF8" w14:textId="77777777" w:rsidR="00691EFC" w:rsidRPr="007D6BFC" w:rsidRDefault="00E92B5B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5</w:t>
            </w:r>
            <w:r w:rsidR="007D0B10" w:rsidRPr="00582EAA">
              <w:rPr>
                <w:sz w:val="20"/>
                <w:szCs w:val="20"/>
              </w:rPr>
              <w:t>.9.2015</w:t>
            </w:r>
          </w:p>
        </w:tc>
        <w:tc>
          <w:tcPr>
            <w:tcW w:w="7282" w:type="dxa"/>
            <w:shd w:val="clear" w:color="auto" w:fill="auto"/>
          </w:tcPr>
          <w:p w14:paraId="2E897FCF" w14:textId="77777777" w:rsidR="00691EFC" w:rsidRDefault="007D0B10" w:rsidP="007D0B1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– d</w:t>
            </w:r>
            <w:r w:rsidR="00691EFC">
              <w:rPr>
                <w:sz w:val="20"/>
                <w:szCs w:val="20"/>
              </w:rPr>
              <w:t>efinice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min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Nomres</w:t>
            </w:r>
            <w:proofErr w:type="spellEnd"/>
            <w:r>
              <w:rPr>
                <w:sz w:val="20"/>
                <w:szCs w:val="20"/>
              </w:rPr>
              <w:t xml:space="preserve"> – doplnění elementu </w:t>
            </w:r>
            <w:proofErr w:type="spellStart"/>
            <w:r w:rsidRPr="00E92B5B">
              <w:rPr>
                <w:i/>
                <w:sz w:val="20"/>
                <w:szCs w:val="20"/>
              </w:rPr>
              <w:t>AcceptanceDateTime</w:t>
            </w:r>
            <w:proofErr w:type="spellEnd"/>
            <w:r>
              <w:rPr>
                <w:sz w:val="20"/>
                <w:szCs w:val="20"/>
              </w:rPr>
              <w:t xml:space="preserve"> na úrovni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. Element je nepovinný.</w:t>
            </w:r>
          </w:p>
        </w:tc>
        <w:tc>
          <w:tcPr>
            <w:tcW w:w="810" w:type="dxa"/>
            <w:shd w:val="clear" w:color="auto" w:fill="auto"/>
          </w:tcPr>
          <w:p w14:paraId="6BF905A2" w14:textId="77777777" w:rsidR="00691EFC" w:rsidRDefault="00A954BF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2</w:t>
            </w:r>
          </w:p>
        </w:tc>
      </w:tr>
      <w:tr w:rsidR="007D0B10" w14:paraId="4FBB605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78263A0" w14:textId="77777777" w:rsidR="007D0B10" w:rsidRPr="007D6BFC" w:rsidRDefault="00E92B5B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5</w:t>
            </w:r>
            <w:r w:rsidR="00A954BF" w:rsidRPr="00582EAA">
              <w:rPr>
                <w:sz w:val="20"/>
                <w:szCs w:val="20"/>
              </w:rPr>
              <w:t>.9.2015</w:t>
            </w:r>
          </w:p>
        </w:tc>
        <w:tc>
          <w:tcPr>
            <w:tcW w:w="7282" w:type="dxa"/>
            <w:shd w:val="clear" w:color="auto" w:fill="auto"/>
          </w:tcPr>
          <w:p w14:paraId="4034DF45" w14:textId="77777777" w:rsidR="007D0B10" w:rsidRDefault="007D0B10" w:rsidP="007D0B1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CLCDS020 - (Pod)typ </w:t>
            </w:r>
            <w:proofErr w:type="gramStart"/>
            <w:r>
              <w:rPr>
                <w:sz w:val="20"/>
                <w:szCs w:val="20"/>
              </w:rPr>
              <w:t>nominace - doplněny</w:t>
            </w:r>
            <w:proofErr w:type="gramEnd"/>
            <w:r>
              <w:rPr>
                <w:sz w:val="20"/>
                <w:szCs w:val="20"/>
              </w:rPr>
              <w:t xml:space="preserve"> následující typy:</w:t>
            </w:r>
          </w:p>
          <w:p w14:paraId="4766345B" w14:textId="77777777" w:rsidR="007D0B10" w:rsidRDefault="007D0B10" w:rsidP="007D0B1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A_</w:t>
            </w:r>
            <w:r w:rsidR="0074638B">
              <w:rPr>
                <w:sz w:val="20"/>
                <w:szCs w:val="20"/>
              </w:rPr>
              <w:t xml:space="preserve">SNG – </w:t>
            </w:r>
            <w:r w:rsidR="0074638B" w:rsidRPr="0074638B">
              <w:rPr>
                <w:sz w:val="20"/>
                <w:szCs w:val="20"/>
              </w:rPr>
              <w:t xml:space="preserve">Přeprava, single </w:t>
            </w:r>
            <w:proofErr w:type="spellStart"/>
            <w:r w:rsidR="0074638B" w:rsidRPr="0074638B">
              <w:rPr>
                <w:sz w:val="20"/>
                <w:szCs w:val="20"/>
              </w:rPr>
              <w:t>sided</w:t>
            </w:r>
            <w:proofErr w:type="spellEnd"/>
          </w:p>
          <w:p w14:paraId="36F35C2E" w14:textId="77777777" w:rsidR="0074638B" w:rsidRDefault="0074638B" w:rsidP="007D0B10">
            <w:pPr>
              <w:rPr>
                <w:sz w:val="20"/>
                <w:szCs w:val="20"/>
              </w:rPr>
            </w:pPr>
            <w:r w:rsidRPr="0074638B">
              <w:rPr>
                <w:sz w:val="20"/>
                <w:szCs w:val="20"/>
              </w:rPr>
              <w:t>TRA_DIV_</w:t>
            </w:r>
            <w:proofErr w:type="gramStart"/>
            <w:r w:rsidRPr="0074638B">
              <w:rPr>
                <w:sz w:val="20"/>
                <w:szCs w:val="20"/>
              </w:rPr>
              <w:t>SNG</w:t>
            </w:r>
            <w:r>
              <w:rPr>
                <w:sz w:val="20"/>
                <w:szCs w:val="20"/>
              </w:rPr>
              <w:t xml:space="preserve"> - </w:t>
            </w:r>
            <w:r w:rsidRPr="0074638B">
              <w:rPr>
                <w:sz w:val="20"/>
                <w:szCs w:val="20"/>
              </w:rPr>
              <w:t>Přeprava</w:t>
            </w:r>
            <w:proofErr w:type="gramEnd"/>
            <w:r w:rsidRPr="0074638B">
              <w:rPr>
                <w:sz w:val="20"/>
                <w:szCs w:val="20"/>
              </w:rPr>
              <w:t xml:space="preserve"> - rozdělená kapacita, single </w:t>
            </w:r>
            <w:proofErr w:type="spellStart"/>
            <w:r w:rsidRPr="0074638B">
              <w:rPr>
                <w:sz w:val="20"/>
                <w:szCs w:val="20"/>
              </w:rPr>
              <w:t>sided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31241160" w14:textId="77777777" w:rsidR="007D0B10" w:rsidRDefault="00A954BF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2</w:t>
            </w:r>
          </w:p>
        </w:tc>
      </w:tr>
      <w:tr w:rsidR="00691EFC" w14:paraId="1DB514F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26C1351" w14:textId="77777777" w:rsidR="00691EFC" w:rsidRPr="007D6BFC" w:rsidRDefault="00E92B5B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5</w:t>
            </w:r>
            <w:r w:rsidR="007D0B10" w:rsidRPr="00582EAA">
              <w:rPr>
                <w:sz w:val="20"/>
                <w:szCs w:val="20"/>
              </w:rPr>
              <w:t>.9.2015</w:t>
            </w:r>
          </w:p>
        </w:tc>
        <w:tc>
          <w:tcPr>
            <w:tcW w:w="7282" w:type="dxa"/>
            <w:shd w:val="clear" w:color="auto" w:fill="auto"/>
          </w:tcPr>
          <w:p w14:paraId="672DF439" w14:textId="77777777" w:rsidR="00691EFC" w:rsidRDefault="007D0B10" w:rsidP="007D0B1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– definice </w:t>
            </w:r>
            <w:proofErr w:type="gramStart"/>
            <w:r>
              <w:rPr>
                <w:sz w:val="20"/>
                <w:szCs w:val="20"/>
              </w:rPr>
              <w:t>SHPCDS - doplnění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i/>
                <w:sz w:val="20"/>
                <w:szCs w:val="20"/>
              </w:rPr>
              <w:t>AuthorizationInformation</w:t>
            </w:r>
            <w:proofErr w:type="spellEnd"/>
            <w:r>
              <w:rPr>
                <w:sz w:val="20"/>
                <w:szCs w:val="20"/>
              </w:rPr>
              <w:t xml:space="preserve"> na úrovni elementu </w:t>
            </w:r>
            <w:proofErr w:type="spellStart"/>
            <w:r w:rsidRPr="00E92B5B">
              <w:rPr>
                <w:i/>
                <w:sz w:val="20"/>
                <w:szCs w:val="20"/>
              </w:rPr>
              <w:t>Shipper</w:t>
            </w:r>
            <w:r w:rsidRPr="007D0B10">
              <w:rPr>
                <w:i/>
                <w:sz w:val="20"/>
                <w:szCs w:val="20"/>
              </w:rPr>
              <w:t>CodeInf</w:t>
            </w:r>
            <w:r w:rsidRPr="00E92B5B">
              <w:rPr>
                <w:i/>
                <w:sz w:val="20"/>
                <w:szCs w:val="20"/>
              </w:rPr>
              <w:t>ormation</w:t>
            </w:r>
            <w:proofErr w:type="spellEnd"/>
            <w:r>
              <w:rPr>
                <w:sz w:val="20"/>
                <w:szCs w:val="20"/>
              </w:rPr>
              <w:t>. Element je nepovinný.</w:t>
            </w:r>
          </w:p>
        </w:tc>
        <w:tc>
          <w:tcPr>
            <w:tcW w:w="810" w:type="dxa"/>
            <w:shd w:val="clear" w:color="auto" w:fill="auto"/>
          </w:tcPr>
          <w:p w14:paraId="68FF1AD4" w14:textId="77777777" w:rsidR="00691EFC" w:rsidRDefault="00A954BF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2</w:t>
            </w:r>
          </w:p>
        </w:tc>
      </w:tr>
      <w:tr w:rsidR="00AE034E" w:rsidDel="00A954BF" w14:paraId="385D73C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6F28C1E" w14:textId="77777777" w:rsidR="00AE034E" w:rsidRPr="00582EAA" w:rsidRDefault="00E92B5B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5</w:t>
            </w:r>
            <w:r w:rsidR="00AE034E" w:rsidRPr="00582EAA">
              <w:rPr>
                <w:sz w:val="20"/>
                <w:szCs w:val="20"/>
              </w:rPr>
              <w:t>.9.2015</w:t>
            </w:r>
          </w:p>
        </w:tc>
        <w:tc>
          <w:tcPr>
            <w:tcW w:w="7282" w:type="dxa"/>
            <w:shd w:val="clear" w:color="auto" w:fill="auto"/>
          </w:tcPr>
          <w:p w14:paraId="61F637CF" w14:textId="77777777" w:rsidR="00AE034E" w:rsidRDefault="00AE034E" w:rsidP="00593795">
            <w:pPr>
              <w:rPr>
                <w:sz w:val="20"/>
                <w:szCs w:val="20"/>
              </w:rPr>
            </w:pPr>
            <w:r w:rsidRPr="00AE034E">
              <w:rPr>
                <w:sz w:val="20"/>
                <w:szCs w:val="20"/>
              </w:rPr>
              <w:t xml:space="preserve">Zpráva CDSGASINVOICE – změna restrikce atributů </w:t>
            </w:r>
            <w:r w:rsidRPr="00E92B5B">
              <w:rPr>
                <w:i/>
                <w:sz w:val="20"/>
                <w:szCs w:val="20"/>
              </w:rPr>
              <w:t>country</w:t>
            </w:r>
            <w:r w:rsidRPr="00AE034E">
              <w:rPr>
                <w:sz w:val="20"/>
                <w:szCs w:val="20"/>
              </w:rPr>
              <w:t xml:space="preserve"> a </w:t>
            </w:r>
            <w:r w:rsidRPr="00E92B5B">
              <w:rPr>
                <w:i/>
                <w:sz w:val="20"/>
                <w:szCs w:val="20"/>
              </w:rPr>
              <w:t>bank-count</w:t>
            </w:r>
            <w:r w:rsidR="00472397">
              <w:rPr>
                <w:i/>
                <w:sz w:val="20"/>
                <w:szCs w:val="20"/>
              </w:rPr>
              <w:t>r</w:t>
            </w:r>
            <w:r w:rsidRPr="00E92B5B">
              <w:rPr>
                <w:i/>
                <w:sz w:val="20"/>
                <w:szCs w:val="20"/>
              </w:rPr>
              <w:t>y</w:t>
            </w:r>
            <w:r w:rsidRPr="00AE034E">
              <w:rPr>
                <w:sz w:val="20"/>
                <w:szCs w:val="20"/>
              </w:rPr>
              <w:t>. Atribut může nabývat 1 až 3 znaky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3DC7E308" w14:textId="77777777" w:rsidR="00AE034E" w:rsidRDefault="00AE034E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2</w:t>
            </w:r>
          </w:p>
        </w:tc>
      </w:tr>
      <w:tr w:rsidR="00A24D00" w:rsidDel="00A954BF" w14:paraId="4864E81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42FC39A" w14:textId="77777777" w:rsidR="00A24D00" w:rsidRPr="004A4436" w:rsidRDefault="00A24D00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16.11.2015</w:t>
            </w:r>
          </w:p>
        </w:tc>
        <w:tc>
          <w:tcPr>
            <w:tcW w:w="7282" w:type="dxa"/>
            <w:shd w:val="clear" w:color="auto" w:fill="auto"/>
          </w:tcPr>
          <w:p w14:paraId="676FE620" w14:textId="77777777" w:rsidR="00A24D00" w:rsidRDefault="00A24D00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RDATA – byly provedeny následující úpravy:</w:t>
            </w:r>
          </w:p>
          <w:p w14:paraId="4ADC4B24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í enumerace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003B850A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RH - </w:t>
            </w:r>
            <w:r w:rsidRPr="00DA4AB2">
              <w:rPr>
                <w:sz w:val="20"/>
                <w:szCs w:val="20"/>
              </w:rPr>
              <w:t>Informace</w:t>
            </w:r>
            <w:proofErr w:type="gramEnd"/>
            <w:r w:rsidRPr="00DA4AB2">
              <w:rPr>
                <w:sz w:val="20"/>
                <w:szCs w:val="20"/>
              </w:rPr>
              <w:t xml:space="preserve"> o neoprávněném odběru</w:t>
            </w:r>
          </w:p>
          <w:p w14:paraId="066B85C3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RI - </w:t>
            </w:r>
            <w:r w:rsidRPr="00DA4AB2">
              <w:rPr>
                <w:sz w:val="20"/>
                <w:szCs w:val="20"/>
              </w:rPr>
              <w:t>Provedení</w:t>
            </w:r>
            <w:proofErr w:type="gramEnd"/>
            <w:r w:rsidRPr="00DA4AB2">
              <w:rPr>
                <w:sz w:val="20"/>
                <w:szCs w:val="20"/>
              </w:rPr>
              <w:t xml:space="preserve"> hromadné změny dodavatele / SZ</w:t>
            </w:r>
          </w:p>
          <w:p w14:paraId="65F734FF" w14:textId="77777777" w:rsidR="00637247" w:rsidRDefault="00A24D00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r w:rsidR="00637247">
              <w:rPr>
                <w:sz w:val="20"/>
                <w:szCs w:val="20"/>
              </w:rPr>
              <w:t xml:space="preserve">přidání atributu </w:t>
            </w:r>
            <w:r w:rsidR="00637247" w:rsidRPr="00E019A9">
              <w:rPr>
                <w:i/>
                <w:sz w:val="20"/>
                <w:szCs w:val="20"/>
              </w:rPr>
              <w:t>status-</w:t>
            </w:r>
            <w:proofErr w:type="spellStart"/>
            <w:r w:rsidR="00637247" w:rsidRPr="00E019A9">
              <w:rPr>
                <w:i/>
                <w:sz w:val="20"/>
                <w:szCs w:val="20"/>
              </w:rPr>
              <w:t>supp</w:t>
            </w:r>
            <w:proofErr w:type="spellEnd"/>
            <w:r w:rsidR="00637247">
              <w:rPr>
                <w:sz w:val="20"/>
                <w:szCs w:val="20"/>
              </w:rPr>
              <w:t xml:space="preserve"> na úroveň elementu </w:t>
            </w:r>
            <w:r w:rsidR="00637247" w:rsidRPr="00E019A9">
              <w:rPr>
                <w:i/>
                <w:sz w:val="20"/>
                <w:szCs w:val="20"/>
              </w:rPr>
              <w:t>OPM</w:t>
            </w:r>
            <w:r w:rsidR="00637247">
              <w:rPr>
                <w:sz w:val="20"/>
                <w:szCs w:val="20"/>
              </w:rPr>
              <w:t>. Atribut je nepovinný</w:t>
            </w:r>
          </w:p>
          <w:p w14:paraId="57B91AD3" w14:textId="77777777" w:rsidR="00A24D00" w:rsidRDefault="00637247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r w:rsidR="00A24D00">
              <w:rPr>
                <w:sz w:val="20"/>
                <w:szCs w:val="20"/>
              </w:rPr>
              <w:t xml:space="preserve">přidání atributu </w:t>
            </w:r>
            <w:proofErr w:type="spellStart"/>
            <w:r w:rsidR="00A24D00" w:rsidRPr="00E019A9">
              <w:rPr>
                <w:i/>
                <w:sz w:val="20"/>
                <w:szCs w:val="20"/>
              </w:rPr>
              <w:t>ref</w:t>
            </w:r>
            <w:proofErr w:type="spellEnd"/>
            <w:r w:rsidR="00A24D00" w:rsidRPr="00E019A9">
              <w:rPr>
                <w:i/>
                <w:sz w:val="20"/>
                <w:szCs w:val="20"/>
              </w:rPr>
              <w:t>-</w:t>
            </w:r>
            <w:proofErr w:type="spellStart"/>
            <w:r w:rsidR="00A24D00" w:rsidRPr="00E019A9">
              <w:rPr>
                <w:i/>
                <w:sz w:val="20"/>
                <w:szCs w:val="20"/>
              </w:rPr>
              <w:t>wf</w:t>
            </w:r>
            <w:proofErr w:type="spellEnd"/>
            <w:r w:rsidR="00A24D00" w:rsidRPr="00E019A9">
              <w:rPr>
                <w:i/>
                <w:sz w:val="20"/>
                <w:szCs w:val="20"/>
              </w:rPr>
              <w:t>-id</w:t>
            </w:r>
            <w:r w:rsidR="00A24D00">
              <w:rPr>
                <w:sz w:val="20"/>
                <w:szCs w:val="20"/>
              </w:rPr>
              <w:t xml:space="preserve"> na úroveň elementu </w:t>
            </w:r>
            <w:proofErr w:type="spellStart"/>
            <w:r w:rsidR="00A24D00" w:rsidRPr="00E019A9">
              <w:rPr>
                <w:i/>
                <w:sz w:val="20"/>
                <w:szCs w:val="20"/>
              </w:rPr>
              <w:t>Workflow</w:t>
            </w:r>
            <w:proofErr w:type="spellEnd"/>
            <w:r w:rsidR="00A24D00">
              <w:rPr>
                <w:sz w:val="20"/>
                <w:szCs w:val="20"/>
              </w:rPr>
              <w:t>. Atribut je nepovinný.</w:t>
            </w:r>
          </w:p>
          <w:p w14:paraId="7346F1D5" w14:textId="77777777" w:rsidR="00637247" w:rsidRDefault="00637247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doplnění enumerace atributu </w:t>
            </w:r>
            <w:proofErr w:type="spellStart"/>
            <w:r w:rsidRPr="00E019A9">
              <w:rPr>
                <w:i/>
                <w:sz w:val="20"/>
                <w:szCs w:val="20"/>
              </w:rPr>
              <w:t>chs-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E019A9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o hodnoty:</w:t>
            </w:r>
          </w:p>
          <w:p w14:paraId="03B868C6" w14:textId="77777777" w:rsidR="00637247" w:rsidRDefault="00637247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R3 – </w:t>
            </w:r>
            <w:r w:rsidRPr="00637247">
              <w:rPr>
                <w:sz w:val="20"/>
                <w:szCs w:val="20"/>
              </w:rPr>
              <w:t>Zahájení dodávek při předcházení neoprávněnému odběru</w:t>
            </w:r>
          </w:p>
          <w:p w14:paraId="54983916" w14:textId="77777777" w:rsidR="00637247" w:rsidRDefault="00637247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gramStart"/>
            <w:r>
              <w:rPr>
                <w:sz w:val="20"/>
                <w:szCs w:val="20"/>
              </w:rPr>
              <w:t xml:space="preserve">H1 - </w:t>
            </w:r>
            <w:r w:rsidRPr="00637247">
              <w:rPr>
                <w:sz w:val="20"/>
                <w:szCs w:val="20"/>
              </w:rPr>
              <w:t>Zpětný</w:t>
            </w:r>
            <w:proofErr w:type="gramEnd"/>
            <w:r w:rsidRPr="00637247">
              <w:rPr>
                <w:sz w:val="20"/>
                <w:szCs w:val="20"/>
              </w:rPr>
              <w:t xml:space="preserve"> posun počátku platnosti ZD</w:t>
            </w:r>
          </w:p>
          <w:p w14:paraId="6ED2F3EE" w14:textId="77777777" w:rsidR="00637247" w:rsidRDefault="00637247" w:rsidP="0063724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r w:rsidR="00DA4AB2">
              <w:rPr>
                <w:sz w:val="20"/>
                <w:szCs w:val="20"/>
              </w:rPr>
              <w:t xml:space="preserve">změna popisku stávajících hodnot a </w:t>
            </w:r>
            <w:r>
              <w:rPr>
                <w:sz w:val="20"/>
                <w:szCs w:val="20"/>
              </w:rPr>
              <w:t xml:space="preserve">doplnění enumerace atributu </w:t>
            </w:r>
            <w:proofErr w:type="spellStart"/>
            <w:r w:rsidRPr="00637247">
              <w:rPr>
                <w:i/>
                <w:sz w:val="20"/>
                <w:szCs w:val="20"/>
              </w:rPr>
              <w:t>contract</w:t>
            </w:r>
            <w:proofErr w:type="spellEnd"/>
            <w:r w:rsidRPr="00637247">
              <w:rPr>
                <w:i/>
                <w:sz w:val="20"/>
                <w:szCs w:val="20"/>
              </w:rPr>
              <w:t>-</w:t>
            </w:r>
            <w:proofErr w:type="spellStart"/>
            <w:r w:rsidRPr="00637247">
              <w:rPr>
                <w:i/>
                <w:sz w:val="20"/>
                <w:szCs w:val="20"/>
              </w:rPr>
              <w:t>negotiation</w:t>
            </w:r>
            <w:proofErr w:type="spellEnd"/>
            <w:r w:rsidRPr="00637247">
              <w:rPr>
                <w:i/>
                <w:sz w:val="20"/>
                <w:szCs w:val="20"/>
              </w:rPr>
              <w:t>-typ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elementu </w:t>
            </w:r>
            <w:r w:rsidRPr="0016228B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o hodnoty:</w:t>
            </w:r>
          </w:p>
          <w:p w14:paraId="2DE4E3BA" w14:textId="77777777" w:rsidR="00A24D00" w:rsidRDefault="00637247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gramStart"/>
            <w:r>
              <w:rPr>
                <w:sz w:val="20"/>
                <w:szCs w:val="20"/>
              </w:rPr>
              <w:t xml:space="preserve">D - </w:t>
            </w:r>
            <w:r w:rsidRPr="00637247">
              <w:rPr>
                <w:sz w:val="20"/>
                <w:szCs w:val="20"/>
              </w:rPr>
              <w:t>Distanční</w:t>
            </w:r>
            <w:proofErr w:type="gramEnd"/>
            <w:r w:rsidRPr="00637247">
              <w:rPr>
                <w:sz w:val="20"/>
                <w:szCs w:val="20"/>
              </w:rPr>
              <w:t xml:space="preserve"> (Zákazník má právo odstoupit od smlouvy dle § 11a odst. 2 EZ)</w:t>
            </w:r>
          </w:p>
          <w:p w14:paraId="4101308F" w14:textId="77777777" w:rsidR="00DA4AB2" w:rsidRPr="00AE034E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vedené změny jsou platné od 1.1.2016.</w:t>
            </w:r>
          </w:p>
        </w:tc>
        <w:tc>
          <w:tcPr>
            <w:tcW w:w="810" w:type="dxa"/>
            <w:shd w:val="clear" w:color="auto" w:fill="auto"/>
          </w:tcPr>
          <w:p w14:paraId="65B0BD8E" w14:textId="77777777" w:rsidR="00A24D00" w:rsidRDefault="0001013B" w:rsidP="0001013B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3</w:t>
            </w:r>
          </w:p>
        </w:tc>
      </w:tr>
      <w:tr w:rsidR="00A24D00" w:rsidDel="00A954BF" w14:paraId="2C6BE8E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228D60E" w14:textId="77777777" w:rsidR="00A24D00" w:rsidRPr="004A4436" w:rsidRDefault="00A24D00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16.11.2015</w:t>
            </w:r>
          </w:p>
        </w:tc>
        <w:tc>
          <w:tcPr>
            <w:tcW w:w="7282" w:type="dxa"/>
            <w:shd w:val="clear" w:color="auto" w:fill="auto"/>
          </w:tcPr>
          <w:p w14:paraId="53A8C228" w14:textId="77777777" w:rsidR="00A24D00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EDIGASREQ – byly provedeny následující úpravy:</w:t>
            </w:r>
          </w:p>
          <w:p w14:paraId="0C2D6807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í enumerace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44FC92CF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3 - </w:t>
            </w:r>
            <w:r w:rsidRPr="00DA4AB2">
              <w:rPr>
                <w:sz w:val="20"/>
                <w:szCs w:val="20"/>
              </w:rPr>
              <w:t>Požadavek</w:t>
            </w:r>
            <w:proofErr w:type="gramEnd"/>
            <w:r w:rsidRPr="00DA4AB2">
              <w:rPr>
                <w:sz w:val="20"/>
                <w:szCs w:val="20"/>
              </w:rPr>
              <w:t xml:space="preserve"> na historii spotřeby C, CM</w:t>
            </w:r>
          </w:p>
          <w:p w14:paraId="2898E6DE" w14:textId="77777777" w:rsidR="00DA4AB2" w:rsidRPr="00AE034E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změna popisku u atributů </w:t>
            </w:r>
            <w:r w:rsidRPr="00E019A9">
              <w:rPr>
                <w:i/>
                <w:sz w:val="20"/>
                <w:szCs w:val="20"/>
              </w:rPr>
              <w:t>import-</w:t>
            </w:r>
            <w:proofErr w:type="spellStart"/>
            <w:r w:rsidRPr="00E019A9">
              <w:rPr>
                <w:i/>
                <w:sz w:val="20"/>
                <w:szCs w:val="20"/>
              </w:rPr>
              <w:t>date</w:t>
            </w:r>
            <w:proofErr w:type="spellEnd"/>
            <w:r w:rsidRPr="00E019A9">
              <w:rPr>
                <w:i/>
                <w:sz w:val="20"/>
                <w:szCs w:val="20"/>
              </w:rPr>
              <w:t>-</w:t>
            </w:r>
            <w:proofErr w:type="spellStart"/>
            <w:r w:rsidRPr="00E019A9">
              <w:rPr>
                <w:i/>
                <w:sz w:val="20"/>
                <w:szCs w:val="20"/>
              </w:rPr>
              <w:t>time-from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r w:rsidRPr="00E019A9">
              <w:rPr>
                <w:i/>
                <w:sz w:val="20"/>
                <w:szCs w:val="20"/>
              </w:rPr>
              <w:t>import-</w:t>
            </w:r>
            <w:proofErr w:type="spellStart"/>
            <w:r w:rsidRPr="00E019A9">
              <w:rPr>
                <w:i/>
                <w:sz w:val="20"/>
                <w:szCs w:val="20"/>
              </w:rPr>
              <w:t>date</w:t>
            </w:r>
            <w:proofErr w:type="spellEnd"/>
            <w:r w:rsidRPr="00E019A9">
              <w:rPr>
                <w:i/>
                <w:sz w:val="20"/>
                <w:szCs w:val="20"/>
              </w:rPr>
              <w:t>-</w:t>
            </w:r>
            <w:proofErr w:type="spellStart"/>
            <w:r w:rsidRPr="00E019A9">
              <w:rPr>
                <w:i/>
                <w:sz w:val="20"/>
                <w:szCs w:val="20"/>
              </w:rPr>
              <w:t>time</w:t>
            </w:r>
            <w:proofErr w:type="spellEnd"/>
            <w:r w:rsidRPr="00E019A9">
              <w:rPr>
                <w:i/>
                <w:sz w:val="20"/>
                <w:szCs w:val="20"/>
              </w:rPr>
              <w:t>-to</w:t>
            </w:r>
          </w:p>
        </w:tc>
        <w:tc>
          <w:tcPr>
            <w:tcW w:w="810" w:type="dxa"/>
            <w:shd w:val="clear" w:color="auto" w:fill="auto"/>
          </w:tcPr>
          <w:p w14:paraId="0CDD9A0F" w14:textId="77777777" w:rsidR="00A24D00" w:rsidRDefault="0001013B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3</w:t>
            </w:r>
          </w:p>
        </w:tc>
      </w:tr>
      <w:tr w:rsidR="00A24D00" w:rsidDel="00A954BF" w14:paraId="72C9BBA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2D282EA" w14:textId="77777777" w:rsidR="00A24D00" w:rsidRPr="004A4436" w:rsidRDefault="00A24D00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lastRenderedPageBreak/>
              <w:t>16.11.2015</w:t>
            </w:r>
          </w:p>
        </w:tc>
        <w:tc>
          <w:tcPr>
            <w:tcW w:w="7282" w:type="dxa"/>
            <w:shd w:val="clear" w:color="auto" w:fill="auto"/>
          </w:tcPr>
          <w:p w14:paraId="20F5302A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GASRESPONSE – byly provedeny následující úpravy:</w:t>
            </w:r>
          </w:p>
          <w:p w14:paraId="794576F9" w14:textId="77777777" w:rsidR="00DA4AB2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doplnění enumerace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78F225BD" w14:textId="77777777" w:rsidR="00A24D00" w:rsidRPr="00AE034E" w:rsidRDefault="00DA4AB2" w:rsidP="00DA4AB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4 - </w:t>
            </w:r>
            <w:r w:rsidRPr="00DA4AB2">
              <w:rPr>
                <w:sz w:val="20"/>
                <w:szCs w:val="20"/>
              </w:rPr>
              <w:t>Požadavek</w:t>
            </w:r>
            <w:proofErr w:type="gramEnd"/>
            <w:r w:rsidRPr="00DA4AB2">
              <w:rPr>
                <w:sz w:val="20"/>
                <w:szCs w:val="20"/>
              </w:rPr>
              <w:t xml:space="preserve"> na historii spotřeby C, CM</w:t>
            </w:r>
          </w:p>
        </w:tc>
        <w:tc>
          <w:tcPr>
            <w:tcW w:w="810" w:type="dxa"/>
            <w:shd w:val="clear" w:color="auto" w:fill="auto"/>
          </w:tcPr>
          <w:p w14:paraId="7C9ECA74" w14:textId="77777777" w:rsidR="00A24D00" w:rsidRDefault="0001013B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3</w:t>
            </w:r>
          </w:p>
        </w:tc>
      </w:tr>
      <w:tr w:rsidR="00A24D00" w:rsidDel="00A954BF" w14:paraId="033DCC7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030C4B8" w14:textId="77777777" w:rsidR="00A24D00" w:rsidRPr="004A4436" w:rsidRDefault="00A24D00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16.11.2015</w:t>
            </w:r>
          </w:p>
        </w:tc>
        <w:tc>
          <w:tcPr>
            <w:tcW w:w="7282" w:type="dxa"/>
            <w:shd w:val="clear" w:color="auto" w:fill="auto"/>
          </w:tcPr>
          <w:p w14:paraId="29F79299" w14:textId="77777777" w:rsidR="00A24D00" w:rsidRDefault="0001013B" w:rsidP="005937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ISOTEDATA – z enumerace atributu </w:t>
            </w:r>
            <w:r w:rsidRPr="00E019A9">
              <w:rPr>
                <w:i/>
                <w:sz w:val="20"/>
                <w:szCs w:val="20"/>
              </w:rPr>
              <w:t>profile-role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E019A9">
              <w:rPr>
                <w:i/>
                <w:sz w:val="20"/>
                <w:szCs w:val="20"/>
              </w:rPr>
              <w:t>ProfileData</w:t>
            </w:r>
            <w:proofErr w:type="spellEnd"/>
            <w:r>
              <w:rPr>
                <w:sz w:val="20"/>
                <w:szCs w:val="20"/>
              </w:rPr>
              <w:t xml:space="preserve"> byly odebrány následující hodnoty:</w:t>
            </w:r>
          </w:p>
          <w:p w14:paraId="19BFC390" w14:textId="77777777" w:rsidR="0001013B" w:rsidRPr="0001013B" w:rsidRDefault="0001013B" w:rsidP="0001013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 w:rsidRPr="0001013B">
              <w:rPr>
                <w:sz w:val="20"/>
                <w:szCs w:val="20"/>
              </w:rPr>
              <w:t xml:space="preserve">SC41 - </w:t>
            </w:r>
            <w:proofErr w:type="spellStart"/>
            <w:r w:rsidRPr="0001013B">
              <w:rPr>
                <w:sz w:val="20"/>
                <w:szCs w:val="20"/>
              </w:rPr>
              <w:t>Block</w:t>
            </w:r>
            <w:proofErr w:type="spellEnd"/>
            <w:proofErr w:type="gramEnd"/>
            <w:r w:rsidRPr="0001013B">
              <w:rPr>
                <w:sz w:val="20"/>
                <w:szCs w:val="20"/>
              </w:rPr>
              <w:t xml:space="preserve"> Market – BT / </w:t>
            </w:r>
            <w:proofErr w:type="spellStart"/>
            <w:r w:rsidRPr="0001013B">
              <w:rPr>
                <w:sz w:val="20"/>
                <w:szCs w:val="20"/>
              </w:rPr>
              <w:t>Gas</w:t>
            </w:r>
            <w:proofErr w:type="spellEnd"/>
            <w:r w:rsidRPr="0001013B">
              <w:rPr>
                <w:sz w:val="20"/>
                <w:szCs w:val="20"/>
              </w:rPr>
              <w:t xml:space="preserve"> </w:t>
            </w:r>
            <w:proofErr w:type="spellStart"/>
            <w:r w:rsidRPr="0001013B">
              <w:rPr>
                <w:sz w:val="20"/>
                <w:szCs w:val="20"/>
              </w:rPr>
              <w:t>Intraday</w:t>
            </w:r>
            <w:proofErr w:type="spellEnd"/>
            <w:r w:rsidRPr="0001013B">
              <w:rPr>
                <w:sz w:val="20"/>
                <w:szCs w:val="20"/>
              </w:rPr>
              <w:t xml:space="preserve"> market – VDT s plynem – </w:t>
            </w:r>
            <w:proofErr w:type="spellStart"/>
            <w:r w:rsidRPr="0001013B">
              <w:rPr>
                <w:sz w:val="20"/>
                <w:szCs w:val="20"/>
              </w:rPr>
              <w:t>Trading</w:t>
            </w:r>
            <w:proofErr w:type="spellEnd"/>
            <w:r w:rsidRPr="0001013B">
              <w:rPr>
                <w:sz w:val="20"/>
                <w:szCs w:val="20"/>
              </w:rPr>
              <w:t xml:space="preserve"> </w:t>
            </w:r>
            <w:proofErr w:type="spellStart"/>
            <w:r w:rsidRPr="0001013B">
              <w:rPr>
                <w:sz w:val="20"/>
                <w:szCs w:val="20"/>
              </w:rPr>
              <w:t>Screen</w:t>
            </w:r>
            <w:proofErr w:type="spellEnd"/>
            <w:r w:rsidRPr="0001013B">
              <w:rPr>
                <w:sz w:val="20"/>
                <w:szCs w:val="20"/>
              </w:rPr>
              <w:t xml:space="preserve"> – počet kontraktů zobchodovaných v aktuálním dni </w:t>
            </w:r>
          </w:p>
          <w:p w14:paraId="6CBE25D4" w14:textId="77777777" w:rsidR="0001013B" w:rsidRPr="0001013B" w:rsidRDefault="0001013B" w:rsidP="0001013B">
            <w:pPr>
              <w:rPr>
                <w:sz w:val="20"/>
                <w:szCs w:val="20"/>
              </w:rPr>
            </w:pPr>
            <w:proofErr w:type="gramStart"/>
            <w:r w:rsidRPr="0001013B">
              <w:rPr>
                <w:sz w:val="20"/>
                <w:szCs w:val="20"/>
              </w:rPr>
              <w:t xml:space="preserve">SC44 - </w:t>
            </w:r>
            <w:proofErr w:type="spellStart"/>
            <w:r w:rsidRPr="0001013B">
              <w:rPr>
                <w:sz w:val="20"/>
                <w:szCs w:val="20"/>
              </w:rPr>
              <w:t>Block</w:t>
            </w:r>
            <w:proofErr w:type="spellEnd"/>
            <w:proofErr w:type="gramEnd"/>
            <w:r w:rsidRPr="0001013B">
              <w:rPr>
                <w:sz w:val="20"/>
                <w:szCs w:val="20"/>
              </w:rPr>
              <w:t xml:space="preserve"> Market – BT / </w:t>
            </w:r>
            <w:proofErr w:type="spellStart"/>
            <w:r w:rsidRPr="0001013B">
              <w:rPr>
                <w:sz w:val="20"/>
                <w:szCs w:val="20"/>
              </w:rPr>
              <w:t>Gas</w:t>
            </w:r>
            <w:proofErr w:type="spellEnd"/>
            <w:r w:rsidRPr="0001013B">
              <w:rPr>
                <w:sz w:val="20"/>
                <w:szCs w:val="20"/>
              </w:rPr>
              <w:t xml:space="preserve"> </w:t>
            </w:r>
            <w:proofErr w:type="spellStart"/>
            <w:r w:rsidRPr="0001013B">
              <w:rPr>
                <w:sz w:val="20"/>
                <w:szCs w:val="20"/>
              </w:rPr>
              <w:t>Intraday</w:t>
            </w:r>
            <w:proofErr w:type="spellEnd"/>
            <w:r w:rsidRPr="0001013B">
              <w:rPr>
                <w:sz w:val="20"/>
                <w:szCs w:val="20"/>
              </w:rPr>
              <w:t xml:space="preserve"> market – VDT s plynem – </w:t>
            </w:r>
            <w:proofErr w:type="spellStart"/>
            <w:r w:rsidRPr="0001013B">
              <w:rPr>
                <w:sz w:val="20"/>
                <w:szCs w:val="20"/>
              </w:rPr>
              <w:t>Trading</w:t>
            </w:r>
            <w:proofErr w:type="spellEnd"/>
            <w:r w:rsidRPr="0001013B">
              <w:rPr>
                <w:sz w:val="20"/>
                <w:szCs w:val="20"/>
              </w:rPr>
              <w:t xml:space="preserve"> </w:t>
            </w:r>
            <w:proofErr w:type="spellStart"/>
            <w:r w:rsidRPr="0001013B">
              <w:rPr>
                <w:sz w:val="20"/>
                <w:szCs w:val="20"/>
              </w:rPr>
              <w:t>Screen</w:t>
            </w:r>
            <w:proofErr w:type="spellEnd"/>
            <w:r w:rsidRPr="0001013B">
              <w:rPr>
                <w:sz w:val="20"/>
                <w:szCs w:val="20"/>
              </w:rPr>
              <w:t xml:space="preserve"> – počet kontraktů zobchodovaných za celé období obchodování produktu</w:t>
            </w:r>
          </w:p>
          <w:p w14:paraId="55BE30E6" w14:textId="77777777" w:rsidR="0001013B" w:rsidRDefault="0001013B" w:rsidP="0001013B">
            <w:pPr>
              <w:rPr>
                <w:sz w:val="20"/>
                <w:szCs w:val="20"/>
              </w:rPr>
            </w:pPr>
            <w:proofErr w:type="gramStart"/>
            <w:r w:rsidRPr="0001013B">
              <w:rPr>
                <w:sz w:val="20"/>
                <w:szCs w:val="20"/>
              </w:rPr>
              <w:t xml:space="preserve">SP41 - </w:t>
            </w:r>
            <w:proofErr w:type="spellStart"/>
            <w:r w:rsidRPr="0001013B">
              <w:rPr>
                <w:sz w:val="20"/>
                <w:szCs w:val="20"/>
              </w:rPr>
              <w:t>Block</w:t>
            </w:r>
            <w:proofErr w:type="spellEnd"/>
            <w:proofErr w:type="gramEnd"/>
            <w:r w:rsidRPr="0001013B">
              <w:rPr>
                <w:sz w:val="20"/>
                <w:szCs w:val="20"/>
              </w:rPr>
              <w:t xml:space="preserve"> Market – BT / </w:t>
            </w:r>
            <w:proofErr w:type="spellStart"/>
            <w:r w:rsidRPr="0001013B">
              <w:rPr>
                <w:sz w:val="20"/>
                <w:szCs w:val="20"/>
              </w:rPr>
              <w:t>Gas</w:t>
            </w:r>
            <w:proofErr w:type="spellEnd"/>
            <w:r w:rsidRPr="0001013B">
              <w:rPr>
                <w:sz w:val="20"/>
                <w:szCs w:val="20"/>
              </w:rPr>
              <w:t xml:space="preserve"> </w:t>
            </w:r>
            <w:proofErr w:type="spellStart"/>
            <w:r w:rsidRPr="0001013B">
              <w:rPr>
                <w:sz w:val="20"/>
                <w:szCs w:val="20"/>
              </w:rPr>
              <w:t>Intraday</w:t>
            </w:r>
            <w:proofErr w:type="spellEnd"/>
            <w:r w:rsidRPr="0001013B">
              <w:rPr>
                <w:sz w:val="20"/>
                <w:szCs w:val="20"/>
              </w:rPr>
              <w:t xml:space="preserve"> market – VDT s plynem – </w:t>
            </w:r>
            <w:proofErr w:type="spellStart"/>
            <w:r w:rsidRPr="0001013B">
              <w:rPr>
                <w:sz w:val="20"/>
                <w:szCs w:val="20"/>
              </w:rPr>
              <w:t>Trading</w:t>
            </w:r>
            <w:proofErr w:type="spellEnd"/>
            <w:r w:rsidRPr="0001013B">
              <w:rPr>
                <w:sz w:val="20"/>
                <w:szCs w:val="20"/>
              </w:rPr>
              <w:t xml:space="preserve"> </w:t>
            </w:r>
            <w:proofErr w:type="spellStart"/>
            <w:r w:rsidRPr="0001013B">
              <w:rPr>
                <w:sz w:val="20"/>
                <w:szCs w:val="20"/>
              </w:rPr>
              <w:t>Screen</w:t>
            </w:r>
            <w:proofErr w:type="spellEnd"/>
            <w:r w:rsidRPr="0001013B">
              <w:rPr>
                <w:sz w:val="20"/>
                <w:szCs w:val="20"/>
              </w:rPr>
              <w:t xml:space="preserve"> – kl</w:t>
            </w:r>
            <w:r>
              <w:rPr>
                <w:sz w:val="20"/>
                <w:szCs w:val="20"/>
              </w:rPr>
              <w:t>adná cena kladné energie</w:t>
            </w:r>
          </w:p>
          <w:p w14:paraId="7C66BD32" w14:textId="77777777" w:rsidR="0001013B" w:rsidRPr="00AE034E" w:rsidRDefault="0001013B" w:rsidP="0001013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ále byly změněny popisky u rolí SC40, SC42, SP40. </w:t>
            </w:r>
          </w:p>
        </w:tc>
        <w:tc>
          <w:tcPr>
            <w:tcW w:w="810" w:type="dxa"/>
            <w:shd w:val="clear" w:color="auto" w:fill="auto"/>
          </w:tcPr>
          <w:p w14:paraId="0C75189C" w14:textId="77777777" w:rsidR="00A24D00" w:rsidRDefault="0001013B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3</w:t>
            </w:r>
          </w:p>
        </w:tc>
      </w:tr>
      <w:tr w:rsidR="0092480A" w:rsidDel="00A954BF" w14:paraId="075BE43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4D91EF5" w14:textId="77777777" w:rsidR="0092480A" w:rsidRPr="004A4436" w:rsidRDefault="0092480A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30.11.2015</w:t>
            </w:r>
          </w:p>
        </w:tc>
        <w:tc>
          <w:tcPr>
            <w:tcW w:w="7282" w:type="dxa"/>
            <w:shd w:val="clear" w:color="auto" w:fill="auto"/>
          </w:tcPr>
          <w:p w14:paraId="48858C46" w14:textId="77777777" w:rsidR="0092480A" w:rsidRDefault="0092480A" w:rsidP="009248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MASTERDATA, CDSEDIGASREQ, </w:t>
            </w:r>
            <w:proofErr w:type="gramStart"/>
            <w:r>
              <w:rPr>
                <w:sz w:val="20"/>
                <w:szCs w:val="20"/>
              </w:rPr>
              <w:t>CDS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categ</w:t>
            </w:r>
            <w:r w:rsidRPr="0069502B">
              <w:rPr>
                <w:i/>
                <w:sz w:val="20"/>
                <w:szCs w:val="20"/>
              </w:rPr>
              <w:t>-</w:t>
            </w:r>
            <w:r>
              <w:rPr>
                <w:i/>
                <w:sz w:val="20"/>
                <w:szCs w:val="20"/>
              </w:rPr>
              <w:t>emer</w:t>
            </w:r>
            <w:proofErr w:type="spellEnd"/>
            <w:r>
              <w:rPr>
                <w:sz w:val="20"/>
                <w:szCs w:val="20"/>
              </w:rPr>
              <w:t xml:space="preserve"> byla rozšířena o hodnotu:</w:t>
            </w:r>
          </w:p>
          <w:p w14:paraId="46634028" w14:textId="77777777" w:rsidR="0092480A" w:rsidRDefault="0092480A" w:rsidP="009248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X - </w:t>
            </w:r>
            <w:r w:rsidRPr="0092480A">
              <w:rPr>
                <w:sz w:val="20"/>
                <w:szCs w:val="20"/>
              </w:rPr>
              <w:t>OPM</w:t>
            </w:r>
            <w:proofErr w:type="gramEnd"/>
            <w:r w:rsidRPr="0092480A">
              <w:rPr>
                <w:sz w:val="20"/>
                <w:szCs w:val="20"/>
              </w:rPr>
              <w:t xml:space="preserve"> zajišťující bezpečný provoz plyn. zařízení provozovatele</w:t>
            </w:r>
          </w:p>
        </w:tc>
        <w:tc>
          <w:tcPr>
            <w:tcW w:w="810" w:type="dxa"/>
            <w:shd w:val="clear" w:color="auto" w:fill="auto"/>
          </w:tcPr>
          <w:p w14:paraId="68A1197E" w14:textId="77777777" w:rsidR="0092480A" w:rsidRDefault="0092480A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3</w:t>
            </w:r>
          </w:p>
        </w:tc>
      </w:tr>
      <w:tr w:rsidR="00EA4A88" w:rsidDel="00A954BF" w14:paraId="4937259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B5006D2" w14:textId="77777777" w:rsidR="00EA4A88" w:rsidRPr="00582EAA" w:rsidRDefault="004C3132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9.2.2016</w:t>
            </w:r>
          </w:p>
        </w:tc>
        <w:tc>
          <w:tcPr>
            <w:tcW w:w="7282" w:type="dxa"/>
            <w:shd w:val="clear" w:color="auto" w:fill="auto"/>
          </w:tcPr>
          <w:p w14:paraId="7822A07E" w14:textId="77777777" w:rsidR="00EA4A88" w:rsidRDefault="004C3132" w:rsidP="009248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SFVOTGASREQ - doplnění</w:t>
            </w:r>
            <w:proofErr w:type="gramEnd"/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63740BDD" w14:textId="77777777" w:rsidR="004C3132" w:rsidRDefault="004C3132" w:rsidP="009248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B - </w:t>
            </w:r>
            <w:r w:rsidRPr="004C3132">
              <w:rPr>
                <w:sz w:val="20"/>
                <w:szCs w:val="20"/>
              </w:rPr>
              <w:t>Dotaz</w:t>
            </w:r>
            <w:proofErr w:type="gramEnd"/>
            <w:r w:rsidRPr="004C3132">
              <w:rPr>
                <w:sz w:val="20"/>
                <w:szCs w:val="20"/>
              </w:rPr>
              <w:t xml:space="preserve"> na vypořádací kurz </w:t>
            </w:r>
            <w:proofErr w:type="gramStart"/>
            <w:r w:rsidRPr="004C3132">
              <w:rPr>
                <w:sz w:val="20"/>
                <w:szCs w:val="20"/>
              </w:rPr>
              <w:t>OTE - plyn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75F8147E" w14:textId="77777777" w:rsidR="00EA4A88" w:rsidRDefault="00503EF7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4</w:t>
            </w:r>
          </w:p>
        </w:tc>
      </w:tr>
      <w:tr w:rsidR="004C3132" w:rsidDel="00A954BF" w14:paraId="2856515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3AA5A49" w14:textId="77777777" w:rsidR="004C3132" w:rsidRPr="004A4436" w:rsidRDefault="004C3132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9.2.2016</w:t>
            </w:r>
          </w:p>
        </w:tc>
        <w:tc>
          <w:tcPr>
            <w:tcW w:w="7282" w:type="dxa"/>
            <w:shd w:val="clear" w:color="auto" w:fill="auto"/>
          </w:tcPr>
          <w:p w14:paraId="19569E74" w14:textId="77777777" w:rsidR="004C3132" w:rsidRDefault="004C3132" w:rsidP="004C31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formátu </w:t>
            </w:r>
            <w:r w:rsidRPr="004C3132">
              <w:rPr>
                <w:sz w:val="20"/>
                <w:szCs w:val="20"/>
              </w:rPr>
              <w:t>SFVOTGASEXCHRATE. Formátu je věnována samostatní kapitola.</w:t>
            </w:r>
          </w:p>
        </w:tc>
        <w:tc>
          <w:tcPr>
            <w:tcW w:w="810" w:type="dxa"/>
            <w:shd w:val="clear" w:color="auto" w:fill="auto"/>
          </w:tcPr>
          <w:p w14:paraId="2B098C41" w14:textId="77777777" w:rsidR="004C3132" w:rsidRDefault="004C3132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4</w:t>
            </w:r>
          </w:p>
        </w:tc>
      </w:tr>
      <w:tr w:rsidR="004C3132" w:rsidDel="00A954BF" w14:paraId="0375084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27C15A9" w14:textId="77777777" w:rsidR="004C3132" w:rsidRPr="00582EAA" w:rsidRDefault="004C3132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9.2.201</w:t>
            </w:r>
            <w:r w:rsidRPr="00582EAA">
              <w:rPr>
                <w:sz w:val="20"/>
                <w:szCs w:val="20"/>
              </w:rPr>
              <w:t>6</w:t>
            </w:r>
          </w:p>
        </w:tc>
        <w:tc>
          <w:tcPr>
            <w:tcW w:w="7282" w:type="dxa"/>
            <w:shd w:val="clear" w:color="auto" w:fill="auto"/>
          </w:tcPr>
          <w:p w14:paraId="3D57A2B3" w14:textId="77777777" w:rsidR="004C3132" w:rsidRDefault="004C3132" w:rsidP="004C31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>GASRESPONSE - doplnění</w:t>
            </w:r>
            <w:proofErr w:type="gramEnd"/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6609909B" w14:textId="77777777" w:rsidR="004C3132" w:rsidRDefault="004C3132" w:rsidP="004C31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GD - </w:t>
            </w:r>
            <w:r w:rsidRPr="004C3132">
              <w:rPr>
                <w:sz w:val="20"/>
                <w:szCs w:val="20"/>
              </w:rPr>
              <w:t>Chyba</w:t>
            </w:r>
            <w:proofErr w:type="gramEnd"/>
            <w:r w:rsidRPr="004C3132">
              <w:rPr>
                <w:sz w:val="20"/>
                <w:szCs w:val="20"/>
              </w:rPr>
              <w:t xml:space="preserve"> / Potvrzení požadavku na vypořádací kurz OTE </w:t>
            </w:r>
            <w:r>
              <w:rPr>
                <w:sz w:val="20"/>
                <w:szCs w:val="20"/>
              </w:rPr>
              <w:t>–</w:t>
            </w:r>
            <w:r w:rsidRPr="004C3132">
              <w:rPr>
                <w:sz w:val="20"/>
                <w:szCs w:val="20"/>
              </w:rPr>
              <w:t xml:space="preserve"> plyn</w:t>
            </w:r>
          </w:p>
          <w:p w14:paraId="17FD7383" w14:textId="77777777" w:rsidR="004C3132" w:rsidRDefault="004C3132" w:rsidP="004C31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6 - </w:t>
            </w:r>
            <w:r w:rsidRPr="004C3132">
              <w:rPr>
                <w:sz w:val="20"/>
                <w:szCs w:val="20"/>
              </w:rPr>
              <w:t>Potvrzení</w:t>
            </w:r>
            <w:proofErr w:type="gramEnd"/>
            <w:r w:rsidRPr="004C3132">
              <w:rPr>
                <w:sz w:val="20"/>
                <w:szCs w:val="20"/>
              </w:rPr>
              <w:t xml:space="preserve"> / Chyba v požadavku na historická data spotřeby (</w:t>
            </w:r>
            <w:proofErr w:type="gramStart"/>
            <w:r w:rsidRPr="004C3132">
              <w:rPr>
                <w:sz w:val="20"/>
                <w:szCs w:val="20"/>
              </w:rPr>
              <w:t>A,B</w:t>
            </w:r>
            <w:proofErr w:type="gramEnd"/>
            <w:r w:rsidRPr="004C3132"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71451CF6" w14:textId="77777777" w:rsidR="004C3132" w:rsidRDefault="004C3132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4</w:t>
            </w:r>
          </w:p>
        </w:tc>
      </w:tr>
      <w:tr w:rsidR="004C3132" w:rsidDel="00A954BF" w14:paraId="5570467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BCC1A0F" w14:textId="77777777" w:rsidR="004C3132" w:rsidRPr="004A4436" w:rsidRDefault="004C3132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9.2.2016</w:t>
            </w:r>
          </w:p>
        </w:tc>
        <w:tc>
          <w:tcPr>
            <w:tcW w:w="7282" w:type="dxa"/>
            <w:shd w:val="clear" w:color="auto" w:fill="auto"/>
          </w:tcPr>
          <w:p w14:paraId="2010921C" w14:textId="77777777" w:rsidR="004C3132" w:rsidRDefault="004C3132" w:rsidP="004C31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 w:rsidR="000C184D">
              <w:rPr>
                <w:sz w:val="20"/>
                <w:szCs w:val="20"/>
              </w:rPr>
              <w:t>CDSEDIGASREQ</w:t>
            </w:r>
            <w:r>
              <w:rPr>
                <w:sz w:val="20"/>
                <w:szCs w:val="20"/>
              </w:rPr>
              <w:t xml:space="preserve"> - doplnění</w:t>
            </w:r>
            <w:proofErr w:type="gramEnd"/>
            <w:r>
              <w:rPr>
                <w:sz w:val="20"/>
                <w:szCs w:val="20"/>
              </w:rPr>
              <w:t xml:space="preserve"> enumerace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36C1FBC9" w14:textId="77777777" w:rsidR="004C3132" w:rsidRDefault="004C3132" w:rsidP="004C313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5 - </w:t>
            </w:r>
            <w:r w:rsidRPr="004C3132">
              <w:rPr>
                <w:sz w:val="20"/>
                <w:szCs w:val="20"/>
              </w:rPr>
              <w:t>Požadavek</w:t>
            </w:r>
            <w:proofErr w:type="gramEnd"/>
            <w:r w:rsidRPr="004C3132">
              <w:rPr>
                <w:sz w:val="20"/>
                <w:szCs w:val="20"/>
              </w:rPr>
              <w:t xml:space="preserve"> na historická data spotřeby (</w:t>
            </w:r>
            <w:proofErr w:type="gramStart"/>
            <w:r w:rsidRPr="004C3132">
              <w:rPr>
                <w:sz w:val="20"/>
                <w:szCs w:val="20"/>
              </w:rPr>
              <w:t>A,B</w:t>
            </w:r>
            <w:proofErr w:type="gramEnd"/>
            <w:r w:rsidRPr="004C3132"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4AE53007" w14:textId="77777777" w:rsidR="004C3132" w:rsidRDefault="004C3132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4</w:t>
            </w:r>
          </w:p>
        </w:tc>
      </w:tr>
      <w:tr w:rsidR="00200BC8" w:rsidDel="00A954BF" w14:paraId="6B6009B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F4D5AB1" w14:textId="77777777" w:rsidR="00200BC8" w:rsidRPr="00582EAA" w:rsidRDefault="004E0619" w:rsidP="00BE735C">
            <w:pPr>
              <w:spacing w:line="480" w:lineRule="auto"/>
              <w:rPr>
                <w:sz w:val="20"/>
                <w:szCs w:val="20"/>
              </w:rPr>
            </w:pPr>
            <w:r w:rsidRPr="004A443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659D08FF" w14:textId="77777777" w:rsidR="00200BC8" w:rsidRPr="00200BC8" w:rsidRDefault="00200BC8" w:rsidP="00200BC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200BC8">
              <w:rPr>
                <w:sz w:val="20"/>
                <w:szCs w:val="20"/>
              </w:rPr>
              <w:t>Edigas</w:t>
            </w:r>
            <w:proofErr w:type="spellEnd"/>
            <w:r w:rsidRPr="00200BC8">
              <w:rPr>
                <w:sz w:val="20"/>
                <w:szCs w:val="20"/>
              </w:rPr>
              <w:t xml:space="preserve"> - číselník</w:t>
            </w:r>
            <w:proofErr w:type="gramEnd"/>
            <w:r w:rsidRPr="00200BC8">
              <w:rPr>
                <w:sz w:val="20"/>
                <w:szCs w:val="20"/>
              </w:rPr>
              <w:t xml:space="preserve"> CLCDS020 - (Pod)typ </w:t>
            </w:r>
            <w:proofErr w:type="gramStart"/>
            <w:r w:rsidRPr="00200BC8">
              <w:rPr>
                <w:sz w:val="20"/>
                <w:szCs w:val="20"/>
              </w:rPr>
              <w:t>nominace - doplněny</w:t>
            </w:r>
            <w:proofErr w:type="gramEnd"/>
            <w:r w:rsidRPr="00200BC8">
              <w:rPr>
                <w:sz w:val="20"/>
                <w:szCs w:val="20"/>
              </w:rPr>
              <w:t xml:space="preserve"> následující typy:</w:t>
            </w:r>
          </w:p>
          <w:p w14:paraId="546F1087" w14:textId="77777777" w:rsidR="00200BC8" w:rsidRDefault="00200BC8" w:rsidP="00200BC8">
            <w:pPr>
              <w:rPr>
                <w:sz w:val="20"/>
                <w:szCs w:val="20"/>
              </w:rPr>
            </w:pPr>
            <w:proofErr w:type="gramStart"/>
            <w:r w:rsidRPr="00200BC8">
              <w:rPr>
                <w:sz w:val="20"/>
                <w:szCs w:val="20"/>
              </w:rPr>
              <w:t>NFK</w:t>
            </w:r>
            <w:r>
              <w:rPr>
                <w:sz w:val="20"/>
                <w:szCs w:val="20"/>
              </w:rPr>
              <w:t>- nevyužitá</w:t>
            </w:r>
            <w:proofErr w:type="gramEnd"/>
            <w:r>
              <w:rPr>
                <w:sz w:val="20"/>
                <w:szCs w:val="20"/>
              </w:rPr>
              <w:t xml:space="preserve"> flexibilita, kladná</w:t>
            </w:r>
          </w:p>
          <w:p w14:paraId="43D9E87B" w14:textId="77777777" w:rsidR="00200BC8" w:rsidRDefault="00200BC8" w:rsidP="00200BC8">
            <w:pPr>
              <w:rPr>
                <w:sz w:val="20"/>
                <w:szCs w:val="20"/>
              </w:rPr>
            </w:pPr>
            <w:proofErr w:type="gramStart"/>
            <w:r w:rsidRPr="00200BC8">
              <w:rPr>
                <w:sz w:val="20"/>
                <w:szCs w:val="20"/>
              </w:rPr>
              <w:t>NFZ- nevyužitá</w:t>
            </w:r>
            <w:proofErr w:type="gramEnd"/>
            <w:r w:rsidRPr="00200BC8">
              <w:rPr>
                <w:sz w:val="20"/>
                <w:szCs w:val="20"/>
              </w:rPr>
              <w:t xml:space="preserve"> flexibilita, záporná</w:t>
            </w:r>
          </w:p>
          <w:p w14:paraId="19B87D92" w14:textId="77777777" w:rsidR="00200BC8" w:rsidRPr="00200BC8" w:rsidRDefault="00200BC8" w:rsidP="00200BC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DVM – denní vyrovnávací množství</w:t>
            </w:r>
          </w:p>
          <w:p w14:paraId="55B5F712" w14:textId="77777777" w:rsidR="00200BC8" w:rsidRPr="00200BC8" w:rsidRDefault="00200BC8" w:rsidP="00200BC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DV4 – saldo denních vyrovnávacích množství</w:t>
            </w:r>
          </w:p>
          <w:p w14:paraId="40D44DBF" w14:textId="77777777" w:rsidR="00200BC8" w:rsidRPr="00200BC8" w:rsidRDefault="00200BC8" w:rsidP="00200BC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SN – stav nouze</w:t>
            </w:r>
          </w:p>
          <w:p w14:paraId="2BB77AEB" w14:textId="77777777" w:rsidR="0018439B" w:rsidRDefault="00200BC8" w:rsidP="00200BC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SN4 – saldo stavu nouze</w:t>
            </w:r>
          </w:p>
        </w:tc>
        <w:tc>
          <w:tcPr>
            <w:tcW w:w="810" w:type="dxa"/>
            <w:shd w:val="clear" w:color="auto" w:fill="auto"/>
          </w:tcPr>
          <w:p w14:paraId="38F35DBE" w14:textId="77777777" w:rsidR="00200BC8" w:rsidRDefault="00200BC8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18439B" w:rsidDel="00A954BF" w14:paraId="57997F3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E621E41" w14:textId="77777777" w:rsidR="0018439B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752F7CDA" w14:textId="77777777" w:rsidR="0018439B" w:rsidRDefault="0018439B" w:rsidP="00200BC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CLCDS051 - </w:t>
            </w:r>
            <w:proofErr w:type="spellStart"/>
            <w:r w:rsidRPr="0018439B">
              <w:rPr>
                <w:sz w:val="20"/>
                <w:szCs w:val="20"/>
              </w:rPr>
              <w:t>Reason</w:t>
            </w:r>
            <w:proofErr w:type="spellEnd"/>
            <w:proofErr w:type="gramEnd"/>
            <w:r w:rsidRPr="0018439B">
              <w:rPr>
                <w:sz w:val="20"/>
                <w:szCs w:val="20"/>
              </w:rPr>
              <w:t xml:space="preserve"> </w:t>
            </w:r>
            <w:proofErr w:type="spellStart"/>
            <w:r w:rsidRPr="0018439B">
              <w:rPr>
                <w:sz w:val="20"/>
                <w:szCs w:val="20"/>
              </w:rPr>
              <w:t>code</w:t>
            </w:r>
            <w:proofErr w:type="spellEnd"/>
            <w:r w:rsidRPr="0018439B">
              <w:rPr>
                <w:sz w:val="20"/>
                <w:szCs w:val="20"/>
              </w:rPr>
              <w:t xml:space="preserve"> (Kód odpovědi)</w:t>
            </w:r>
            <w:r>
              <w:rPr>
                <w:sz w:val="20"/>
                <w:szCs w:val="20"/>
              </w:rPr>
              <w:t xml:space="preserve"> </w:t>
            </w:r>
            <w:r w:rsidRPr="00200BC8">
              <w:rPr>
                <w:sz w:val="20"/>
                <w:szCs w:val="20"/>
              </w:rPr>
              <w:t>- doplněny následující typy:</w:t>
            </w:r>
            <w:r>
              <w:rPr>
                <w:sz w:val="20"/>
                <w:szCs w:val="20"/>
              </w:rPr>
              <w:t xml:space="preserve"> </w:t>
            </w:r>
          </w:p>
          <w:p w14:paraId="39D59DD9" w14:textId="77777777" w:rsidR="0018439B" w:rsidRDefault="0018439B" w:rsidP="00200BC8">
            <w:pPr>
              <w:rPr>
                <w:sz w:val="20"/>
                <w:szCs w:val="20"/>
              </w:rPr>
            </w:pPr>
            <w:r w:rsidRPr="0018439B">
              <w:rPr>
                <w:sz w:val="20"/>
                <w:szCs w:val="20"/>
              </w:rPr>
              <w:t xml:space="preserve">51G Market not </w:t>
            </w:r>
            <w:proofErr w:type="spellStart"/>
            <w:r w:rsidRPr="0018439B">
              <w:rPr>
                <w:sz w:val="20"/>
                <w:szCs w:val="20"/>
              </w:rPr>
              <w:t>opened</w:t>
            </w:r>
            <w:proofErr w:type="spellEnd"/>
          </w:p>
          <w:p w14:paraId="531561FA" w14:textId="77777777" w:rsidR="0018439B" w:rsidRPr="00200BC8" w:rsidRDefault="0018439B" w:rsidP="00200BC8">
            <w:pPr>
              <w:rPr>
                <w:sz w:val="20"/>
                <w:szCs w:val="20"/>
              </w:rPr>
            </w:pPr>
            <w:r w:rsidRPr="0018439B">
              <w:rPr>
                <w:sz w:val="20"/>
                <w:szCs w:val="20"/>
              </w:rPr>
              <w:t xml:space="preserve">52G Disponibility </w:t>
            </w:r>
            <w:proofErr w:type="spellStart"/>
            <w:r w:rsidRPr="0018439B">
              <w:rPr>
                <w:sz w:val="20"/>
                <w:szCs w:val="20"/>
              </w:rPr>
              <w:t>failure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765C8CFB" w14:textId="77777777" w:rsidR="0018439B" w:rsidRDefault="0018439B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7E6779" w:rsidDel="00A954BF" w14:paraId="5ADA02F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6B2D2A0" w14:textId="77777777" w:rsidR="007E6779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054715F3" w14:textId="77777777" w:rsidR="007E6779" w:rsidRDefault="007E6779" w:rsidP="007E6779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7E6779">
              <w:rPr>
                <w:sz w:val="20"/>
                <w:szCs w:val="20"/>
              </w:rPr>
              <w:t>CLCDS025</w:t>
            </w: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7E6779">
              <w:rPr>
                <w:sz w:val="20"/>
                <w:szCs w:val="20"/>
              </w:rPr>
              <w:t>Imbalance</w:t>
            </w:r>
            <w:proofErr w:type="spellEnd"/>
            <w:proofErr w:type="gramEnd"/>
            <w:r w:rsidRPr="007E6779">
              <w:rPr>
                <w:sz w:val="20"/>
                <w:szCs w:val="20"/>
              </w:rPr>
              <w:t xml:space="preserve"> type (Typ </w:t>
            </w:r>
            <w:proofErr w:type="gramStart"/>
            <w:r w:rsidRPr="007E6779">
              <w:rPr>
                <w:sz w:val="20"/>
                <w:szCs w:val="20"/>
              </w:rPr>
              <w:t>odchylky)</w:t>
            </w:r>
            <w:r w:rsidRPr="00200BC8">
              <w:rPr>
                <w:sz w:val="20"/>
                <w:szCs w:val="20"/>
              </w:rPr>
              <w:t>-</w:t>
            </w:r>
            <w:proofErr w:type="gramEnd"/>
            <w:r w:rsidRPr="00200BC8">
              <w:rPr>
                <w:sz w:val="20"/>
                <w:szCs w:val="20"/>
              </w:rPr>
              <w:t xml:space="preserve"> doplněny následující typy:</w:t>
            </w:r>
            <w:r>
              <w:rPr>
                <w:sz w:val="20"/>
                <w:szCs w:val="20"/>
              </w:rPr>
              <w:t xml:space="preserve"> </w:t>
            </w:r>
          </w:p>
          <w:p w14:paraId="1321CC3E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FLX </w:t>
            </w:r>
            <w:r w:rsidRPr="007E6779">
              <w:rPr>
                <w:sz w:val="20"/>
                <w:szCs w:val="20"/>
              </w:rPr>
              <w:t>= přidělená hodnota flexibility</w:t>
            </w:r>
          </w:p>
          <w:p w14:paraId="12A52C82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FLY </w:t>
            </w:r>
            <w:r w:rsidRPr="007E6779">
              <w:rPr>
                <w:sz w:val="20"/>
                <w:szCs w:val="20"/>
              </w:rPr>
              <w:t>= přidělená hodnota flexibility vlastní</w:t>
            </w:r>
          </w:p>
          <w:p w14:paraId="65A943BA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FLA = Agregovaná flexibilita za všechny SZ/ZÚ</w:t>
            </w:r>
          </w:p>
          <w:p w14:paraId="299821DF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PFAA</w:t>
            </w:r>
            <w:r w:rsidRPr="007E6779">
              <w:rPr>
                <w:sz w:val="20"/>
                <w:szCs w:val="20"/>
              </w:rPr>
              <w:t xml:space="preserve"> = předběžná alokace využití flexibility</w:t>
            </w:r>
          </w:p>
          <w:p w14:paraId="4C581FAF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BUA = předběžná hodnota bilančního účtu odchylek</w:t>
            </w:r>
          </w:p>
          <w:p w14:paraId="6BC454D6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BAA</w:t>
            </w:r>
            <w:r w:rsidRPr="007E6779">
              <w:rPr>
                <w:sz w:val="20"/>
                <w:szCs w:val="20"/>
              </w:rPr>
              <w:t xml:space="preserve"> = předběžnou hodnotu denního vyrovnávacího množství</w:t>
            </w:r>
          </w:p>
          <w:p w14:paraId="65F794E5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FNP</w:t>
            </w:r>
            <w:r w:rsidRPr="007E6779">
              <w:rPr>
                <w:sz w:val="20"/>
                <w:szCs w:val="20"/>
              </w:rPr>
              <w:t xml:space="preserve"> = velikost flexibility kladné pro zobchodování na trhu s nevyužitou flexibilitou</w:t>
            </w:r>
          </w:p>
          <w:p w14:paraId="6617F878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FNM = velikost flexibility záporné pro zobchodování na trhu s nevyužitou flexibilitou</w:t>
            </w:r>
          </w:p>
          <w:p w14:paraId="40A40749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FAB</w:t>
            </w:r>
            <w:r w:rsidRPr="007E6779">
              <w:rPr>
                <w:sz w:val="20"/>
                <w:szCs w:val="20"/>
              </w:rPr>
              <w:t xml:space="preserve"> = alokace využití flexibility</w:t>
            </w:r>
          </w:p>
          <w:p w14:paraId="6FB84060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BUB = hodnota bilančního účtu odchylek</w:t>
            </w:r>
          </w:p>
          <w:p w14:paraId="0A8AA04F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BAB</w:t>
            </w:r>
            <w:r w:rsidRPr="007E6779">
              <w:rPr>
                <w:sz w:val="20"/>
                <w:szCs w:val="20"/>
              </w:rPr>
              <w:t xml:space="preserve"> = hodnota denního vyrovnávacího množství</w:t>
            </w:r>
          </w:p>
          <w:p w14:paraId="0334ACE0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BPB = částka za denní vyrovnávací množství</w:t>
            </w:r>
          </w:p>
          <w:p w14:paraId="16D8CD5E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CC2 = použitelná cena pro kladné denní vyrovnávací množství</w:t>
            </w:r>
          </w:p>
          <w:p w14:paraId="164B4746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PCC1 = použitelná cena pro záporné denní vyrovnávací množství</w:t>
            </w:r>
          </w:p>
          <w:p w14:paraId="60FA14C8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 xml:space="preserve">DBAB = hodnota </w:t>
            </w:r>
            <w:proofErr w:type="spellStart"/>
            <w:r w:rsidRPr="007E6779">
              <w:rPr>
                <w:sz w:val="20"/>
                <w:szCs w:val="20"/>
              </w:rPr>
              <w:t>hodnota</w:t>
            </w:r>
            <w:proofErr w:type="spellEnd"/>
            <w:r w:rsidRPr="007E6779">
              <w:rPr>
                <w:sz w:val="20"/>
                <w:szCs w:val="20"/>
              </w:rPr>
              <w:t xml:space="preserve"> rozdílu odchylky MV a DV</w:t>
            </w:r>
          </w:p>
          <w:p w14:paraId="74FC1A04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 xml:space="preserve">DBPB = částka za rozdíl odchylky MV a DV </w:t>
            </w:r>
          </w:p>
          <w:p w14:paraId="067EF1BC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 xml:space="preserve">DOE0 = Cena Index OTE </w:t>
            </w:r>
          </w:p>
          <w:p w14:paraId="4F0C6A86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 xml:space="preserve">EBAB = hodnota </w:t>
            </w:r>
            <w:proofErr w:type="spellStart"/>
            <w:r w:rsidRPr="007E6779">
              <w:rPr>
                <w:sz w:val="20"/>
                <w:szCs w:val="20"/>
              </w:rPr>
              <w:t>hodnota</w:t>
            </w:r>
            <w:proofErr w:type="spellEnd"/>
            <w:r w:rsidRPr="007E6779">
              <w:rPr>
                <w:sz w:val="20"/>
                <w:szCs w:val="20"/>
              </w:rPr>
              <w:t xml:space="preserve"> rozdílu odchylky ZMV a MV</w:t>
            </w:r>
          </w:p>
          <w:p w14:paraId="2A5F7D7C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 xml:space="preserve">EBPB = částka za rozdíl odchylky ZMV a MV </w:t>
            </w:r>
          </w:p>
          <w:p w14:paraId="2C5DB99E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 xml:space="preserve">EOE0 = Cena Index OTE </w:t>
            </w:r>
          </w:p>
          <w:p w14:paraId="22A6A563" w14:textId="77777777" w:rsidR="007E6779" w:rsidRPr="007E6779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XACP = stav konta provozovatele</w:t>
            </w:r>
          </w:p>
          <w:p w14:paraId="6E238946" w14:textId="77777777" w:rsidR="007E6779" w:rsidRPr="00200BC8" w:rsidRDefault="007E6779" w:rsidP="007E6779">
            <w:pPr>
              <w:rPr>
                <w:sz w:val="20"/>
                <w:szCs w:val="20"/>
              </w:rPr>
            </w:pPr>
            <w:r w:rsidRPr="007E6779">
              <w:rPr>
                <w:sz w:val="20"/>
                <w:szCs w:val="20"/>
              </w:rPr>
              <w:t>XACN = stav konta neutrality</w:t>
            </w:r>
          </w:p>
        </w:tc>
        <w:tc>
          <w:tcPr>
            <w:tcW w:w="810" w:type="dxa"/>
            <w:shd w:val="clear" w:color="auto" w:fill="auto"/>
          </w:tcPr>
          <w:p w14:paraId="6456391D" w14:textId="77777777" w:rsidR="007E6779" w:rsidRDefault="007E6779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45</w:t>
            </w:r>
          </w:p>
        </w:tc>
      </w:tr>
      <w:tr w:rsidR="008B6554" w:rsidDel="00A954BF" w14:paraId="1C82F06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8AFEFF4" w14:textId="77777777" w:rsidR="008B6554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10954F04" w14:textId="77777777" w:rsidR="008B6554" w:rsidRDefault="008B6554" w:rsidP="007E677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4B050B2B" w14:textId="77777777" w:rsidR="008B6554" w:rsidRPr="008B6554" w:rsidRDefault="00AA01D5" w:rsidP="008B6554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IL - </w:t>
            </w:r>
            <w:r w:rsidR="008B6554" w:rsidRPr="008B6554">
              <w:rPr>
                <w:sz w:val="20"/>
                <w:szCs w:val="20"/>
              </w:rPr>
              <w:t>Dotaz</w:t>
            </w:r>
            <w:proofErr w:type="gramEnd"/>
            <w:r w:rsidR="008B6554" w:rsidRPr="008B6554">
              <w:rPr>
                <w:sz w:val="20"/>
                <w:szCs w:val="20"/>
              </w:rPr>
              <w:t xml:space="preserve"> na data předběžné denní odchylky NC BAL</w:t>
            </w:r>
          </w:p>
          <w:p w14:paraId="1B8A4BBD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proofErr w:type="gramStart"/>
            <w:r w:rsidRPr="008B6554">
              <w:rPr>
                <w:sz w:val="20"/>
                <w:szCs w:val="20"/>
              </w:rPr>
              <w:t>GIN</w:t>
            </w:r>
            <w:r w:rsidR="00AA01D5">
              <w:rPr>
                <w:sz w:val="20"/>
                <w:szCs w:val="20"/>
              </w:rPr>
              <w:t xml:space="preserve">- </w:t>
            </w:r>
            <w:r w:rsidRPr="008B6554">
              <w:rPr>
                <w:sz w:val="20"/>
                <w:szCs w:val="20"/>
              </w:rPr>
              <w:t>Dotaz</w:t>
            </w:r>
            <w:proofErr w:type="gramEnd"/>
            <w:r w:rsidRPr="008B6554">
              <w:rPr>
                <w:sz w:val="20"/>
                <w:szCs w:val="20"/>
              </w:rPr>
              <w:t xml:space="preserve"> na data denní odchylky NC BAL</w:t>
            </w:r>
          </w:p>
          <w:p w14:paraId="23884058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proofErr w:type="gramStart"/>
            <w:r w:rsidRPr="008B6554">
              <w:rPr>
                <w:sz w:val="20"/>
                <w:szCs w:val="20"/>
              </w:rPr>
              <w:t>GIP</w:t>
            </w:r>
            <w:r w:rsidR="00AA01D5">
              <w:rPr>
                <w:sz w:val="20"/>
                <w:szCs w:val="20"/>
              </w:rPr>
              <w:t xml:space="preserve"> - </w:t>
            </w:r>
            <w:r w:rsidRPr="008B6554">
              <w:rPr>
                <w:sz w:val="20"/>
                <w:szCs w:val="20"/>
              </w:rPr>
              <w:t>Dotaz</w:t>
            </w:r>
            <w:proofErr w:type="gramEnd"/>
            <w:r w:rsidRPr="008B6554">
              <w:rPr>
                <w:sz w:val="20"/>
                <w:szCs w:val="20"/>
              </w:rPr>
              <w:t xml:space="preserve"> na data měsíční odchylky NC BAL</w:t>
            </w:r>
          </w:p>
          <w:p w14:paraId="3D1929AA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proofErr w:type="gramStart"/>
            <w:r w:rsidRPr="008B6554">
              <w:rPr>
                <w:sz w:val="20"/>
                <w:szCs w:val="20"/>
              </w:rPr>
              <w:t>GIR</w:t>
            </w:r>
            <w:r w:rsidR="00AA01D5">
              <w:rPr>
                <w:sz w:val="20"/>
                <w:szCs w:val="20"/>
              </w:rPr>
              <w:t xml:space="preserve"> - </w:t>
            </w:r>
            <w:r w:rsidRPr="008B6554">
              <w:rPr>
                <w:sz w:val="20"/>
                <w:szCs w:val="20"/>
              </w:rPr>
              <w:t>Dotaz</w:t>
            </w:r>
            <w:proofErr w:type="gramEnd"/>
            <w:r w:rsidRPr="008B6554">
              <w:rPr>
                <w:sz w:val="20"/>
                <w:szCs w:val="20"/>
              </w:rPr>
              <w:t xml:space="preserve"> na data opravné měsíční odchylky NC BAL</w:t>
            </w:r>
          </w:p>
          <w:p w14:paraId="0960335B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proofErr w:type="gramStart"/>
            <w:r w:rsidRPr="008B6554">
              <w:rPr>
                <w:sz w:val="20"/>
                <w:szCs w:val="20"/>
              </w:rPr>
              <w:t>GIT</w:t>
            </w:r>
            <w:r w:rsidR="00AA01D5">
              <w:rPr>
                <w:sz w:val="20"/>
                <w:szCs w:val="20"/>
              </w:rPr>
              <w:t xml:space="preserve"> - </w:t>
            </w:r>
            <w:r w:rsidRPr="008B6554">
              <w:rPr>
                <w:sz w:val="20"/>
                <w:szCs w:val="20"/>
              </w:rPr>
              <w:t>Dotaz</w:t>
            </w:r>
            <w:proofErr w:type="gramEnd"/>
            <w:r w:rsidRPr="008B6554">
              <w:rPr>
                <w:sz w:val="20"/>
                <w:szCs w:val="20"/>
              </w:rPr>
              <w:t xml:space="preserve"> na stav Konta provozovatele </w:t>
            </w:r>
          </w:p>
          <w:p w14:paraId="4A9EE04E" w14:textId="77777777" w:rsidR="008B6554" w:rsidRPr="00200BC8" w:rsidRDefault="008B6554" w:rsidP="00AA01D5">
            <w:pPr>
              <w:rPr>
                <w:sz w:val="20"/>
                <w:szCs w:val="20"/>
              </w:rPr>
            </w:pPr>
            <w:proofErr w:type="gramStart"/>
            <w:r w:rsidRPr="008B6554">
              <w:rPr>
                <w:sz w:val="20"/>
                <w:szCs w:val="20"/>
              </w:rPr>
              <w:t>GJ2</w:t>
            </w:r>
            <w:r w:rsidR="00AA01D5">
              <w:rPr>
                <w:sz w:val="20"/>
                <w:szCs w:val="20"/>
              </w:rPr>
              <w:t xml:space="preserve"> - </w:t>
            </w:r>
            <w:r w:rsidRPr="008B6554">
              <w:rPr>
                <w:sz w:val="20"/>
                <w:szCs w:val="20"/>
              </w:rPr>
              <w:t>Dotaz</w:t>
            </w:r>
            <w:proofErr w:type="gramEnd"/>
            <w:r w:rsidRPr="008B6554">
              <w:rPr>
                <w:sz w:val="20"/>
                <w:szCs w:val="20"/>
              </w:rPr>
              <w:t xml:space="preserve"> na stav Konta neutrality</w:t>
            </w:r>
          </w:p>
        </w:tc>
        <w:tc>
          <w:tcPr>
            <w:tcW w:w="810" w:type="dxa"/>
            <w:shd w:val="clear" w:color="auto" w:fill="auto"/>
          </w:tcPr>
          <w:p w14:paraId="4C0FFDA8" w14:textId="77777777" w:rsidR="008B6554" w:rsidRDefault="008B6554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8B6554" w:rsidDel="00A954BF" w14:paraId="50A44F3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64D2EC7" w14:textId="77777777" w:rsidR="008B6554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3A086B33" w14:textId="77777777" w:rsidR="008B6554" w:rsidRDefault="008B6554" w:rsidP="008B655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GASRESPONSE – </w:t>
            </w:r>
            <w:r w:rsidR="00D51A6F" w:rsidRPr="00D51A6F">
              <w:rPr>
                <w:sz w:val="20"/>
                <w:szCs w:val="20"/>
              </w:rPr>
              <w:t xml:space="preserve">enumerace atributu </w:t>
            </w:r>
            <w:proofErr w:type="spellStart"/>
            <w:r w:rsidR="00D51A6F" w:rsidRPr="00D51A6F">
              <w:rPr>
                <w:sz w:val="20"/>
                <w:szCs w:val="20"/>
              </w:rPr>
              <w:t>message-code</w:t>
            </w:r>
            <w:proofErr w:type="spellEnd"/>
            <w:r w:rsidR="00D51A6F" w:rsidRPr="00D51A6F">
              <w:rPr>
                <w:sz w:val="20"/>
                <w:szCs w:val="20"/>
              </w:rPr>
              <w:t xml:space="preserve"> byla rozšířena o hodnoty:</w:t>
            </w:r>
          </w:p>
          <w:p w14:paraId="7005545F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r w:rsidRPr="008B6554">
              <w:rPr>
                <w:sz w:val="20"/>
                <w:szCs w:val="20"/>
              </w:rPr>
              <w:t>GIM</w:t>
            </w:r>
            <w:r w:rsidRPr="008B6554">
              <w:rPr>
                <w:sz w:val="20"/>
                <w:szCs w:val="20"/>
              </w:rPr>
              <w:tab/>
              <w:t>Potvrzení / Chyba v dotazu na data předběžné denní odchylky NC BAL</w:t>
            </w:r>
          </w:p>
          <w:p w14:paraId="1782C058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r w:rsidRPr="008B6554">
              <w:rPr>
                <w:sz w:val="20"/>
                <w:szCs w:val="20"/>
              </w:rPr>
              <w:t>GIO</w:t>
            </w:r>
            <w:r w:rsidRPr="008B6554">
              <w:rPr>
                <w:sz w:val="20"/>
                <w:szCs w:val="20"/>
              </w:rPr>
              <w:tab/>
              <w:t>Potvrzení / Chyba v dotazu na data denní odchylky NC BAL</w:t>
            </w:r>
          </w:p>
          <w:p w14:paraId="0E199EF4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r w:rsidRPr="008B6554">
              <w:rPr>
                <w:sz w:val="20"/>
                <w:szCs w:val="20"/>
              </w:rPr>
              <w:t>GIQ</w:t>
            </w:r>
            <w:r w:rsidRPr="008B6554">
              <w:rPr>
                <w:sz w:val="20"/>
                <w:szCs w:val="20"/>
              </w:rPr>
              <w:tab/>
              <w:t>Potvrzení / Chyba v dotazu na data měsíční odchylky NC BAL</w:t>
            </w:r>
          </w:p>
          <w:p w14:paraId="07F3A5D9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r w:rsidRPr="008B6554">
              <w:rPr>
                <w:sz w:val="20"/>
                <w:szCs w:val="20"/>
              </w:rPr>
              <w:t>GIS</w:t>
            </w:r>
            <w:r w:rsidRPr="008B6554">
              <w:rPr>
                <w:sz w:val="20"/>
                <w:szCs w:val="20"/>
              </w:rPr>
              <w:tab/>
              <w:t>Potvrzení / Chyba v dotazu na data opravné měsíční odchylky NC BAL</w:t>
            </w:r>
          </w:p>
          <w:p w14:paraId="292E39F2" w14:textId="77777777" w:rsidR="008B6554" w:rsidRPr="008B6554" w:rsidRDefault="008B6554" w:rsidP="008B6554">
            <w:pPr>
              <w:rPr>
                <w:sz w:val="20"/>
                <w:szCs w:val="20"/>
              </w:rPr>
            </w:pPr>
            <w:r w:rsidRPr="008B6554">
              <w:rPr>
                <w:sz w:val="20"/>
                <w:szCs w:val="20"/>
              </w:rPr>
              <w:t>GIU</w:t>
            </w:r>
            <w:r w:rsidRPr="008B6554">
              <w:rPr>
                <w:sz w:val="20"/>
                <w:szCs w:val="20"/>
              </w:rPr>
              <w:tab/>
              <w:t xml:space="preserve">Potvrzení / Chyba v dotazu na stav Konta provozovatele </w:t>
            </w:r>
          </w:p>
          <w:p w14:paraId="6D71B0A9" w14:textId="77777777" w:rsidR="008B6554" w:rsidRDefault="008B6554" w:rsidP="008B6554">
            <w:pPr>
              <w:rPr>
                <w:sz w:val="20"/>
                <w:szCs w:val="20"/>
              </w:rPr>
            </w:pPr>
            <w:r w:rsidRPr="008B6554">
              <w:rPr>
                <w:sz w:val="20"/>
                <w:szCs w:val="20"/>
              </w:rPr>
              <w:t>GJ3</w:t>
            </w:r>
            <w:r w:rsidRPr="008B6554">
              <w:rPr>
                <w:sz w:val="20"/>
                <w:szCs w:val="20"/>
              </w:rPr>
              <w:tab/>
              <w:t>Potvrzení / Chyba v dotazu na stav Konta neutrality</w:t>
            </w:r>
          </w:p>
        </w:tc>
        <w:tc>
          <w:tcPr>
            <w:tcW w:w="810" w:type="dxa"/>
            <w:shd w:val="clear" w:color="auto" w:fill="auto"/>
          </w:tcPr>
          <w:p w14:paraId="3D9322A1" w14:textId="77777777" w:rsidR="008B6554" w:rsidRDefault="008B6554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D51A6F" w:rsidDel="00A954BF" w14:paraId="1D59F12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A8074FB" w14:textId="77777777" w:rsidR="00D51A6F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3D14A643" w14:textId="77777777" w:rsidR="007315B8" w:rsidRDefault="007315B8" w:rsidP="007315B8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 xml:space="preserve"> 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7315B8">
              <w:rPr>
                <w:sz w:val="20"/>
                <w:szCs w:val="20"/>
              </w:rPr>
              <w:t>CDSCL001TypeList</w:t>
            </w:r>
            <w:r>
              <w:rPr>
                <w:sz w:val="20"/>
                <w:szCs w:val="20"/>
              </w:rPr>
              <w:t xml:space="preserve"> - </w:t>
            </w:r>
            <w:r w:rsidRPr="007315B8">
              <w:rPr>
                <w:sz w:val="20"/>
                <w:szCs w:val="20"/>
              </w:rPr>
              <w:t>Type</w:t>
            </w:r>
            <w:proofErr w:type="gramEnd"/>
            <w:r w:rsidRPr="007315B8">
              <w:rPr>
                <w:sz w:val="20"/>
                <w:szCs w:val="20"/>
              </w:rPr>
              <w:t xml:space="preserve"> (Typ </w:t>
            </w:r>
            <w:proofErr w:type="gramStart"/>
            <w:r w:rsidRPr="007315B8">
              <w:rPr>
                <w:sz w:val="20"/>
                <w:szCs w:val="20"/>
              </w:rPr>
              <w:t>dokumentu)</w:t>
            </w:r>
            <w:r w:rsidRPr="00200BC8">
              <w:rPr>
                <w:sz w:val="20"/>
                <w:szCs w:val="20"/>
              </w:rPr>
              <w:t>-</w:t>
            </w:r>
            <w:proofErr w:type="gramEnd"/>
            <w:r w:rsidRPr="00200BC8">
              <w:rPr>
                <w:sz w:val="20"/>
                <w:szCs w:val="20"/>
              </w:rPr>
              <w:t xml:space="preserve"> doplněny následující typy:</w:t>
            </w:r>
            <w:r>
              <w:rPr>
                <w:sz w:val="20"/>
                <w:szCs w:val="20"/>
              </w:rPr>
              <w:t xml:space="preserve"> </w:t>
            </w:r>
          </w:p>
          <w:p w14:paraId="5C3B3374" w14:textId="77777777" w:rsidR="00465CA5" w:rsidRPr="002D5248" w:rsidRDefault="00465CA5" w:rsidP="008B6554">
            <w:pPr>
              <w:rPr>
                <w:sz w:val="18"/>
                <w:szCs w:val="18"/>
              </w:rPr>
            </w:pPr>
            <w:r w:rsidRPr="002D5248">
              <w:rPr>
                <w:sz w:val="20"/>
                <w:szCs w:val="20"/>
              </w:rPr>
              <w:t>56G – Nominace ZD/</w:t>
            </w:r>
            <w:proofErr w:type="gramStart"/>
            <w:r w:rsidRPr="002D5248">
              <w:rPr>
                <w:sz w:val="20"/>
                <w:szCs w:val="20"/>
              </w:rPr>
              <w:t>ZO - informativní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6631BE2F" w14:textId="77777777" w:rsidR="00D51A6F" w:rsidRDefault="00D51A6F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5A7681" w:rsidDel="00A954BF" w14:paraId="2CA7115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E8479F3" w14:textId="77777777" w:rsidR="005A7681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lastRenderedPageBreak/>
              <w:t>26.5.2016</w:t>
            </w:r>
          </w:p>
        </w:tc>
        <w:tc>
          <w:tcPr>
            <w:tcW w:w="7282" w:type="dxa"/>
            <w:shd w:val="clear" w:color="auto" w:fill="auto"/>
          </w:tcPr>
          <w:p w14:paraId="5B471586" w14:textId="77777777" w:rsidR="005A7681" w:rsidRPr="002D5248" w:rsidRDefault="00307C19" w:rsidP="002D5248">
            <w:pPr>
              <w:spacing w:line="276" w:lineRule="auto"/>
            </w:pPr>
            <w:r w:rsidRPr="00307C19">
              <w:rPr>
                <w:sz w:val="20"/>
                <w:szCs w:val="20"/>
              </w:rPr>
              <w:t xml:space="preserve">Definice zprávy </w:t>
            </w:r>
            <w:r w:rsidRPr="002D5248">
              <w:rPr>
                <w:sz w:val="20"/>
                <w:szCs w:val="20"/>
              </w:rPr>
              <w:t>CDSGASPOF. Do všech segmentů, které obsahují atribut „</w:t>
            </w:r>
            <w:proofErr w:type="spellStart"/>
            <w:r w:rsidRPr="002D5248">
              <w:rPr>
                <w:sz w:val="20"/>
                <w:szCs w:val="20"/>
              </w:rPr>
              <w:t>effect</w:t>
            </w:r>
            <w:proofErr w:type="spellEnd"/>
            <w:r w:rsidRPr="002D5248">
              <w:rPr>
                <w:sz w:val="20"/>
                <w:szCs w:val="20"/>
              </w:rPr>
              <w:t>“ doplněn nepovinný atribut „</w:t>
            </w:r>
            <w:proofErr w:type="spellStart"/>
            <w:r w:rsidRPr="002D5248">
              <w:rPr>
                <w:sz w:val="20"/>
                <w:szCs w:val="20"/>
              </w:rPr>
              <w:t>percentage-effect</w:t>
            </w:r>
            <w:proofErr w:type="spellEnd"/>
            <w:r w:rsidRPr="002D5248">
              <w:rPr>
                <w:sz w:val="20"/>
                <w:szCs w:val="20"/>
              </w:rPr>
              <w:t xml:space="preserve">“. </w:t>
            </w:r>
          </w:p>
        </w:tc>
        <w:tc>
          <w:tcPr>
            <w:tcW w:w="810" w:type="dxa"/>
            <w:shd w:val="clear" w:color="auto" w:fill="auto"/>
          </w:tcPr>
          <w:p w14:paraId="5111A300" w14:textId="77777777" w:rsidR="005A7681" w:rsidRDefault="00307C19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307C19" w:rsidDel="00A954BF" w14:paraId="4507006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051F8E0" w14:textId="77777777" w:rsidR="00307C19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03C565EC" w14:textId="77777777" w:rsidR="00AA01D5" w:rsidRDefault="008C285D" w:rsidP="002D5248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yl zaveden nový typ zprávy </w:t>
            </w:r>
            <w:r w:rsidRPr="002D5248">
              <w:rPr>
                <w:sz w:val="20"/>
                <w:szCs w:val="20"/>
              </w:rPr>
              <w:t>SFVOTGASIMGNETT</w:t>
            </w:r>
            <w:r>
              <w:rPr>
                <w:sz w:val="20"/>
                <w:szCs w:val="20"/>
              </w:rPr>
              <w:t xml:space="preserve"> pro </w:t>
            </w:r>
            <w:proofErr w:type="spellStart"/>
            <w:r>
              <w:rPr>
                <w:sz w:val="20"/>
                <w:szCs w:val="20"/>
              </w:rPr>
              <w:t>zasílání</w:t>
            </w:r>
            <w:r w:rsidR="00B62A1F" w:rsidRPr="002D5248">
              <w:rPr>
                <w:sz w:val="20"/>
                <w:szCs w:val="20"/>
              </w:rPr>
              <w:t>přehledu</w:t>
            </w:r>
            <w:proofErr w:type="spellEnd"/>
            <w:r w:rsidR="00B62A1F" w:rsidRPr="002D5248">
              <w:rPr>
                <w:sz w:val="20"/>
                <w:szCs w:val="20"/>
              </w:rPr>
              <w:t xml:space="preserve"> dílčích plateb </w:t>
            </w:r>
            <w:proofErr w:type="spellStart"/>
            <w:r w:rsidR="00B62A1F" w:rsidRPr="002D5248">
              <w:rPr>
                <w:sz w:val="20"/>
                <w:szCs w:val="20"/>
              </w:rPr>
              <w:t>nettované</w:t>
            </w:r>
            <w:proofErr w:type="spellEnd"/>
            <w:r w:rsidR="00B62A1F" w:rsidRPr="002D5248">
              <w:rPr>
                <w:sz w:val="20"/>
                <w:szCs w:val="20"/>
              </w:rPr>
              <w:t xml:space="preserve"> faktury z měsíčního a závěrečného měsíčního vyhodnocení odchylek.</w:t>
            </w:r>
            <w:r>
              <w:rPr>
                <w:sz w:val="20"/>
                <w:szCs w:val="20"/>
              </w:rPr>
              <w:t xml:space="preserve"> </w:t>
            </w:r>
          </w:p>
          <w:p w14:paraId="46E3B938" w14:textId="77777777" w:rsidR="008C285D" w:rsidRDefault="008C285D" w:rsidP="002D5248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unikační scénář </w:t>
            </w:r>
            <w:r w:rsidR="001B523D">
              <w:rPr>
                <w:sz w:val="20"/>
                <w:szCs w:val="20"/>
              </w:rPr>
              <w:t>pro měsíční vyhodnocení odchylek</w:t>
            </w:r>
            <w:r>
              <w:rPr>
                <w:sz w:val="20"/>
                <w:szCs w:val="20"/>
              </w:rPr>
              <w:t>:</w:t>
            </w:r>
          </w:p>
          <w:p w14:paraId="294572CF" w14:textId="77777777" w:rsidR="001B523D" w:rsidRPr="001B523D" w:rsidRDefault="001B523D" w:rsidP="00AA01D5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proofErr w:type="gramStart"/>
            <w:r w:rsidRPr="001B523D">
              <w:rPr>
                <w:sz w:val="20"/>
                <w:szCs w:val="20"/>
              </w:rPr>
              <w:t>GGE</w:t>
            </w:r>
            <w:r w:rsidR="00AA01D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 </w:t>
            </w:r>
            <w:r w:rsidR="00AA01D5">
              <w:rPr>
                <w:sz w:val="20"/>
                <w:szCs w:val="20"/>
              </w:rPr>
              <w:t>-</w:t>
            </w:r>
            <w:proofErr w:type="gramEnd"/>
            <w:r w:rsidR="00AA01D5">
              <w:rPr>
                <w:sz w:val="20"/>
                <w:szCs w:val="20"/>
              </w:rPr>
              <w:t xml:space="preserve"> </w:t>
            </w:r>
            <w:r w:rsidRPr="001B523D">
              <w:rPr>
                <w:sz w:val="20"/>
                <w:szCs w:val="20"/>
              </w:rPr>
              <w:t>Dotaz na měsíční vyhodnocení odchylek</w:t>
            </w:r>
            <w:r w:rsidR="003829FF">
              <w:rPr>
                <w:sz w:val="20"/>
                <w:szCs w:val="20"/>
              </w:rPr>
              <w:t xml:space="preserve"> (</w:t>
            </w:r>
            <w:r w:rsidR="003829FF" w:rsidRPr="00503EF7">
              <w:rPr>
                <w:sz w:val="20"/>
                <w:szCs w:val="20"/>
              </w:rPr>
              <w:t>SFVOTGASREQ</w:t>
            </w:r>
            <w:r w:rsidR="003829FF">
              <w:rPr>
                <w:sz w:val="20"/>
                <w:szCs w:val="20"/>
              </w:rPr>
              <w:t>)</w:t>
            </w:r>
          </w:p>
          <w:p w14:paraId="68524464" w14:textId="77777777" w:rsidR="001B523D" w:rsidRPr="001B523D" w:rsidRDefault="001B523D" w:rsidP="00AA01D5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proofErr w:type="gramStart"/>
            <w:r w:rsidRPr="001B523D">
              <w:rPr>
                <w:sz w:val="20"/>
                <w:szCs w:val="20"/>
              </w:rPr>
              <w:t>GGF</w:t>
            </w:r>
            <w:r w:rsidR="00AA01D5">
              <w:rPr>
                <w:sz w:val="20"/>
                <w:szCs w:val="20"/>
              </w:rPr>
              <w:t xml:space="preserve"> -</w:t>
            </w:r>
            <w:r>
              <w:rPr>
                <w:sz w:val="20"/>
                <w:szCs w:val="20"/>
              </w:rPr>
              <w:t xml:space="preserve"> </w:t>
            </w:r>
            <w:r w:rsidRPr="001B523D">
              <w:rPr>
                <w:sz w:val="20"/>
                <w:szCs w:val="20"/>
              </w:rPr>
              <w:t>Měsíční</w:t>
            </w:r>
            <w:proofErr w:type="gramEnd"/>
            <w:r w:rsidRPr="001B523D">
              <w:rPr>
                <w:sz w:val="20"/>
                <w:szCs w:val="20"/>
              </w:rPr>
              <w:t xml:space="preserve"> vyhodnocení odchylek</w:t>
            </w:r>
          </w:p>
          <w:p w14:paraId="37169E53" w14:textId="77777777" w:rsidR="008C285D" w:rsidRDefault="001B523D" w:rsidP="00AA01D5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r w:rsidRPr="001B523D">
              <w:rPr>
                <w:sz w:val="20"/>
                <w:szCs w:val="20"/>
              </w:rPr>
              <w:t>GGG</w:t>
            </w:r>
            <w:r w:rsidR="00AA01D5">
              <w:rPr>
                <w:sz w:val="20"/>
                <w:szCs w:val="20"/>
              </w:rPr>
              <w:t xml:space="preserve"> </w:t>
            </w:r>
            <w:proofErr w:type="gramStart"/>
            <w:r w:rsidR="00AA01D5">
              <w:rPr>
                <w:sz w:val="20"/>
                <w:szCs w:val="20"/>
              </w:rPr>
              <w:t xml:space="preserve">- </w:t>
            </w:r>
            <w:r>
              <w:rPr>
                <w:sz w:val="20"/>
                <w:szCs w:val="20"/>
              </w:rPr>
              <w:t> </w:t>
            </w:r>
            <w:r w:rsidRPr="001B523D">
              <w:rPr>
                <w:sz w:val="20"/>
                <w:szCs w:val="20"/>
              </w:rPr>
              <w:t>Chyba</w:t>
            </w:r>
            <w:proofErr w:type="gramEnd"/>
            <w:r w:rsidRPr="001B523D">
              <w:rPr>
                <w:sz w:val="20"/>
                <w:szCs w:val="20"/>
              </w:rPr>
              <w:t xml:space="preserve"> / Potvrzení požadavku měsíční vyhodnocení odchylek</w:t>
            </w:r>
            <w:r w:rsidR="003829FF">
              <w:rPr>
                <w:sz w:val="20"/>
                <w:szCs w:val="20"/>
              </w:rPr>
              <w:t xml:space="preserve"> (</w:t>
            </w:r>
            <w:r w:rsidR="003829FF" w:rsidRPr="00503EF7">
              <w:rPr>
                <w:sz w:val="20"/>
                <w:szCs w:val="20"/>
              </w:rPr>
              <w:t>GASRESPONSE</w:t>
            </w:r>
            <w:r w:rsidR="008C285D">
              <w:rPr>
                <w:sz w:val="20"/>
                <w:szCs w:val="20"/>
              </w:rPr>
              <w:t>)</w:t>
            </w:r>
          </w:p>
          <w:p w14:paraId="79C4A280" w14:textId="77777777" w:rsidR="001B523D" w:rsidRDefault="001B523D" w:rsidP="002D5248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munikační scénář </w:t>
            </w:r>
            <w:proofErr w:type="spellStart"/>
            <w:r>
              <w:rPr>
                <w:sz w:val="20"/>
                <w:szCs w:val="20"/>
              </w:rPr>
              <w:t>prozávěrečné</w:t>
            </w:r>
            <w:proofErr w:type="spellEnd"/>
            <w:r>
              <w:rPr>
                <w:sz w:val="20"/>
                <w:szCs w:val="20"/>
              </w:rPr>
              <w:t xml:space="preserve"> měsíční vyhodnocení odchylek:</w:t>
            </w:r>
          </w:p>
          <w:p w14:paraId="079B0C3A" w14:textId="77777777" w:rsidR="001B523D" w:rsidRPr="001B523D" w:rsidRDefault="001B523D" w:rsidP="00AA01D5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proofErr w:type="gramStart"/>
            <w:r w:rsidRPr="001B523D">
              <w:rPr>
                <w:sz w:val="20"/>
                <w:szCs w:val="20"/>
              </w:rPr>
              <w:t>GGH</w:t>
            </w:r>
            <w:r w:rsidR="00AA01D5">
              <w:rPr>
                <w:sz w:val="20"/>
                <w:szCs w:val="20"/>
              </w:rPr>
              <w:t xml:space="preserve"> -</w:t>
            </w:r>
            <w:r>
              <w:rPr>
                <w:sz w:val="20"/>
                <w:szCs w:val="20"/>
              </w:rPr>
              <w:t xml:space="preserve"> </w:t>
            </w:r>
            <w:r w:rsidRPr="001B523D">
              <w:rPr>
                <w:sz w:val="20"/>
                <w:szCs w:val="20"/>
              </w:rPr>
              <w:t>Dotaz</w:t>
            </w:r>
            <w:proofErr w:type="gramEnd"/>
            <w:r w:rsidRPr="001B523D">
              <w:rPr>
                <w:sz w:val="20"/>
                <w:szCs w:val="20"/>
              </w:rPr>
              <w:t xml:space="preserve"> na závěrečné měsíční vyhodnocení odchylek</w:t>
            </w:r>
            <w:r w:rsidR="003829FF">
              <w:rPr>
                <w:sz w:val="20"/>
                <w:szCs w:val="20"/>
              </w:rPr>
              <w:t xml:space="preserve"> (</w:t>
            </w:r>
            <w:r w:rsidR="003829FF" w:rsidRPr="00503EF7">
              <w:rPr>
                <w:sz w:val="20"/>
                <w:szCs w:val="20"/>
              </w:rPr>
              <w:t>SFVOTGASREQ</w:t>
            </w:r>
            <w:r w:rsidR="003829FF">
              <w:rPr>
                <w:sz w:val="20"/>
                <w:szCs w:val="20"/>
              </w:rPr>
              <w:t>)</w:t>
            </w:r>
          </w:p>
          <w:p w14:paraId="6230CD22" w14:textId="77777777" w:rsidR="001B523D" w:rsidRPr="001B523D" w:rsidRDefault="00AA01D5" w:rsidP="00AA01D5">
            <w:pPr>
              <w:autoSpaceDE w:val="0"/>
              <w:autoSpaceDN w:val="0"/>
              <w:adjustRightInd w:val="0"/>
              <w:ind w:right="18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G</w:t>
            </w:r>
            <w:r w:rsidR="001B523D" w:rsidRPr="001B523D">
              <w:rPr>
                <w:sz w:val="20"/>
                <w:szCs w:val="20"/>
              </w:rPr>
              <w:t>GI</w:t>
            </w:r>
            <w:r>
              <w:rPr>
                <w:sz w:val="20"/>
                <w:szCs w:val="20"/>
              </w:rPr>
              <w:t xml:space="preserve"> - </w:t>
            </w:r>
            <w:r w:rsidR="001B523D" w:rsidRPr="001B523D">
              <w:rPr>
                <w:sz w:val="20"/>
                <w:szCs w:val="20"/>
              </w:rPr>
              <w:t>Závěrečné</w:t>
            </w:r>
            <w:proofErr w:type="gramEnd"/>
            <w:r w:rsidR="001B523D" w:rsidRPr="001B523D">
              <w:rPr>
                <w:sz w:val="20"/>
                <w:szCs w:val="20"/>
              </w:rPr>
              <w:t xml:space="preserve"> měsíční vyhodnocení odchylek</w:t>
            </w:r>
          </w:p>
          <w:p w14:paraId="053A76CF" w14:textId="77777777" w:rsidR="008C285D" w:rsidRDefault="001B523D" w:rsidP="00AA01D5">
            <w:pPr>
              <w:rPr>
                <w:color w:val="0000FF"/>
                <w:sz w:val="18"/>
                <w:szCs w:val="18"/>
              </w:rPr>
            </w:pPr>
            <w:proofErr w:type="gramStart"/>
            <w:r w:rsidRPr="001B523D">
              <w:rPr>
                <w:sz w:val="20"/>
                <w:szCs w:val="20"/>
              </w:rPr>
              <w:t>GGJ</w:t>
            </w:r>
            <w:r w:rsidR="00AA01D5">
              <w:rPr>
                <w:sz w:val="20"/>
                <w:szCs w:val="20"/>
              </w:rPr>
              <w:t xml:space="preserve"> - </w:t>
            </w:r>
            <w:r w:rsidRPr="001B523D">
              <w:rPr>
                <w:sz w:val="20"/>
                <w:szCs w:val="20"/>
              </w:rPr>
              <w:t>Chyba</w:t>
            </w:r>
            <w:proofErr w:type="gramEnd"/>
            <w:r w:rsidRPr="001B523D">
              <w:rPr>
                <w:sz w:val="20"/>
                <w:szCs w:val="20"/>
              </w:rPr>
              <w:t xml:space="preserve"> / </w:t>
            </w:r>
            <w:proofErr w:type="spellStart"/>
            <w:r w:rsidRPr="001B523D">
              <w:rPr>
                <w:sz w:val="20"/>
                <w:szCs w:val="20"/>
              </w:rPr>
              <w:t>Potrzení</w:t>
            </w:r>
            <w:proofErr w:type="spellEnd"/>
            <w:r w:rsidRPr="001B523D">
              <w:rPr>
                <w:sz w:val="20"/>
                <w:szCs w:val="20"/>
              </w:rPr>
              <w:t xml:space="preserve"> požadavku na závěrečné měsíční vyhodnocení odchylek</w:t>
            </w:r>
            <w:r w:rsidR="003829FF">
              <w:rPr>
                <w:sz w:val="20"/>
                <w:szCs w:val="20"/>
              </w:rPr>
              <w:t xml:space="preserve"> (</w:t>
            </w:r>
            <w:r w:rsidR="003829FF" w:rsidRPr="00503EF7">
              <w:rPr>
                <w:sz w:val="20"/>
                <w:szCs w:val="20"/>
              </w:rPr>
              <w:t>GASRESPONSE</w:t>
            </w:r>
            <w:r w:rsidR="003829FF"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2EEC946E" w14:textId="77777777" w:rsidR="00307C19" w:rsidRDefault="000E4D8F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D23138" w:rsidDel="00307C19" w14:paraId="18BC31C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8A72AFD" w14:textId="77777777" w:rsidR="00D23138" w:rsidRPr="004A4436" w:rsidDel="00307C19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0028EEE6" w14:textId="77777777" w:rsidR="00D23138" w:rsidRDefault="00D23138" w:rsidP="00D2313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E92B5B">
              <w:rPr>
                <w:sz w:val="20"/>
                <w:szCs w:val="20"/>
              </w:rPr>
              <w:t xml:space="preserve">SFVOTGASBILLING, </w:t>
            </w:r>
            <w:r w:rsidRPr="00A067A5">
              <w:rPr>
                <w:sz w:val="20"/>
                <w:szCs w:val="20"/>
              </w:rPr>
              <w:t>SFVOTGASBILLING</w:t>
            </w:r>
            <w:r>
              <w:rPr>
                <w:sz w:val="20"/>
                <w:szCs w:val="20"/>
              </w:rPr>
              <w:t xml:space="preserve">SUM, </w:t>
            </w:r>
            <w:r w:rsidRPr="00E92B5B">
              <w:rPr>
                <w:sz w:val="20"/>
                <w:szCs w:val="20"/>
              </w:rPr>
              <w:t>SFVOTGASCLAIM</w:t>
            </w:r>
            <w:r>
              <w:rPr>
                <w:sz w:val="20"/>
                <w:szCs w:val="20"/>
              </w:rPr>
              <w:t xml:space="preserve">, </w:t>
            </w:r>
            <w:proofErr w:type="gramStart"/>
            <w:r w:rsidRPr="00A067A5">
              <w:rPr>
                <w:sz w:val="20"/>
                <w:szCs w:val="20"/>
              </w:rPr>
              <w:t>SFVOTGASCLAIM</w:t>
            </w:r>
            <w:r>
              <w:rPr>
                <w:sz w:val="20"/>
                <w:szCs w:val="20"/>
              </w:rPr>
              <w:t>SUM</w:t>
            </w:r>
            <w:r>
              <w:rPr>
                <w:color w:val="1F497D"/>
              </w:rPr>
              <w:t xml:space="preserve"> - </w:t>
            </w:r>
            <w:r>
              <w:rPr>
                <w:sz w:val="20"/>
                <w:szCs w:val="20"/>
              </w:rPr>
              <w:t>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proofErr w:type="spellStart"/>
            <w:r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3D61AFDE" w14:textId="77777777" w:rsidR="00D23138" w:rsidRPr="00D23138" w:rsidRDefault="00D23138" w:rsidP="00D23138">
            <w:pPr>
              <w:rPr>
                <w:sz w:val="20"/>
                <w:szCs w:val="20"/>
              </w:rPr>
            </w:pPr>
            <w:proofErr w:type="gramStart"/>
            <w:r w:rsidRPr="00D23138">
              <w:rPr>
                <w:sz w:val="20"/>
                <w:szCs w:val="20"/>
              </w:rPr>
              <w:t xml:space="preserve">DVM - </w:t>
            </w:r>
            <w:proofErr w:type="spellStart"/>
            <w:r w:rsidRPr="00D23138">
              <w:rPr>
                <w:sz w:val="20"/>
                <w:szCs w:val="20"/>
              </w:rPr>
              <w:t>Denni</w:t>
            </w:r>
            <w:proofErr w:type="spellEnd"/>
            <w:proofErr w:type="gramEnd"/>
            <w:r w:rsidRPr="00D23138">
              <w:rPr>
                <w:sz w:val="20"/>
                <w:szCs w:val="20"/>
              </w:rPr>
              <w:t xml:space="preserve"> </w:t>
            </w:r>
            <w:proofErr w:type="spellStart"/>
            <w:r w:rsidRPr="00D23138">
              <w:rPr>
                <w:sz w:val="20"/>
                <w:szCs w:val="20"/>
              </w:rPr>
              <w:t>vyrov</w:t>
            </w:r>
            <w:proofErr w:type="spellEnd"/>
            <w:r w:rsidRPr="00D23138">
              <w:rPr>
                <w:sz w:val="20"/>
                <w:szCs w:val="20"/>
              </w:rPr>
              <w:t xml:space="preserve">. </w:t>
            </w:r>
            <w:proofErr w:type="spellStart"/>
            <w:r w:rsidRPr="00D23138">
              <w:rPr>
                <w:sz w:val="20"/>
                <w:szCs w:val="20"/>
              </w:rPr>
              <w:t>mnozstvi</w:t>
            </w:r>
            <w:proofErr w:type="spellEnd"/>
          </w:p>
          <w:p w14:paraId="67A4A7F9" w14:textId="77777777" w:rsidR="00D23138" w:rsidRPr="00D23138" w:rsidRDefault="00D23138" w:rsidP="00D23138">
            <w:pPr>
              <w:rPr>
                <w:sz w:val="20"/>
                <w:szCs w:val="20"/>
              </w:rPr>
            </w:pPr>
            <w:proofErr w:type="gramStart"/>
            <w:r w:rsidRPr="00D23138">
              <w:rPr>
                <w:sz w:val="20"/>
                <w:szCs w:val="20"/>
              </w:rPr>
              <w:t>DV4 - Saldo</w:t>
            </w:r>
            <w:proofErr w:type="gramEnd"/>
            <w:r w:rsidRPr="00D23138">
              <w:rPr>
                <w:sz w:val="20"/>
                <w:szCs w:val="20"/>
              </w:rPr>
              <w:t xml:space="preserve"> </w:t>
            </w:r>
            <w:proofErr w:type="spellStart"/>
            <w:r w:rsidRPr="00D23138">
              <w:rPr>
                <w:sz w:val="20"/>
                <w:szCs w:val="20"/>
              </w:rPr>
              <w:t>dennich</w:t>
            </w:r>
            <w:proofErr w:type="spellEnd"/>
            <w:r w:rsidRPr="00D23138">
              <w:rPr>
                <w:sz w:val="20"/>
                <w:szCs w:val="20"/>
              </w:rPr>
              <w:t xml:space="preserve"> </w:t>
            </w:r>
            <w:proofErr w:type="spellStart"/>
            <w:r w:rsidRPr="00D23138">
              <w:rPr>
                <w:sz w:val="20"/>
                <w:szCs w:val="20"/>
              </w:rPr>
              <w:t>vyrov</w:t>
            </w:r>
            <w:proofErr w:type="spellEnd"/>
            <w:r w:rsidRPr="00D23138">
              <w:rPr>
                <w:sz w:val="20"/>
                <w:szCs w:val="20"/>
              </w:rPr>
              <w:t xml:space="preserve">. </w:t>
            </w:r>
            <w:proofErr w:type="spellStart"/>
            <w:r w:rsidRPr="00D23138">
              <w:rPr>
                <w:sz w:val="20"/>
                <w:szCs w:val="20"/>
              </w:rPr>
              <w:t>mnozstvi</w:t>
            </w:r>
            <w:proofErr w:type="spellEnd"/>
          </w:p>
          <w:p w14:paraId="32CCD8E5" w14:textId="77777777" w:rsidR="00D23138" w:rsidRPr="00D23138" w:rsidRDefault="00D23138" w:rsidP="00D23138">
            <w:pPr>
              <w:rPr>
                <w:sz w:val="20"/>
                <w:szCs w:val="20"/>
              </w:rPr>
            </w:pPr>
            <w:r w:rsidRPr="00D23138">
              <w:rPr>
                <w:sz w:val="20"/>
                <w:szCs w:val="20"/>
              </w:rPr>
              <w:t>FL+ - Trh s kladnou flexibilitou</w:t>
            </w:r>
          </w:p>
          <w:p w14:paraId="77A99012" w14:textId="77777777" w:rsidR="00D23138" w:rsidRPr="00D23138" w:rsidRDefault="00D23138" w:rsidP="00D23138">
            <w:pPr>
              <w:rPr>
                <w:sz w:val="20"/>
                <w:szCs w:val="20"/>
              </w:rPr>
            </w:pPr>
            <w:r w:rsidRPr="00D23138">
              <w:rPr>
                <w:sz w:val="20"/>
                <w:szCs w:val="20"/>
              </w:rPr>
              <w:t xml:space="preserve">FL- - Trh se </w:t>
            </w:r>
            <w:proofErr w:type="spellStart"/>
            <w:r w:rsidRPr="00D23138">
              <w:rPr>
                <w:sz w:val="20"/>
                <w:szCs w:val="20"/>
              </w:rPr>
              <w:t>zapornou</w:t>
            </w:r>
            <w:proofErr w:type="spellEnd"/>
            <w:r w:rsidRPr="00D23138">
              <w:rPr>
                <w:sz w:val="20"/>
                <w:szCs w:val="20"/>
              </w:rPr>
              <w:t xml:space="preserve"> flexibilitou</w:t>
            </w:r>
          </w:p>
          <w:p w14:paraId="3F08FC4C" w14:textId="77777777" w:rsidR="00D23138" w:rsidRPr="00D23138" w:rsidRDefault="00D23138" w:rsidP="00D23138">
            <w:pPr>
              <w:rPr>
                <w:sz w:val="20"/>
                <w:szCs w:val="20"/>
              </w:rPr>
            </w:pPr>
            <w:proofErr w:type="gramStart"/>
            <w:r w:rsidRPr="00D23138">
              <w:rPr>
                <w:sz w:val="20"/>
                <w:szCs w:val="20"/>
              </w:rPr>
              <w:t xml:space="preserve">IMG - </w:t>
            </w:r>
            <w:proofErr w:type="spellStart"/>
            <w:r w:rsidRPr="00D23138">
              <w:rPr>
                <w:sz w:val="20"/>
                <w:szCs w:val="20"/>
              </w:rPr>
              <w:t>Mesicni</w:t>
            </w:r>
            <w:proofErr w:type="spellEnd"/>
            <w:proofErr w:type="gramEnd"/>
            <w:r w:rsidRPr="00D23138">
              <w:rPr>
                <w:sz w:val="20"/>
                <w:szCs w:val="20"/>
              </w:rPr>
              <w:t xml:space="preserve"> odchylka k </w:t>
            </w:r>
            <w:proofErr w:type="spellStart"/>
            <w:r w:rsidRPr="00D23138">
              <w:rPr>
                <w:sz w:val="20"/>
                <w:szCs w:val="20"/>
              </w:rPr>
              <w:t>vyrovnani</w:t>
            </w:r>
            <w:proofErr w:type="spellEnd"/>
          </w:p>
          <w:p w14:paraId="56C3CFE4" w14:textId="77777777" w:rsidR="00D23138" w:rsidRPr="00D23138" w:rsidDel="00307C19" w:rsidRDefault="00D23138" w:rsidP="00D23138">
            <w:pPr>
              <w:rPr>
                <w:sz w:val="20"/>
                <w:szCs w:val="20"/>
              </w:rPr>
            </w:pPr>
            <w:proofErr w:type="gramStart"/>
            <w:r w:rsidRPr="00D23138">
              <w:rPr>
                <w:sz w:val="20"/>
                <w:szCs w:val="20"/>
              </w:rPr>
              <w:t>IM4 - Saldo</w:t>
            </w:r>
            <w:proofErr w:type="gramEnd"/>
            <w:r w:rsidRPr="00D23138">
              <w:rPr>
                <w:sz w:val="20"/>
                <w:szCs w:val="20"/>
              </w:rPr>
              <w:t xml:space="preserve"> </w:t>
            </w:r>
            <w:proofErr w:type="spellStart"/>
            <w:r w:rsidRPr="00D23138">
              <w:rPr>
                <w:sz w:val="20"/>
                <w:szCs w:val="20"/>
              </w:rPr>
              <w:t>mesicnich</w:t>
            </w:r>
            <w:proofErr w:type="spellEnd"/>
            <w:r w:rsidRPr="00D23138">
              <w:rPr>
                <w:sz w:val="20"/>
                <w:szCs w:val="20"/>
              </w:rPr>
              <w:t xml:space="preserve"> odchylek k </w:t>
            </w:r>
            <w:proofErr w:type="spellStart"/>
            <w:r w:rsidRPr="00D23138">
              <w:rPr>
                <w:sz w:val="20"/>
                <w:szCs w:val="20"/>
              </w:rPr>
              <w:t>vyrovnani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310B4754" w14:textId="77777777" w:rsidR="00D23138" w:rsidDel="00307C19" w:rsidRDefault="00D23138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222B33" w:rsidDel="00307C19" w14:paraId="5655B05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6CDF44A" w14:textId="77777777" w:rsidR="00222B33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26216452" w14:textId="77777777" w:rsidR="00222B33" w:rsidRDefault="00222B33" w:rsidP="00D2313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 w:rsidRPr="00222B33">
              <w:rPr>
                <w:sz w:val="20"/>
                <w:szCs w:val="20"/>
              </w:rPr>
              <w:t>SFVOTLIMITS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color w:val="1F497D"/>
              </w:rPr>
              <w:t xml:space="preserve">- </w:t>
            </w:r>
            <w:r>
              <w:rPr>
                <w:sz w:val="20"/>
                <w:szCs w:val="20"/>
              </w:rPr>
              <w:t>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proofErr w:type="gramStart"/>
            <w:r>
              <w:rPr>
                <w:i/>
                <w:sz w:val="20"/>
                <w:szCs w:val="20"/>
              </w:rPr>
              <w:t>t</w:t>
            </w:r>
            <w:r w:rsidR="007C30FF">
              <w:rPr>
                <w:i/>
                <w:sz w:val="20"/>
                <w:szCs w:val="20"/>
              </w:rPr>
              <w:t xml:space="preserve">ype </w:t>
            </w:r>
            <w:r>
              <w:rPr>
                <w:i/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proofErr w:type="gramEnd"/>
            <w:r>
              <w:rPr>
                <w:i/>
                <w:sz w:val="20"/>
                <w:szCs w:val="20"/>
              </w:rPr>
              <w:t xml:space="preserve"> </w:t>
            </w:r>
            <w:proofErr w:type="gramStart"/>
            <w:r w:rsidR="007C30FF">
              <w:rPr>
                <w:i/>
                <w:sz w:val="20"/>
                <w:szCs w:val="20"/>
              </w:rPr>
              <w:t xml:space="preserve">Data </w:t>
            </w:r>
            <w:r>
              <w:rPr>
                <w:sz w:val="20"/>
                <w:szCs w:val="20"/>
              </w:rPr>
              <w:t xml:space="preserve"> o</w:t>
            </w:r>
            <w:proofErr w:type="gramEnd"/>
            <w:r>
              <w:rPr>
                <w:sz w:val="20"/>
                <w:szCs w:val="20"/>
              </w:rPr>
              <w:t xml:space="preserve"> hodnoty:</w:t>
            </w:r>
          </w:p>
          <w:p w14:paraId="6A12626C" w14:textId="77777777" w:rsidR="00222B33" w:rsidRPr="00222B33" w:rsidRDefault="00222B33" w:rsidP="00222B3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FLP -</w:t>
            </w:r>
            <w:r w:rsidRPr="00222B33">
              <w:rPr>
                <w:sz w:val="20"/>
                <w:szCs w:val="20"/>
              </w:rPr>
              <w:t xml:space="preserve"> Utilizace</w:t>
            </w:r>
            <w:proofErr w:type="gramEnd"/>
            <w:r w:rsidRPr="00222B33">
              <w:rPr>
                <w:sz w:val="20"/>
                <w:szCs w:val="20"/>
              </w:rPr>
              <w:t xml:space="preserve"> obchodu na trhu s flexibilitou</w:t>
            </w:r>
          </w:p>
          <w:p w14:paraId="5E56B1C2" w14:textId="77777777" w:rsidR="00222B33" w:rsidRDefault="00222B33" w:rsidP="00222B3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DVP - </w:t>
            </w:r>
            <w:r w:rsidRPr="00222B33">
              <w:rPr>
                <w:sz w:val="20"/>
                <w:szCs w:val="20"/>
              </w:rPr>
              <w:t>Utilizace</w:t>
            </w:r>
            <w:proofErr w:type="gramEnd"/>
            <w:r w:rsidRPr="00222B33">
              <w:rPr>
                <w:sz w:val="20"/>
                <w:szCs w:val="20"/>
              </w:rPr>
              <w:t xml:space="preserve"> </w:t>
            </w:r>
            <w:proofErr w:type="spellStart"/>
            <w:r w:rsidRPr="00222B33">
              <w:rPr>
                <w:sz w:val="20"/>
                <w:szCs w:val="20"/>
              </w:rPr>
              <w:t>zavazku</w:t>
            </w:r>
            <w:proofErr w:type="spellEnd"/>
            <w:r w:rsidRPr="00222B33">
              <w:rPr>
                <w:sz w:val="20"/>
                <w:szCs w:val="20"/>
              </w:rPr>
              <w:t xml:space="preserve"> z vyhodnoceni odchylek</w:t>
            </w:r>
          </w:p>
        </w:tc>
        <w:tc>
          <w:tcPr>
            <w:tcW w:w="810" w:type="dxa"/>
            <w:shd w:val="clear" w:color="auto" w:fill="auto"/>
          </w:tcPr>
          <w:p w14:paraId="3EEE483A" w14:textId="77777777" w:rsidR="00222B33" w:rsidRPr="000E4D8F" w:rsidRDefault="00BC0099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C63D8B" w:rsidDel="00307C19" w14:paraId="5F8A835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05BAAB7" w14:textId="77777777" w:rsidR="00C63D8B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47B0FA88" w14:textId="77777777" w:rsidR="00C63D8B" w:rsidRDefault="00435632" w:rsidP="00F347C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 w:rsidRPr="00435632">
              <w:rPr>
                <w:sz w:val="20"/>
                <w:szCs w:val="20"/>
              </w:rPr>
              <w:t>CDSGASTEMPERATURE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color w:val="1F497D"/>
              </w:rPr>
              <w:t xml:space="preserve">- </w:t>
            </w:r>
            <w:r w:rsidR="00F347C1">
              <w:rPr>
                <w:sz w:val="20"/>
                <w:szCs w:val="20"/>
              </w:rPr>
              <w:t>doplněn</w:t>
            </w:r>
            <w:proofErr w:type="gramEnd"/>
            <w:r w:rsidR="00F347C1">
              <w:rPr>
                <w:sz w:val="20"/>
                <w:szCs w:val="20"/>
              </w:rPr>
              <w:t xml:space="preserve"> nový </w:t>
            </w:r>
            <w:proofErr w:type="gramStart"/>
            <w:r w:rsidR="00F347C1">
              <w:rPr>
                <w:sz w:val="20"/>
                <w:szCs w:val="20"/>
              </w:rPr>
              <w:t>atribut</w:t>
            </w:r>
            <w:r w:rsidR="00885EB5">
              <w:rPr>
                <w:sz w:val="20"/>
                <w:szCs w:val="20"/>
              </w:rPr>
              <w:t xml:space="preserve"> </w:t>
            </w:r>
            <w:r w:rsidR="00F347C1">
              <w:rPr>
                <w:sz w:val="20"/>
                <w:szCs w:val="20"/>
              </w:rPr>
              <w:t xml:space="preserve"> </w:t>
            </w:r>
            <w:r w:rsidR="00F347C1">
              <w:rPr>
                <w:i/>
                <w:sz w:val="20"/>
                <w:szCs w:val="20"/>
              </w:rPr>
              <w:t>p</w:t>
            </w:r>
            <w:r w:rsidR="00F347C1" w:rsidRPr="002D5248">
              <w:rPr>
                <w:i/>
                <w:sz w:val="20"/>
                <w:szCs w:val="20"/>
              </w:rPr>
              <w:t>rofile</w:t>
            </w:r>
            <w:proofErr w:type="gramEnd"/>
            <w:r w:rsidR="00F347C1" w:rsidRPr="002D5248">
              <w:rPr>
                <w:i/>
                <w:sz w:val="20"/>
                <w:szCs w:val="20"/>
              </w:rPr>
              <w:t>-</w:t>
            </w:r>
            <w:proofErr w:type="spellStart"/>
            <w:r w:rsidR="00F347C1" w:rsidRPr="002D5248">
              <w:rPr>
                <w:i/>
                <w:sz w:val="20"/>
                <w:szCs w:val="20"/>
              </w:rPr>
              <w:t>version</w:t>
            </w:r>
            <w:proofErr w:type="spellEnd"/>
            <w:r w:rsidR="00885EB5">
              <w:rPr>
                <w:i/>
                <w:sz w:val="20"/>
                <w:szCs w:val="20"/>
              </w:rPr>
              <w:t xml:space="preserve"> </w:t>
            </w:r>
            <w:r w:rsidR="00885EB5" w:rsidRPr="002D5248">
              <w:rPr>
                <w:sz w:val="20"/>
                <w:szCs w:val="20"/>
              </w:rPr>
              <w:t>(nepovinný) na úrovni</w:t>
            </w:r>
            <w:r w:rsidR="00885EB5">
              <w:rPr>
                <w:i/>
                <w:sz w:val="20"/>
                <w:szCs w:val="20"/>
              </w:rPr>
              <w:t xml:space="preserve"> </w:t>
            </w:r>
            <w:r w:rsidR="00885EB5" w:rsidRPr="002D5248">
              <w:rPr>
                <w:sz w:val="20"/>
                <w:szCs w:val="20"/>
              </w:rPr>
              <w:t>elementu</w:t>
            </w:r>
            <w:r w:rsidR="00885EB5">
              <w:rPr>
                <w:i/>
                <w:sz w:val="20"/>
                <w:szCs w:val="20"/>
              </w:rPr>
              <w:t xml:space="preserve"> Profile</w:t>
            </w:r>
            <w:r w:rsidR="009E0821">
              <w:rPr>
                <w:i/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6B881B41" w14:textId="77777777" w:rsidR="00C63D8B" w:rsidRPr="000E4D8F" w:rsidRDefault="00C63D8B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C3548A" w:rsidDel="00307C19" w14:paraId="3B63CEA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FDECFF7" w14:textId="77777777" w:rsidR="00C3548A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01DD2B9F" w14:textId="77777777" w:rsidR="00C3548A" w:rsidRDefault="00C3548A" w:rsidP="00C3548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>
              <w:rPr>
                <w:sz w:val="20"/>
                <w:szCs w:val="20"/>
              </w:rPr>
              <w:t xml:space="preserve">CDSGASCLAIM </w:t>
            </w:r>
            <w:r>
              <w:rPr>
                <w:color w:val="1F497D"/>
              </w:rPr>
              <w:t xml:space="preserve">- </w:t>
            </w:r>
            <w:r>
              <w:rPr>
                <w:sz w:val="20"/>
                <w:szCs w:val="20"/>
              </w:rPr>
              <w:t>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proofErr w:type="spellStart"/>
            <w:r>
              <w:rPr>
                <w:i/>
                <w:sz w:val="20"/>
                <w:szCs w:val="20"/>
              </w:rPr>
              <w:t>claim</w:t>
            </w:r>
            <w:proofErr w:type="spellEnd"/>
            <w:r>
              <w:rPr>
                <w:i/>
                <w:sz w:val="20"/>
                <w:szCs w:val="20"/>
              </w:rPr>
              <w:t>-</w:t>
            </w:r>
            <w:proofErr w:type="gramStart"/>
            <w:r>
              <w:rPr>
                <w:i/>
                <w:sz w:val="20"/>
                <w:szCs w:val="20"/>
              </w:rPr>
              <w:t xml:space="preserve">type  </w:t>
            </w:r>
            <w:r w:rsidRPr="00A22F0F">
              <w:rPr>
                <w:sz w:val="20"/>
                <w:szCs w:val="20"/>
              </w:rPr>
              <w:t>elementu</w:t>
            </w:r>
            <w:proofErr w:type="gramEnd"/>
            <w:r>
              <w:rPr>
                <w:i/>
                <w:sz w:val="20"/>
                <w:szCs w:val="20"/>
              </w:rPr>
              <w:t xml:space="preserve"> </w:t>
            </w:r>
            <w:proofErr w:type="gramStart"/>
            <w:r>
              <w:rPr>
                <w:i/>
                <w:sz w:val="20"/>
                <w:szCs w:val="20"/>
              </w:rPr>
              <w:t xml:space="preserve">CLAIM </w:t>
            </w:r>
            <w:r>
              <w:rPr>
                <w:sz w:val="20"/>
                <w:szCs w:val="20"/>
              </w:rPr>
              <w:t xml:space="preserve"> o</w:t>
            </w:r>
            <w:proofErr w:type="gramEnd"/>
            <w:r>
              <w:rPr>
                <w:sz w:val="20"/>
                <w:szCs w:val="20"/>
              </w:rPr>
              <w:t xml:space="preserve"> hodnoty:</w:t>
            </w:r>
          </w:p>
          <w:p w14:paraId="1CDF3407" w14:textId="77777777" w:rsidR="00C3548A" w:rsidRDefault="00C3548A" w:rsidP="0043563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TRA5 - </w:t>
            </w:r>
            <w:r w:rsidRPr="00C3548A">
              <w:rPr>
                <w:sz w:val="20"/>
                <w:szCs w:val="20"/>
              </w:rPr>
              <w:t>Trh</w:t>
            </w:r>
            <w:proofErr w:type="gramEnd"/>
            <w:r w:rsidRPr="00C3548A">
              <w:rPr>
                <w:sz w:val="20"/>
                <w:szCs w:val="20"/>
              </w:rPr>
              <w:t xml:space="preserve"> s</w:t>
            </w:r>
            <w:r>
              <w:rPr>
                <w:sz w:val="20"/>
                <w:szCs w:val="20"/>
              </w:rPr>
              <w:t> </w:t>
            </w:r>
            <w:r w:rsidRPr="00C3548A">
              <w:rPr>
                <w:sz w:val="20"/>
                <w:szCs w:val="20"/>
              </w:rPr>
              <w:t>flexibilitou</w:t>
            </w:r>
          </w:p>
        </w:tc>
        <w:tc>
          <w:tcPr>
            <w:tcW w:w="810" w:type="dxa"/>
            <w:shd w:val="clear" w:color="auto" w:fill="auto"/>
          </w:tcPr>
          <w:p w14:paraId="39DBAC0A" w14:textId="77777777" w:rsidR="00C3548A" w:rsidRPr="000E4D8F" w:rsidRDefault="00C3548A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C02F31" w:rsidDel="00307C19" w14:paraId="303276A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EFBC065" w14:textId="77777777" w:rsidR="00C02F31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1B10D9D4" w14:textId="77777777" w:rsidR="00C02F31" w:rsidRDefault="00C02F31" w:rsidP="00C02F3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nového formátu zprávy </w:t>
            </w:r>
            <w:r w:rsidRPr="00C02F31">
              <w:rPr>
                <w:sz w:val="20"/>
                <w:szCs w:val="20"/>
              </w:rPr>
              <w:t>SFVOTGASIMGNETT</w:t>
            </w:r>
            <w:r>
              <w:rPr>
                <w:sz w:val="20"/>
                <w:szCs w:val="20"/>
              </w:rPr>
              <w:t>. Popis je uveden v samostatné kapitole.</w:t>
            </w:r>
          </w:p>
        </w:tc>
        <w:tc>
          <w:tcPr>
            <w:tcW w:w="810" w:type="dxa"/>
            <w:shd w:val="clear" w:color="auto" w:fill="auto"/>
          </w:tcPr>
          <w:p w14:paraId="70816CA9" w14:textId="77777777" w:rsidR="00C02F31" w:rsidRPr="000E4D8F" w:rsidRDefault="00C02F31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C02F31" w:rsidDel="00307C19" w14:paraId="50629423" w14:textId="77777777" w:rsidTr="002D5248">
        <w:trPr>
          <w:trHeight w:val="319"/>
        </w:trPr>
        <w:tc>
          <w:tcPr>
            <w:tcW w:w="998" w:type="dxa"/>
            <w:shd w:val="clear" w:color="auto" w:fill="auto"/>
          </w:tcPr>
          <w:p w14:paraId="1AFE7D79" w14:textId="77777777" w:rsidR="00C02F31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30204328" w14:textId="77777777" w:rsidR="00C02F31" w:rsidRDefault="00412921" w:rsidP="0041292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ová kapitola Vyrovnávací </w:t>
            </w:r>
            <w:proofErr w:type="gramStart"/>
            <w:r>
              <w:rPr>
                <w:sz w:val="20"/>
                <w:szCs w:val="20"/>
              </w:rPr>
              <w:t>akce</w:t>
            </w:r>
            <w:r w:rsidR="00871AC3">
              <w:rPr>
                <w:sz w:val="20"/>
                <w:szCs w:val="20"/>
              </w:rPr>
              <w:t xml:space="preserve"> -</w:t>
            </w:r>
            <w:r w:rsidR="005E7CBE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popisuje</w:t>
            </w:r>
            <w:proofErr w:type="gramEnd"/>
            <w:r w:rsidR="005E7CBE">
              <w:rPr>
                <w:sz w:val="20"/>
                <w:szCs w:val="20"/>
              </w:rPr>
              <w:t xml:space="preserve"> </w:t>
            </w:r>
            <w:r w:rsidR="005E7CBE" w:rsidRPr="005E7CBE">
              <w:rPr>
                <w:sz w:val="20"/>
                <w:szCs w:val="20"/>
              </w:rPr>
              <w:t>nový formát</w:t>
            </w:r>
            <w:r w:rsidR="00913707">
              <w:rPr>
                <w:sz w:val="20"/>
                <w:szCs w:val="20"/>
              </w:rPr>
              <w:t xml:space="preserve"> zpráv</w:t>
            </w:r>
            <w:r w:rsidR="005E7CBE">
              <w:rPr>
                <w:sz w:val="20"/>
                <w:szCs w:val="20"/>
              </w:rPr>
              <w:t xml:space="preserve"> </w:t>
            </w:r>
            <w:proofErr w:type="spellStart"/>
            <w:r w:rsidR="00475EC6" w:rsidRPr="005E7CBE">
              <w:rPr>
                <w:sz w:val="20"/>
                <w:szCs w:val="20"/>
              </w:rPr>
              <w:t>BalanceAction</w:t>
            </w:r>
            <w:proofErr w:type="spellEnd"/>
            <w:r w:rsidR="00475EC6" w:rsidRPr="00475EC6" w:rsidDel="00475EC6">
              <w:rPr>
                <w:i/>
              </w:rPr>
              <w:t xml:space="preserve"> </w:t>
            </w:r>
            <w:r w:rsidR="005E7CBE" w:rsidRPr="005E7CBE">
              <w:rPr>
                <w:sz w:val="20"/>
                <w:szCs w:val="20"/>
              </w:rPr>
              <w:t>pro vyrovnávací akce</w:t>
            </w:r>
            <w:r w:rsidR="00475EC6"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60BD11D9" w14:textId="77777777" w:rsidR="00C02F31" w:rsidRPr="000E4D8F" w:rsidRDefault="004247B4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4247B4" w:rsidDel="00307C19" w14:paraId="5D1887E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0D9E88A" w14:textId="77777777" w:rsidR="004247B4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72BAF090" w14:textId="77777777" w:rsidR="004247B4" w:rsidRDefault="004247B4" w:rsidP="004247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 w:rsidRPr="004247B4">
              <w:rPr>
                <w:sz w:val="20"/>
                <w:szCs w:val="20"/>
              </w:rPr>
              <w:t>CDSEDIGASREQ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color w:val="1F497D"/>
              </w:rPr>
              <w:t xml:space="preserve">- </w:t>
            </w:r>
            <w:r>
              <w:rPr>
                <w:sz w:val="20"/>
                <w:szCs w:val="20"/>
              </w:rPr>
              <w:t>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proofErr w:type="spellStart"/>
            <w:proofErr w:type="gramStart"/>
            <w:r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i/>
                <w:sz w:val="20"/>
                <w:szCs w:val="20"/>
              </w:rPr>
              <w:t xml:space="preserve">  </w:t>
            </w:r>
            <w:r w:rsidRPr="00A22F0F">
              <w:rPr>
                <w:sz w:val="20"/>
                <w:szCs w:val="20"/>
              </w:rPr>
              <w:t>elementu</w:t>
            </w:r>
            <w:proofErr w:type="gramEnd"/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o hodnoty:</w:t>
            </w:r>
          </w:p>
          <w:p w14:paraId="08ABBD07" w14:textId="77777777" w:rsidR="004247B4" w:rsidRPr="002D5248" w:rsidRDefault="004247B4" w:rsidP="004247B4">
            <w:pPr>
              <w:rPr>
                <w:sz w:val="20"/>
                <w:szCs w:val="20"/>
              </w:rPr>
            </w:pPr>
            <w:r w:rsidRPr="002D5248">
              <w:rPr>
                <w:sz w:val="20"/>
                <w:szCs w:val="20"/>
              </w:rPr>
              <w:t>01 – Druhá aktualizace</w:t>
            </w:r>
            <w:r w:rsidR="00863577">
              <w:rPr>
                <w:sz w:val="20"/>
                <w:szCs w:val="20"/>
              </w:rPr>
              <w:t xml:space="preserve"> (pouze pro teploty)</w:t>
            </w:r>
          </w:p>
          <w:p w14:paraId="3F7F5AA2" w14:textId="77777777" w:rsidR="004247B4" w:rsidRDefault="004247B4" w:rsidP="004247B4">
            <w:pPr>
              <w:rPr>
                <w:sz w:val="20"/>
                <w:szCs w:val="20"/>
              </w:rPr>
            </w:pPr>
            <w:r w:rsidRPr="002D5248">
              <w:rPr>
                <w:sz w:val="20"/>
                <w:szCs w:val="20"/>
              </w:rPr>
              <w:t>a rozšíření významu hodnot:</w:t>
            </w:r>
          </w:p>
          <w:p w14:paraId="13C4CF52" w14:textId="77777777" w:rsidR="004247B4" w:rsidRDefault="004247B4" w:rsidP="004247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 -</w:t>
            </w:r>
            <w:r w:rsidRPr="004247B4">
              <w:rPr>
                <w:sz w:val="20"/>
                <w:szCs w:val="20"/>
              </w:rPr>
              <w:t xml:space="preserve">Verze </w:t>
            </w:r>
            <w:proofErr w:type="gramStart"/>
            <w:r w:rsidRPr="004247B4">
              <w:rPr>
                <w:sz w:val="20"/>
                <w:szCs w:val="20"/>
              </w:rPr>
              <w:t>dat - data</w:t>
            </w:r>
            <w:proofErr w:type="gramEnd"/>
            <w:r w:rsidRPr="004247B4">
              <w:rPr>
                <w:sz w:val="20"/>
                <w:szCs w:val="20"/>
              </w:rPr>
              <w:t xml:space="preserve"> pro denní zúčtování / První aktualizace</w:t>
            </w:r>
            <w:r w:rsidR="00863577">
              <w:rPr>
                <w:sz w:val="20"/>
                <w:szCs w:val="20"/>
              </w:rPr>
              <w:t xml:space="preserve"> (pouze teploty)</w:t>
            </w:r>
          </w:p>
          <w:p w14:paraId="005247CC" w14:textId="77777777" w:rsidR="004247B4" w:rsidRDefault="004247B4" w:rsidP="004247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99 - </w:t>
            </w:r>
            <w:r w:rsidRPr="004247B4">
              <w:rPr>
                <w:sz w:val="20"/>
                <w:szCs w:val="20"/>
              </w:rPr>
              <w:t xml:space="preserve">Verze </w:t>
            </w:r>
            <w:proofErr w:type="gramStart"/>
            <w:r w:rsidRPr="004247B4">
              <w:rPr>
                <w:sz w:val="20"/>
                <w:szCs w:val="20"/>
              </w:rPr>
              <w:t>dat - aktuální</w:t>
            </w:r>
            <w:proofErr w:type="gramEnd"/>
            <w:r w:rsidRPr="004247B4">
              <w:rPr>
                <w:sz w:val="20"/>
                <w:szCs w:val="20"/>
              </w:rPr>
              <w:t xml:space="preserve"> verze dat / Aktuální hodnoty</w:t>
            </w:r>
          </w:p>
        </w:tc>
        <w:tc>
          <w:tcPr>
            <w:tcW w:w="810" w:type="dxa"/>
            <w:shd w:val="clear" w:color="auto" w:fill="auto"/>
          </w:tcPr>
          <w:p w14:paraId="6F9909C4" w14:textId="77777777" w:rsidR="004247B4" w:rsidRPr="000E4D8F" w:rsidRDefault="004247B4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lastRenderedPageBreak/>
              <w:t>V1.45</w:t>
            </w:r>
          </w:p>
        </w:tc>
      </w:tr>
      <w:tr w:rsidR="00913707" w:rsidDel="00307C19" w14:paraId="3261268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123BB10" w14:textId="77777777" w:rsidR="00913707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22CC031F" w14:textId="77777777" w:rsidR="00871AC3" w:rsidRPr="002D5248" w:rsidRDefault="0054057E" w:rsidP="00871AC3">
            <w:pPr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Změna použití f</w:t>
            </w:r>
            <w:r w:rsidR="00871AC3" w:rsidRPr="002D5248">
              <w:rPr>
                <w:sz w:val="20"/>
                <w:szCs w:val="20"/>
              </w:rPr>
              <w:t>ormát</w:t>
            </w:r>
            <w:r>
              <w:rPr>
                <w:sz w:val="20"/>
                <w:szCs w:val="20"/>
              </w:rPr>
              <w:t>u</w:t>
            </w:r>
            <w:r w:rsidR="00871AC3" w:rsidRPr="002D5248">
              <w:rPr>
                <w:sz w:val="20"/>
                <w:szCs w:val="20"/>
              </w:rPr>
              <w:t xml:space="preserve"> zpráv</w:t>
            </w:r>
            <w:r w:rsidR="00DB6C1F">
              <w:rPr>
                <w:sz w:val="20"/>
                <w:szCs w:val="20"/>
              </w:rPr>
              <w:t>y</w:t>
            </w:r>
            <w:r w:rsidR="00871AC3" w:rsidRPr="002D5248">
              <w:rPr>
                <w:sz w:val="20"/>
                <w:szCs w:val="20"/>
              </w:rPr>
              <w:t xml:space="preserve"> </w:t>
            </w:r>
            <w:r w:rsidR="00913707" w:rsidRPr="002D5248">
              <w:rPr>
                <w:sz w:val="20"/>
                <w:szCs w:val="20"/>
              </w:rPr>
              <w:t>IMBNOT</w:t>
            </w:r>
            <w:r w:rsidR="00871AC3" w:rsidRPr="002D5248">
              <w:rPr>
                <w:sz w:val="20"/>
                <w:szCs w:val="20"/>
              </w:rPr>
              <w:t xml:space="preserve"> </w:t>
            </w:r>
            <w:proofErr w:type="gramStart"/>
            <w:r w:rsidR="009B3ACC">
              <w:rPr>
                <w:sz w:val="20"/>
                <w:szCs w:val="20"/>
              </w:rPr>
              <w:t>í</w:t>
            </w:r>
            <w:r w:rsidR="00871AC3" w:rsidRPr="002D524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 elementu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 w:rsidR="00DB6C1F" w:rsidRPr="002D5248">
              <w:rPr>
                <w:sz w:val="20"/>
                <w:szCs w:val="20"/>
              </w:rPr>
              <w:t>ConnectionPointDetail</w:t>
            </w:r>
            <w:proofErr w:type="spellEnd"/>
            <w:r w:rsidR="009B3ACC">
              <w:rPr>
                <w:sz w:val="20"/>
                <w:szCs w:val="20"/>
              </w:rPr>
              <w:t xml:space="preserve"> </w:t>
            </w:r>
            <w:r w:rsidR="00D30C1E">
              <w:rPr>
                <w:sz w:val="20"/>
                <w:szCs w:val="20"/>
              </w:rPr>
              <w:t>u</w:t>
            </w:r>
            <w:r w:rsidR="009B3ACC" w:rsidRPr="00A607EC">
              <w:rPr>
                <w:sz w:val="20"/>
                <w:szCs w:val="20"/>
              </w:rPr>
              <w:t xml:space="preserve"> </w:t>
            </w:r>
            <w:r w:rsidR="00A76D40">
              <w:rPr>
                <w:sz w:val="20"/>
                <w:szCs w:val="20"/>
              </w:rPr>
              <w:t>elementu</w:t>
            </w:r>
            <w:r w:rsidR="005143CE">
              <w:rPr>
                <w:sz w:val="20"/>
                <w:szCs w:val="20"/>
              </w:rPr>
              <w:t xml:space="preserve"> </w:t>
            </w:r>
            <w:proofErr w:type="spellStart"/>
            <w:r w:rsidR="005143CE" w:rsidRPr="00A607EC">
              <w:rPr>
                <w:sz w:val="20"/>
                <w:szCs w:val="20"/>
              </w:rPr>
              <w:t>PriceDeviation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07A0797B" w14:textId="77777777" w:rsidR="00913707" w:rsidRPr="000E4D8F" w:rsidRDefault="00DB6C1F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9C3796" w:rsidDel="00307C19" w14:paraId="3666844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40F970E" w14:textId="77777777" w:rsidR="009C3796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7522CCA6" w14:textId="77777777" w:rsidR="009C3796" w:rsidRDefault="009C3796" w:rsidP="004247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</w:t>
            </w:r>
            <w:r w:rsidRPr="009C3796">
              <w:rPr>
                <w:sz w:val="20"/>
                <w:szCs w:val="20"/>
              </w:rPr>
              <w:t xml:space="preserve"> </w:t>
            </w:r>
            <w:proofErr w:type="gramStart"/>
            <w:r w:rsidRPr="009C3796">
              <w:rPr>
                <w:sz w:val="20"/>
                <w:szCs w:val="20"/>
              </w:rPr>
              <w:t>ISOTEDATA</w:t>
            </w:r>
            <w:r>
              <w:rPr>
                <w:sz w:val="20"/>
                <w:szCs w:val="20"/>
              </w:rPr>
              <w:t xml:space="preserve"> - 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r>
              <w:rPr>
                <w:i/>
                <w:sz w:val="20"/>
                <w:szCs w:val="20"/>
              </w:rPr>
              <w:t>profile-</w:t>
            </w:r>
            <w:proofErr w:type="gramStart"/>
            <w:r>
              <w:rPr>
                <w:i/>
                <w:sz w:val="20"/>
                <w:szCs w:val="20"/>
              </w:rPr>
              <w:t xml:space="preserve">role  </w:t>
            </w:r>
            <w:r w:rsidRPr="00A22F0F">
              <w:rPr>
                <w:sz w:val="20"/>
                <w:szCs w:val="20"/>
              </w:rPr>
              <w:t>elementu</w:t>
            </w:r>
            <w:proofErr w:type="gramEnd"/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 w:rsidRPr="009C3796">
              <w:rPr>
                <w:i/>
                <w:sz w:val="20"/>
                <w:szCs w:val="20"/>
              </w:rPr>
              <w:t>ProfileData</w:t>
            </w:r>
            <w:proofErr w:type="spellEnd"/>
            <w:r>
              <w:rPr>
                <w:sz w:val="20"/>
                <w:szCs w:val="20"/>
              </w:rPr>
              <w:t xml:space="preserve"> o hodnotu:</w:t>
            </w:r>
          </w:p>
          <w:p w14:paraId="5311F0F8" w14:textId="77777777" w:rsidR="009C3796" w:rsidRDefault="009C3796" w:rsidP="004247B4">
            <w:pPr>
              <w:rPr>
                <w:sz w:val="20"/>
                <w:szCs w:val="20"/>
              </w:rPr>
            </w:pPr>
            <w:proofErr w:type="gramStart"/>
            <w:r w:rsidRPr="009C3796">
              <w:rPr>
                <w:sz w:val="20"/>
                <w:szCs w:val="20"/>
              </w:rPr>
              <w:t>SC41</w:t>
            </w:r>
            <w:r>
              <w:rPr>
                <w:sz w:val="20"/>
                <w:szCs w:val="20"/>
              </w:rPr>
              <w:t xml:space="preserve"> - </w:t>
            </w:r>
            <w:r w:rsidRPr="009C3796">
              <w:rPr>
                <w:sz w:val="20"/>
                <w:szCs w:val="20"/>
              </w:rPr>
              <w:t>Poslední</w:t>
            </w:r>
            <w:proofErr w:type="gramEnd"/>
            <w:r w:rsidRPr="009C3796">
              <w:rPr>
                <w:sz w:val="20"/>
                <w:szCs w:val="20"/>
              </w:rPr>
              <w:t xml:space="preserve"> známá cena obchodu na VDT dle PTP</w:t>
            </w:r>
          </w:p>
          <w:p w14:paraId="72562CE3" w14:textId="77777777" w:rsidR="0067688A" w:rsidRDefault="0067688A" w:rsidP="004247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 doplnění enumerace povolených hodnot atributu </w:t>
            </w:r>
            <w:proofErr w:type="spellStart"/>
            <w:r>
              <w:rPr>
                <w:i/>
                <w:sz w:val="20"/>
                <w:szCs w:val="20"/>
              </w:rPr>
              <w:t>message-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 </w:t>
            </w:r>
            <w:proofErr w:type="spellStart"/>
            <w:r w:rsidRPr="002D5248">
              <w:rPr>
                <w:sz w:val="20"/>
                <w:szCs w:val="20"/>
              </w:rPr>
              <w:t>rootovského</w:t>
            </w:r>
            <w:proofErr w:type="spellEnd"/>
            <w:proofErr w:type="gramEnd"/>
            <w:r w:rsidRPr="002D5248">
              <w:rPr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r>
              <w:rPr>
                <w:sz w:val="20"/>
                <w:szCs w:val="20"/>
              </w:rPr>
              <w:t xml:space="preserve"> o hodnotu:</w:t>
            </w:r>
          </w:p>
          <w:p w14:paraId="6F04F5A6" w14:textId="77777777" w:rsidR="009C3796" w:rsidRDefault="0067688A" w:rsidP="000C138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VP - </w:t>
            </w:r>
            <w:r w:rsidRPr="0067688A">
              <w:rPr>
                <w:sz w:val="20"/>
                <w:szCs w:val="20"/>
              </w:rPr>
              <w:t>Data</w:t>
            </w:r>
            <w:proofErr w:type="gramEnd"/>
            <w:r w:rsidRPr="0067688A">
              <w:rPr>
                <w:sz w:val="20"/>
                <w:szCs w:val="20"/>
              </w:rPr>
              <w:t xml:space="preserve"> poslední známé ceny obchodu na VDT dle </w:t>
            </w:r>
            <w:proofErr w:type="gramStart"/>
            <w:r w:rsidRPr="0067688A">
              <w:rPr>
                <w:sz w:val="20"/>
                <w:szCs w:val="20"/>
              </w:rPr>
              <w:t>PTP - Opis</w:t>
            </w:r>
            <w:proofErr w:type="gramEnd"/>
            <w:r w:rsidRPr="0067688A">
              <w:rPr>
                <w:sz w:val="20"/>
                <w:szCs w:val="20"/>
              </w:rPr>
              <w:t xml:space="preserve"> dat</w:t>
            </w:r>
          </w:p>
        </w:tc>
        <w:tc>
          <w:tcPr>
            <w:tcW w:w="810" w:type="dxa"/>
            <w:shd w:val="clear" w:color="auto" w:fill="auto"/>
          </w:tcPr>
          <w:p w14:paraId="2C50E4CE" w14:textId="77777777" w:rsidR="009C3796" w:rsidRPr="000E4D8F" w:rsidRDefault="009874CC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9C3796" w:rsidDel="00307C19" w14:paraId="6773F7A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5EDA902" w14:textId="77777777" w:rsidR="009C3796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597965F3" w14:textId="77777777" w:rsidR="00BA6E10" w:rsidRDefault="00BA6E10" w:rsidP="00BA6E1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proofErr w:type="gramStart"/>
            <w:r w:rsidRPr="002D5248">
              <w:rPr>
                <w:sz w:val="20"/>
                <w:szCs w:val="20"/>
              </w:rPr>
              <w:t xml:space="preserve">ISOTEREQ </w:t>
            </w:r>
            <w:r>
              <w:rPr>
                <w:b/>
                <w:u w:val="single"/>
              </w:rPr>
              <w:t xml:space="preserve">- </w:t>
            </w:r>
            <w:r>
              <w:rPr>
                <w:sz w:val="20"/>
                <w:szCs w:val="20"/>
              </w:rPr>
              <w:t>doplnění</w:t>
            </w:r>
            <w:proofErr w:type="gramEnd"/>
            <w:r>
              <w:rPr>
                <w:sz w:val="20"/>
                <w:szCs w:val="20"/>
              </w:rPr>
              <w:t xml:space="preserve"> enumerace povolených hodnot atributu </w:t>
            </w:r>
            <w:proofErr w:type="spellStart"/>
            <w:r>
              <w:rPr>
                <w:i/>
                <w:sz w:val="20"/>
                <w:szCs w:val="20"/>
              </w:rPr>
              <w:t>message-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 </w:t>
            </w:r>
            <w:proofErr w:type="spellStart"/>
            <w:r w:rsidRPr="007B7C86">
              <w:rPr>
                <w:sz w:val="20"/>
                <w:szCs w:val="20"/>
              </w:rPr>
              <w:t>rootovského</w:t>
            </w:r>
            <w:proofErr w:type="spellEnd"/>
            <w:proofErr w:type="gramEnd"/>
            <w:r w:rsidRPr="007B7C86">
              <w:rPr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r>
              <w:rPr>
                <w:sz w:val="20"/>
                <w:szCs w:val="20"/>
              </w:rPr>
              <w:t xml:space="preserve"> o hodnotu:</w:t>
            </w:r>
          </w:p>
          <w:p w14:paraId="21490C45" w14:textId="77777777" w:rsidR="009C3796" w:rsidRPr="00BA6E10" w:rsidRDefault="00BA6E10" w:rsidP="000C1382">
            <w:pPr>
              <w:rPr>
                <w:sz w:val="20"/>
                <w:szCs w:val="20"/>
              </w:rPr>
            </w:pPr>
            <w:proofErr w:type="gramStart"/>
            <w:r w:rsidRPr="00BA6E10">
              <w:rPr>
                <w:sz w:val="20"/>
                <w:szCs w:val="20"/>
              </w:rPr>
              <w:t>GVN</w:t>
            </w:r>
            <w:r>
              <w:rPr>
                <w:sz w:val="20"/>
                <w:szCs w:val="20"/>
              </w:rPr>
              <w:t xml:space="preserve"> - </w:t>
            </w:r>
            <w:r w:rsidRPr="00BA6E10">
              <w:rPr>
                <w:sz w:val="20"/>
                <w:szCs w:val="20"/>
              </w:rPr>
              <w:t>Dotaz</w:t>
            </w:r>
            <w:proofErr w:type="gramEnd"/>
            <w:r w:rsidRPr="00BA6E10">
              <w:rPr>
                <w:sz w:val="20"/>
                <w:szCs w:val="20"/>
              </w:rPr>
              <w:t xml:space="preserve"> - poslední známá cena obchodu na VDT dle PTP</w:t>
            </w:r>
          </w:p>
        </w:tc>
        <w:tc>
          <w:tcPr>
            <w:tcW w:w="810" w:type="dxa"/>
            <w:shd w:val="clear" w:color="auto" w:fill="auto"/>
          </w:tcPr>
          <w:p w14:paraId="0A68899D" w14:textId="77777777" w:rsidR="009C3796" w:rsidRPr="000E4D8F" w:rsidRDefault="009874CC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BA6E10" w:rsidDel="00307C19" w14:paraId="0F7C441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6F043D7" w14:textId="77777777" w:rsidR="00BA6E10" w:rsidRPr="004A4436" w:rsidRDefault="00D3368A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6.5.2016</w:t>
            </w:r>
          </w:p>
        </w:tc>
        <w:tc>
          <w:tcPr>
            <w:tcW w:w="7282" w:type="dxa"/>
            <w:shd w:val="clear" w:color="auto" w:fill="auto"/>
          </w:tcPr>
          <w:p w14:paraId="2A677336" w14:textId="77777777" w:rsidR="00BA6E10" w:rsidRDefault="00242D87" w:rsidP="00BA6E1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RESPONSE doplnění enumerace povolených hodnot atributu </w:t>
            </w:r>
            <w:proofErr w:type="spellStart"/>
            <w:r>
              <w:rPr>
                <w:i/>
                <w:sz w:val="20"/>
                <w:szCs w:val="20"/>
              </w:rPr>
              <w:t>message-</w:t>
            </w:r>
            <w:proofErr w:type="gramStart"/>
            <w:r>
              <w:rPr>
                <w:i/>
                <w:sz w:val="20"/>
                <w:szCs w:val="20"/>
              </w:rPr>
              <w:t>code</w:t>
            </w:r>
            <w:proofErr w:type="spellEnd"/>
            <w:r>
              <w:rPr>
                <w:i/>
                <w:sz w:val="20"/>
                <w:szCs w:val="20"/>
              </w:rPr>
              <w:t xml:space="preserve">  </w:t>
            </w:r>
            <w:proofErr w:type="spellStart"/>
            <w:r w:rsidRPr="007B7C86">
              <w:rPr>
                <w:sz w:val="20"/>
                <w:szCs w:val="20"/>
              </w:rPr>
              <w:t>rootovského</w:t>
            </w:r>
            <w:proofErr w:type="spellEnd"/>
            <w:proofErr w:type="gramEnd"/>
            <w:r w:rsidRPr="007B7C86">
              <w:rPr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r>
              <w:rPr>
                <w:sz w:val="20"/>
                <w:szCs w:val="20"/>
              </w:rPr>
              <w:t xml:space="preserve"> o hodnotu: </w:t>
            </w:r>
          </w:p>
          <w:p w14:paraId="5DBBABDE" w14:textId="77777777" w:rsidR="00242D87" w:rsidRDefault="00242D87" w:rsidP="000C138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GVO -</w:t>
            </w:r>
            <w:r w:rsidRPr="00BA6E1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Odpověď</w:t>
            </w:r>
            <w:proofErr w:type="gramEnd"/>
            <w:r w:rsidRPr="00BA6E10">
              <w:rPr>
                <w:sz w:val="20"/>
                <w:szCs w:val="20"/>
              </w:rPr>
              <w:t xml:space="preserve"> - poslední známá cena obchodu na VDT dle PTP</w:t>
            </w:r>
          </w:p>
        </w:tc>
        <w:tc>
          <w:tcPr>
            <w:tcW w:w="810" w:type="dxa"/>
            <w:shd w:val="clear" w:color="auto" w:fill="auto"/>
          </w:tcPr>
          <w:p w14:paraId="03BD47E8" w14:textId="77777777" w:rsidR="00BA6E10" w:rsidRPr="000E4D8F" w:rsidRDefault="009874CC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DE77A4" w:rsidDel="00307C19" w14:paraId="2D78EEE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D4D9BD2" w14:textId="77777777" w:rsidR="00DE77A4" w:rsidRPr="008475E6" w:rsidRDefault="00DE77A4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0.6.2016</w:t>
            </w:r>
          </w:p>
        </w:tc>
        <w:tc>
          <w:tcPr>
            <w:tcW w:w="7282" w:type="dxa"/>
            <w:shd w:val="clear" w:color="auto" w:fill="auto"/>
          </w:tcPr>
          <w:p w14:paraId="155FA33B" w14:textId="77777777" w:rsidR="00DE77A4" w:rsidRDefault="00DE77A4" w:rsidP="00DE77A4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="00675813" w:rsidRPr="00675813">
              <w:rPr>
                <w:sz w:val="20"/>
                <w:szCs w:val="20"/>
              </w:rPr>
              <w:t>CLCDS012TypeList</w:t>
            </w:r>
            <w:r>
              <w:rPr>
                <w:sz w:val="20"/>
                <w:szCs w:val="20"/>
              </w:rPr>
              <w:t xml:space="preserve"> - </w:t>
            </w:r>
            <w:r w:rsidRPr="007315B8">
              <w:rPr>
                <w:sz w:val="20"/>
                <w:szCs w:val="20"/>
              </w:rPr>
              <w:t>Type</w:t>
            </w:r>
            <w:proofErr w:type="gramEnd"/>
            <w:r w:rsidRPr="007315B8">
              <w:rPr>
                <w:sz w:val="20"/>
                <w:szCs w:val="20"/>
              </w:rPr>
              <w:t xml:space="preserve"> (Typ </w:t>
            </w:r>
            <w:proofErr w:type="gramStart"/>
            <w:r w:rsidRPr="007315B8">
              <w:rPr>
                <w:sz w:val="20"/>
                <w:szCs w:val="20"/>
              </w:rPr>
              <w:t>dokumentu)</w:t>
            </w:r>
            <w:r w:rsidR="009B15AA">
              <w:rPr>
                <w:sz w:val="20"/>
                <w:szCs w:val="20"/>
              </w:rPr>
              <w:t>-</w:t>
            </w:r>
            <w:proofErr w:type="gramEnd"/>
            <w:r w:rsidR="009B15AA">
              <w:rPr>
                <w:sz w:val="20"/>
                <w:szCs w:val="20"/>
              </w:rPr>
              <w:t xml:space="preserve"> doplněny následující typ</w:t>
            </w:r>
            <w:r w:rsidRPr="00200BC8">
              <w:rPr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</w:t>
            </w:r>
          </w:p>
          <w:p w14:paraId="1105BD0B" w14:textId="77777777" w:rsidR="00DE77A4" w:rsidRDefault="00DE77A4" w:rsidP="00DE77A4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MWH - </w:t>
            </w:r>
            <w:proofErr w:type="spellStart"/>
            <w:r>
              <w:rPr>
                <w:sz w:val="20"/>
                <w:szCs w:val="20"/>
              </w:rPr>
              <w:t>Megawathodiny</w:t>
            </w:r>
            <w:proofErr w:type="spellEnd"/>
            <w:proofErr w:type="gramEnd"/>
          </w:p>
        </w:tc>
        <w:tc>
          <w:tcPr>
            <w:tcW w:w="810" w:type="dxa"/>
            <w:shd w:val="clear" w:color="auto" w:fill="auto"/>
          </w:tcPr>
          <w:p w14:paraId="243201B9" w14:textId="77777777" w:rsidR="00DE77A4" w:rsidRPr="000E4D8F" w:rsidRDefault="00DE77A4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675813" w:rsidDel="00307C19" w14:paraId="3CC5148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372AFF9" w14:textId="77777777" w:rsidR="00675813" w:rsidRPr="008475E6" w:rsidRDefault="00675813" w:rsidP="00BE735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0.6.2016</w:t>
            </w:r>
          </w:p>
        </w:tc>
        <w:tc>
          <w:tcPr>
            <w:tcW w:w="7282" w:type="dxa"/>
            <w:shd w:val="clear" w:color="auto" w:fill="auto"/>
          </w:tcPr>
          <w:p w14:paraId="31D5ADF0" w14:textId="77777777" w:rsidR="00675813" w:rsidRDefault="00675813" w:rsidP="00675813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675813">
              <w:rPr>
                <w:sz w:val="20"/>
                <w:szCs w:val="20"/>
              </w:rPr>
              <w:t>CLCDS028TypeList</w:t>
            </w:r>
            <w:r>
              <w:rPr>
                <w:sz w:val="20"/>
                <w:szCs w:val="20"/>
              </w:rPr>
              <w:t xml:space="preserve"> - </w:t>
            </w:r>
            <w:r w:rsidRPr="007315B8">
              <w:rPr>
                <w:sz w:val="20"/>
                <w:szCs w:val="20"/>
              </w:rPr>
              <w:t>Type</w:t>
            </w:r>
            <w:proofErr w:type="gramEnd"/>
            <w:r w:rsidRPr="007315B8">
              <w:rPr>
                <w:sz w:val="20"/>
                <w:szCs w:val="20"/>
              </w:rPr>
              <w:t xml:space="preserve"> (Typ </w:t>
            </w:r>
            <w:proofErr w:type="gramStart"/>
            <w:r w:rsidRPr="007315B8">
              <w:rPr>
                <w:sz w:val="20"/>
                <w:szCs w:val="20"/>
              </w:rPr>
              <w:t>dokumentu)</w:t>
            </w:r>
            <w:r>
              <w:rPr>
                <w:sz w:val="20"/>
                <w:szCs w:val="20"/>
              </w:rPr>
              <w:t>-</w:t>
            </w:r>
            <w:proofErr w:type="gramEnd"/>
            <w:r>
              <w:rPr>
                <w:sz w:val="20"/>
                <w:szCs w:val="20"/>
              </w:rPr>
              <w:t xml:space="preserve"> doplněny následující typ</w:t>
            </w:r>
            <w:r w:rsidRPr="00200BC8">
              <w:rPr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</w:t>
            </w:r>
          </w:p>
          <w:p w14:paraId="6D7E98CA" w14:textId="77777777" w:rsidR="00675813" w:rsidRPr="00200BC8" w:rsidRDefault="00690348" w:rsidP="0067581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CANC</w:t>
            </w:r>
            <w:r w:rsidR="00675813">
              <w:rPr>
                <w:sz w:val="20"/>
                <w:szCs w:val="20"/>
              </w:rPr>
              <w:t xml:space="preserve"> - </w:t>
            </w:r>
            <w:r w:rsidRPr="00690348">
              <w:rPr>
                <w:sz w:val="20"/>
                <w:szCs w:val="20"/>
              </w:rPr>
              <w:t>Zrušení</w:t>
            </w:r>
            <w:proofErr w:type="gramEnd"/>
            <w:r w:rsidRPr="00690348">
              <w:rPr>
                <w:sz w:val="20"/>
                <w:szCs w:val="20"/>
              </w:rPr>
              <w:t xml:space="preserve"> akce</w:t>
            </w:r>
          </w:p>
        </w:tc>
        <w:tc>
          <w:tcPr>
            <w:tcW w:w="810" w:type="dxa"/>
            <w:shd w:val="clear" w:color="auto" w:fill="auto"/>
          </w:tcPr>
          <w:p w14:paraId="2CB87DF6" w14:textId="77777777" w:rsidR="00675813" w:rsidRPr="000E4D8F" w:rsidRDefault="00E25C7F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693A8C" w:rsidDel="00307C19" w14:paraId="0C80366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FB0F719" w14:textId="77777777" w:rsidR="00693A8C" w:rsidRPr="008475E6" w:rsidRDefault="00693A8C" w:rsidP="00693A8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1.6.2016</w:t>
            </w:r>
          </w:p>
        </w:tc>
        <w:tc>
          <w:tcPr>
            <w:tcW w:w="7282" w:type="dxa"/>
            <w:shd w:val="clear" w:color="auto" w:fill="auto"/>
          </w:tcPr>
          <w:p w14:paraId="7304708A" w14:textId="77777777" w:rsidR="00A07FEB" w:rsidRDefault="00A07FEB" w:rsidP="00A07FEB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693A8C">
              <w:rPr>
                <w:sz w:val="20"/>
                <w:szCs w:val="20"/>
              </w:rPr>
              <w:t>CLCDS020TypeList</w:t>
            </w:r>
            <w:proofErr w:type="gramEnd"/>
            <w:r>
              <w:rPr>
                <w:sz w:val="20"/>
                <w:szCs w:val="20"/>
              </w:rPr>
              <w:t xml:space="preserve"> - </w:t>
            </w:r>
            <w:r w:rsidRPr="007315B8">
              <w:rPr>
                <w:sz w:val="20"/>
                <w:szCs w:val="20"/>
              </w:rPr>
              <w:t xml:space="preserve">Type (Typ </w:t>
            </w:r>
            <w:proofErr w:type="gramStart"/>
            <w:r w:rsidRPr="007315B8">
              <w:rPr>
                <w:sz w:val="20"/>
                <w:szCs w:val="20"/>
              </w:rPr>
              <w:t>dokumentu)</w:t>
            </w:r>
            <w:r>
              <w:rPr>
                <w:sz w:val="20"/>
                <w:szCs w:val="20"/>
              </w:rPr>
              <w:t>-</w:t>
            </w:r>
            <w:proofErr w:type="gramEnd"/>
            <w:r>
              <w:rPr>
                <w:sz w:val="20"/>
                <w:szCs w:val="20"/>
              </w:rPr>
              <w:t xml:space="preserve"> změněn následující typ</w:t>
            </w:r>
            <w:r w:rsidRPr="00200BC8">
              <w:rPr>
                <w:sz w:val="20"/>
                <w:szCs w:val="20"/>
              </w:rPr>
              <w:t>:</w:t>
            </w:r>
          </w:p>
          <w:p w14:paraId="0C5E6515" w14:textId="77777777" w:rsidR="00693A8C" w:rsidRPr="00200BC8" w:rsidRDefault="00A07FEB" w:rsidP="006758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K – přepsán popisek </w:t>
            </w:r>
            <w:proofErr w:type="gramStart"/>
            <w:r>
              <w:rPr>
                <w:sz w:val="20"/>
                <w:szCs w:val="20"/>
              </w:rPr>
              <w:t>z  „</w:t>
            </w:r>
            <w:proofErr w:type="gramEnd"/>
            <w:r w:rsidRPr="00A07FEB">
              <w:rPr>
                <w:sz w:val="20"/>
                <w:szCs w:val="20"/>
              </w:rPr>
              <w:t>Flexibilní kontrakt</w:t>
            </w:r>
            <w:r>
              <w:rPr>
                <w:sz w:val="20"/>
                <w:szCs w:val="20"/>
              </w:rPr>
              <w:t>“ na „</w:t>
            </w:r>
            <w:r w:rsidRPr="00A07FEB">
              <w:rPr>
                <w:sz w:val="20"/>
                <w:szCs w:val="20"/>
              </w:rPr>
              <w:t>Vyrovnávací služba</w:t>
            </w:r>
            <w:r>
              <w:rPr>
                <w:sz w:val="20"/>
                <w:szCs w:val="20"/>
              </w:rPr>
              <w:t xml:space="preserve">“ </w:t>
            </w:r>
          </w:p>
        </w:tc>
        <w:tc>
          <w:tcPr>
            <w:tcW w:w="810" w:type="dxa"/>
            <w:shd w:val="clear" w:color="auto" w:fill="auto"/>
          </w:tcPr>
          <w:p w14:paraId="1C588F5A" w14:textId="77777777" w:rsidR="00693A8C" w:rsidRPr="000E4D8F" w:rsidRDefault="00693A8C" w:rsidP="00A51498">
            <w:pPr>
              <w:pStyle w:val="TableNormal1"/>
              <w:jc w:val="center"/>
              <w:rPr>
                <w:iCs/>
              </w:rPr>
            </w:pPr>
            <w:r w:rsidRPr="000E4D8F">
              <w:rPr>
                <w:iCs/>
              </w:rPr>
              <w:t>V1.45</w:t>
            </w:r>
          </w:p>
        </w:tc>
      </w:tr>
      <w:tr w:rsidR="00BD7F39" w:rsidDel="00307C19" w14:paraId="4C61FFB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DB4DF6C" w14:textId="77777777" w:rsidR="00BD7F39" w:rsidRPr="008475E6" w:rsidRDefault="00BD7F39" w:rsidP="00693A8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9.6.2016</w:t>
            </w:r>
          </w:p>
        </w:tc>
        <w:tc>
          <w:tcPr>
            <w:tcW w:w="7282" w:type="dxa"/>
            <w:shd w:val="clear" w:color="auto" w:fill="auto"/>
          </w:tcPr>
          <w:p w14:paraId="0EEBF453" w14:textId="77777777" w:rsidR="00BD7F39" w:rsidRDefault="00BD7F39" w:rsidP="00BD7F39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="00C02B48" w:rsidRPr="00C02B48">
              <w:rPr>
                <w:sz w:val="20"/>
                <w:szCs w:val="20"/>
              </w:rPr>
              <w:t>CLCDS013</w:t>
            </w:r>
            <w:proofErr w:type="gramEnd"/>
            <w:r w:rsidR="00C02B48" w:rsidRPr="00C02B48">
              <w:rPr>
                <w:sz w:val="20"/>
                <w:szCs w:val="20"/>
              </w:rPr>
              <w:t xml:space="preserve"> - </w:t>
            </w:r>
            <w:proofErr w:type="spellStart"/>
            <w:r w:rsidR="00C02B48" w:rsidRPr="00C02B48">
              <w:rPr>
                <w:sz w:val="20"/>
                <w:szCs w:val="20"/>
              </w:rPr>
              <w:t>Value</w:t>
            </w:r>
            <w:proofErr w:type="spellEnd"/>
            <w:r w:rsidR="00C02B48" w:rsidRPr="00C02B48">
              <w:rPr>
                <w:sz w:val="20"/>
                <w:szCs w:val="20"/>
              </w:rPr>
              <w:t xml:space="preserve"> status (Status hodnoty</w:t>
            </w:r>
            <w:r w:rsidR="00C02B48">
              <w:rPr>
                <w:sz w:val="20"/>
                <w:szCs w:val="20"/>
              </w:rPr>
              <w:t>)</w:t>
            </w:r>
            <w:r w:rsidR="00396F25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>doplněn následující typ</w:t>
            </w:r>
            <w:r w:rsidRPr="00200BC8">
              <w:rPr>
                <w:sz w:val="20"/>
                <w:szCs w:val="20"/>
              </w:rPr>
              <w:t>:</w:t>
            </w:r>
          </w:p>
          <w:p w14:paraId="0D08CF93" w14:textId="77777777" w:rsidR="00BD7F39" w:rsidRPr="00200BC8" w:rsidRDefault="007A29F8" w:rsidP="00BD7F39">
            <w:pPr>
              <w:rPr>
                <w:sz w:val="20"/>
                <w:szCs w:val="20"/>
              </w:rPr>
            </w:pPr>
            <w:r w:rsidRPr="007A29F8">
              <w:rPr>
                <w:sz w:val="20"/>
                <w:szCs w:val="20"/>
              </w:rPr>
              <w:t>95G</w:t>
            </w:r>
            <w:r w:rsidR="00BD7F39">
              <w:rPr>
                <w:sz w:val="20"/>
                <w:szCs w:val="20"/>
              </w:rPr>
              <w:t xml:space="preserve"> – </w:t>
            </w:r>
            <w:r w:rsidR="00BD7F39" w:rsidRPr="00BD7F39">
              <w:rPr>
                <w:sz w:val="20"/>
                <w:szCs w:val="20"/>
              </w:rPr>
              <w:t>Hodnota nevstupuje do zúčtování</w:t>
            </w:r>
          </w:p>
        </w:tc>
        <w:tc>
          <w:tcPr>
            <w:tcW w:w="810" w:type="dxa"/>
            <w:shd w:val="clear" w:color="auto" w:fill="auto"/>
          </w:tcPr>
          <w:p w14:paraId="260FEF74" w14:textId="77777777" w:rsidR="00BD7F39" w:rsidRPr="000E4D8F" w:rsidRDefault="00BD7F39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5</w:t>
            </w:r>
          </w:p>
        </w:tc>
      </w:tr>
      <w:tr w:rsidR="00156D3E" w:rsidDel="00307C19" w14:paraId="0D1DE75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69B1F3C" w14:textId="77777777" w:rsidR="00156D3E" w:rsidRPr="008475E6" w:rsidRDefault="00156D3E" w:rsidP="00693A8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14.7.2016</w:t>
            </w:r>
          </w:p>
        </w:tc>
        <w:tc>
          <w:tcPr>
            <w:tcW w:w="7282" w:type="dxa"/>
            <w:shd w:val="clear" w:color="auto" w:fill="auto"/>
          </w:tcPr>
          <w:p w14:paraId="680A3D40" w14:textId="77777777" w:rsidR="00156D3E" w:rsidRPr="00200BC8" w:rsidRDefault="00156D3E" w:rsidP="00BD7F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– formát </w:t>
            </w:r>
            <w:proofErr w:type="spellStart"/>
            <w:r>
              <w:rPr>
                <w:sz w:val="20"/>
                <w:szCs w:val="20"/>
              </w:rPr>
              <w:t>Imbnot</w:t>
            </w:r>
            <w:proofErr w:type="spellEnd"/>
            <w:r>
              <w:rPr>
                <w:sz w:val="20"/>
                <w:szCs w:val="20"/>
              </w:rPr>
              <w:t xml:space="preserve"> – změna </w:t>
            </w:r>
            <w:proofErr w:type="spellStart"/>
            <w:r>
              <w:rPr>
                <w:sz w:val="20"/>
                <w:szCs w:val="20"/>
              </w:rPr>
              <w:t>zatypování</w:t>
            </w:r>
            <w:proofErr w:type="spellEnd"/>
            <w:r>
              <w:rPr>
                <w:sz w:val="20"/>
                <w:szCs w:val="20"/>
              </w:rPr>
              <w:t xml:space="preserve"> elementu „</w:t>
            </w:r>
            <w:proofErr w:type="spellStart"/>
            <w:r>
              <w:rPr>
                <w:sz w:val="20"/>
                <w:szCs w:val="20"/>
              </w:rPr>
              <w:t>PriceMeasureUnit</w:t>
            </w:r>
            <w:proofErr w:type="spellEnd"/>
            <w:r>
              <w:rPr>
                <w:sz w:val="20"/>
                <w:szCs w:val="20"/>
              </w:rPr>
              <w:t xml:space="preserve">“ z </w:t>
            </w:r>
            <w:proofErr w:type="spellStart"/>
            <w:proofErr w:type="gramStart"/>
            <w:r w:rsidRPr="00156D3E">
              <w:rPr>
                <w:sz w:val="20"/>
                <w:szCs w:val="20"/>
              </w:rPr>
              <w:t>ecc:UnitOfMeasureType</w:t>
            </w:r>
            <w:proofErr w:type="spellEnd"/>
            <w:proofErr w:type="gramEnd"/>
            <w:r>
              <w:rPr>
                <w:sz w:val="20"/>
                <w:szCs w:val="20"/>
              </w:rPr>
              <w:t xml:space="preserve"> na </w:t>
            </w:r>
            <w:proofErr w:type="spellStart"/>
            <w:proofErr w:type="gramStart"/>
            <w:r w:rsidRPr="00156D3E">
              <w:rPr>
                <w:sz w:val="20"/>
                <w:szCs w:val="20"/>
              </w:rPr>
              <w:t>cdscc:UnitOfMeasureType</w:t>
            </w:r>
            <w:proofErr w:type="spellEnd"/>
            <w:proofErr w:type="gramEnd"/>
            <w:r>
              <w:rPr>
                <w:sz w:val="20"/>
                <w:szCs w:val="20"/>
              </w:rPr>
              <w:t>.</w:t>
            </w:r>
          </w:p>
        </w:tc>
        <w:tc>
          <w:tcPr>
            <w:tcW w:w="810" w:type="dxa"/>
            <w:shd w:val="clear" w:color="auto" w:fill="auto"/>
          </w:tcPr>
          <w:p w14:paraId="6BDCB523" w14:textId="77777777" w:rsidR="00156D3E" w:rsidRDefault="00156D3E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6</w:t>
            </w:r>
          </w:p>
        </w:tc>
      </w:tr>
      <w:tr w:rsidR="00507DCC" w:rsidDel="00307C19" w14:paraId="1D1DAE1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F40D689" w14:textId="77777777" w:rsidR="00507DCC" w:rsidRPr="008475E6" w:rsidRDefault="00507DCC" w:rsidP="00693A8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9.8.2016</w:t>
            </w:r>
          </w:p>
        </w:tc>
        <w:tc>
          <w:tcPr>
            <w:tcW w:w="7282" w:type="dxa"/>
            <w:shd w:val="clear" w:color="auto" w:fill="auto"/>
          </w:tcPr>
          <w:p w14:paraId="05732F1F" w14:textId="77777777" w:rsidR="00507DCC" w:rsidRDefault="00507DCC" w:rsidP="00BD7F39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507DCC">
              <w:rPr>
                <w:sz w:val="20"/>
                <w:szCs w:val="20"/>
              </w:rPr>
              <w:t>Edigas</w:t>
            </w:r>
            <w:proofErr w:type="spellEnd"/>
            <w:r w:rsidRPr="00507DCC">
              <w:rPr>
                <w:sz w:val="20"/>
                <w:szCs w:val="20"/>
              </w:rPr>
              <w:t xml:space="preserve"> - číselník</w:t>
            </w:r>
            <w:proofErr w:type="gramEnd"/>
            <w:r w:rsidRPr="00507DCC">
              <w:rPr>
                <w:sz w:val="20"/>
                <w:szCs w:val="20"/>
              </w:rPr>
              <w:t xml:space="preserve"> </w:t>
            </w:r>
            <w:proofErr w:type="gramStart"/>
            <w:r w:rsidRPr="00507DCC">
              <w:rPr>
                <w:sz w:val="20"/>
                <w:szCs w:val="20"/>
              </w:rPr>
              <w:t xml:space="preserve">CLCDS024TypeList- </w:t>
            </w:r>
            <w:proofErr w:type="spellStart"/>
            <w:r w:rsidRPr="00507DCC">
              <w:rPr>
                <w:sz w:val="20"/>
                <w:szCs w:val="20"/>
              </w:rPr>
              <w:t>Product</w:t>
            </w:r>
            <w:proofErr w:type="spellEnd"/>
            <w:proofErr w:type="gramEnd"/>
            <w:r w:rsidRPr="00507DCC">
              <w:rPr>
                <w:sz w:val="20"/>
                <w:szCs w:val="20"/>
              </w:rPr>
              <w:t xml:space="preserve"> (Produkt)</w:t>
            </w:r>
            <w:r>
              <w:rPr>
                <w:sz w:val="20"/>
                <w:szCs w:val="20"/>
              </w:rPr>
              <w:t xml:space="preserve"> - </w:t>
            </w:r>
            <w:r w:rsidRPr="00507DCC">
              <w:rPr>
                <w:sz w:val="20"/>
                <w:szCs w:val="20"/>
              </w:rPr>
              <w:t>doplněny následující typ</w:t>
            </w:r>
            <w:r>
              <w:rPr>
                <w:sz w:val="20"/>
                <w:szCs w:val="20"/>
              </w:rPr>
              <w:t>y</w:t>
            </w:r>
            <w:r w:rsidRPr="00507DCC">
              <w:rPr>
                <w:sz w:val="20"/>
                <w:szCs w:val="20"/>
              </w:rPr>
              <w:t>:</w:t>
            </w:r>
          </w:p>
          <w:p w14:paraId="2EE37A93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1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67E229B9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2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6A67939E" w14:textId="77777777" w:rsidR="00F8560C" w:rsidRPr="00F8560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3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„x“ a třídu TDD „y“ </w:t>
            </w:r>
          </w:p>
          <w:p w14:paraId="22970671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4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16DEE210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5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7F933E73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6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4ECFBC49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7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127715C3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8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7D8A9A20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9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4947B7FC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A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5F6A09D9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N9B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0208B8BB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lastRenderedPageBreak/>
              <w:t>MN9C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N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ne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23A38AD1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1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54114633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2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35BEEDF1" w14:textId="77777777" w:rsidR="00F8560C" w:rsidRPr="00F8560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3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„x“ a třídu TDD „y“ </w:t>
            </w:r>
          </w:p>
          <w:p w14:paraId="78BB011A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4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39263862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5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0A4DDDD9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6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684483EE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7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278620D9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8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5FA6E113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9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2015713E" w14:textId="77777777" w:rsidR="00F8560C" w:rsidRPr="00F8560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A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„x“ a třídu TDD „y“ </w:t>
            </w:r>
          </w:p>
          <w:p w14:paraId="71A61B1B" w14:textId="77777777" w:rsidR="00507DCC" w:rsidRP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B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  <w:p w14:paraId="0C6AD4DF" w14:textId="77777777" w:rsidR="00507DCC" w:rsidRDefault="00507DCC" w:rsidP="00507DCC">
            <w:pPr>
              <w:rPr>
                <w:sz w:val="20"/>
                <w:szCs w:val="20"/>
              </w:rPr>
            </w:pPr>
            <w:r w:rsidRPr="00507DCC">
              <w:rPr>
                <w:sz w:val="20"/>
                <w:szCs w:val="20"/>
              </w:rPr>
              <w:t>MK9C</w:t>
            </w:r>
            <w:r w:rsidRPr="00507DCC">
              <w:rPr>
                <w:sz w:val="20"/>
                <w:szCs w:val="20"/>
              </w:rPr>
              <w:tab/>
            </w:r>
            <w:proofErr w:type="spellStart"/>
            <w:r w:rsidR="00F8560C" w:rsidRPr="00F8560C">
              <w:rPr>
                <w:sz w:val="20"/>
                <w:szCs w:val="20"/>
              </w:rPr>
              <w:t>MKxy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-Suma </w:t>
            </w:r>
            <w:proofErr w:type="spellStart"/>
            <w:r w:rsidR="00F8560C" w:rsidRPr="00F8560C">
              <w:rPr>
                <w:sz w:val="20"/>
                <w:szCs w:val="20"/>
              </w:rPr>
              <w:t>kor</w:t>
            </w:r>
            <w:proofErr w:type="spellEnd"/>
            <w:r w:rsidR="00F8560C" w:rsidRPr="00F8560C">
              <w:rPr>
                <w:sz w:val="20"/>
                <w:szCs w:val="20"/>
              </w:rPr>
              <w:t xml:space="preserve">. odhadů spotřeby CM za </w:t>
            </w:r>
            <w:proofErr w:type="spellStart"/>
            <w:r w:rsidR="00F8560C" w:rsidRPr="00F8560C">
              <w:rPr>
                <w:sz w:val="20"/>
                <w:szCs w:val="20"/>
              </w:rPr>
              <w:t>t.o</w:t>
            </w:r>
            <w:proofErr w:type="spellEnd"/>
            <w:r w:rsidR="00F8560C" w:rsidRPr="00F8560C">
              <w:rPr>
                <w:sz w:val="20"/>
                <w:szCs w:val="20"/>
              </w:rPr>
              <w:t>. „x“ a třídu TDD „y“</w:t>
            </w:r>
          </w:p>
        </w:tc>
        <w:tc>
          <w:tcPr>
            <w:tcW w:w="810" w:type="dxa"/>
            <w:shd w:val="clear" w:color="auto" w:fill="auto"/>
          </w:tcPr>
          <w:p w14:paraId="79751E70" w14:textId="77777777" w:rsidR="00507DCC" w:rsidRDefault="00507DCC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47</w:t>
            </w:r>
          </w:p>
        </w:tc>
      </w:tr>
      <w:tr w:rsidR="00107525" w:rsidDel="00307C19" w14:paraId="64621AC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6AB93ED" w14:textId="77777777" w:rsidR="00107525" w:rsidRPr="008475E6" w:rsidRDefault="00107525" w:rsidP="00693A8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6.9.2016</w:t>
            </w:r>
          </w:p>
        </w:tc>
        <w:tc>
          <w:tcPr>
            <w:tcW w:w="7282" w:type="dxa"/>
            <w:shd w:val="clear" w:color="auto" w:fill="auto"/>
          </w:tcPr>
          <w:p w14:paraId="4F56A517" w14:textId="77777777" w:rsidR="00107525" w:rsidRDefault="00107525" w:rsidP="00107525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Definice  </w:t>
            </w:r>
            <w:r w:rsidR="00591E1E" w:rsidRPr="00591E1E">
              <w:rPr>
                <w:sz w:val="20"/>
                <w:szCs w:val="20"/>
              </w:rPr>
              <w:t>SFVOTGASBILLING</w:t>
            </w:r>
            <w:proofErr w:type="gramEnd"/>
            <w:r w:rsidR="00591E1E">
              <w:rPr>
                <w:sz w:val="20"/>
                <w:szCs w:val="20"/>
              </w:rPr>
              <w:t xml:space="preserve">, </w:t>
            </w:r>
            <w:r w:rsidR="00591E1E" w:rsidRPr="00591E1E">
              <w:rPr>
                <w:sz w:val="20"/>
                <w:szCs w:val="20"/>
              </w:rPr>
              <w:t>SFVOTGASBILLINGSUM</w:t>
            </w:r>
            <w:r w:rsidR="00591E1E">
              <w:rPr>
                <w:sz w:val="20"/>
                <w:szCs w:val="20"/>
              </w:rPr>
              <w:t xml:space="preserve">, </w:t>
            </w:r>
            <w:r w:rsidR="00591E1E" w:rsidRPr="00591E1E">
              <w:rPr>
                <w:sz w:val="20"/>
                <w:szCs w:val="20"/>
              </w:rPr>
              <w:t>SFVOTGASCLAIM</w:t>
            </w:r>
            <w:r w:rsidR="00591E1E">
              <w:rPr>
                <w:sz w:val="20"/>
                <w:szCs w:val="20"/>
              </w:rPr>
              <w:t xml:space="preserve">, </w:t>
            </w:r>
            <w:r w:rsidR="00591E1E" w:rsidRPr="00591E1E">
              <w:rPr>
                <w:sz w:val="20"/>
                <w:szCs w:val="20"/>
              </w:rPr>
              <w:t>SFVOTGASCLAIMSUM</w:t>
            </w:r>
            <w:r w:rsidR="00591E1E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doplnění enumerace povolených hodnot atributu </w:t>
            </w:r>
            <w:proofErr w:type="spellStart"/>
            <w:r w:rsidR="00C809BC"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i/>
                <w:sz w:val="20"/>
                <w:szCs w:val="20"/>
              </w:rPr>
              <w:t xml:space="preserve">  </w:t>
            </w:r>
            <w:r w:rsidRPr="007B7C86">
              <w:rPr>
                <w:sz w:val="20"/>
                <w:szCs w:val="20"/>
              </w:rPr>
              <w:t xml:space="preserve"> </w:t>
            </w:r>
            <w:r w:rsidRPr="00A22F0F">
              <w:rPr>
                <w:sz w:val="20"/>
                <w:szCs w:val="20"/>
              </w:rPr>
              <w:t>elementu</w:t>
            </w:r>
            <w:r w:rsidR="00C809BC">
              <w:rPr>
                <w:sz w:val="20"/>
                <w:szCs w:val="20"/>
              </w:rPr>
              <w:t xml:space="preserve"> </w:t>
            </w:r>
            <w:proofErr w:type="spellStart"/>
            <w:r w:rsidR="00C809BC" w:rsidRPr="00617FB7">
              <w:rPr>
                <w:i/>
                <w:sz w:val="20"/>
                <w:szCs w:val="20"/>
              </w:rPr>
              <w:t>TradeType</w:t>
            </w:r>
            <w:proofErr w:type="spellEnd"/>
            <w:r>
              <w:rPr>
                <w:sz w:val="20"/>
                <w:szCs w:val="20"/>
              </w:rPr>
              <w:t xml:space="preserve"> o hodnotu: </w:t>
            </w:r>
          </w:p>
          <w:p w14:paraId="4A0853D3" w14:textId="77777777" w:rsidR="00107525" w:rsidRPr="00507DCC" w:rsidRDefault="00C809BC" w:rsidP="00BD7F39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DV - </w:t>
            </w:r>
            <w:r>
              <w:t>služba</w:t>
            </w:r>
            <w:proofErr w:type="gramEnd"/>
            <w:r>
              <w:t xml:space="preserve"> vyrovnání</w:t>
            </w:r>
          </w:p>
        </w:tc>
        <w:tc>
          <w:tcPr>
            <w:tcW w:w="810" w:type="dxa"/>
            <w:shd w:val="clear" w:color="auto" w:fill="auto"/>
          </w:tcPr>
          <w:p w14:paraId="3C8491C8" w14:textId="77777777" w:rsidR="00107525" w:rsidRDefault="00107525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8</w:t>
            </w:r>
          </w:p>
          <w:p w14:paraId="44D96E1D" w14:textId="77777777" w:rsidR="00107525" w:rsidRDefault="00107525" w:rsidP="00A51498">
            <w:pPr>
              <w:pStyle w:val="TableNormal1"/>
              <w:jc w:val="center"/>
              <w:rPr>
                <w:iCs/>
              </w:rPr>
            </w:pPr>
          </w:p>
        </w:tc>
      </w:tr>
      <w:tr w:rsidR="00BC7049" w:rsidDel="00307C19" w14:paraId="3AEAADF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2AB73F5" w14:textId="77777777" w:rsidR="00BC7049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268C420A" w14:textId="77777777" w:rsidR="00BC7049" w:rsidRDefault="00BC7049" w:rsidP="0010752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OPOF – do níže </w:t>
            </w:r>
            <w:proofErr w:type="gramStart"/>
            <w:r>
              <w:rPr>
                <w:sz w:val="20"/>
                <w:szCs w:val="20"/>
              </w:rPr>
              <w:t>uvedeným elementů</w:t>
            </w:r>
            <w:proofErr w:type="gramEnd"/>
            <w:r>
              <w:rPr>
                <w:sz w:val="20"/>
                <w:szCs w:val="20"/>
              </w:rPr>
              <w:t xml:space="preserve"> byl přidán nepovinný atribut </w:t>
            </w:r>
            <w:proofErr w:type="spellStart"/>
            <w:r w:rsidRPr="008475E6">
              <w:rPr>
                <w:i/>
                <w:sz w:val="20"/>
                <w:szCs w:val="20"/>
              </w:rPr>
              <w:t>month</w:t>
            </w:r>
            <w:r w:rsidR="00FA7E40">
              <w:rPr>
                <w:i/>
                <w:sz w:val="20"/>
                <w:szCs w:val="20"/>
              </w:rPr>
              <w:t>Factor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6DCE50C6" w14:textId="77777777" w:rsidR="00BC7049" w:rsidRPr="00BC7049" w:rsidRDefault="00BC7049" w:rsidP="00BC70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BC7049">
              <w:rPr>
                <w:sz w:val="20"/>
                <w:szCs w:val="20"/>
              </w:rPr>
              <w:t>invoice</w:t>
            </w:r>
            <w:proofErr w:type="spellEnd"/>
            <w:r w:rsidRPr="00BC7049">
              <w:rPr>
                <w:sz w:val="20"/>
                <w:szCs w:val="20"/>
              </w:rPr>
              <w:t>/</w:t>
            </w:r>
            <w:proofErr w:type="spellStart"/>
            <w:r w:rsidRPr="00BC7049">
              <w:rPr>
                <w:sz w:val="20"/>
                <w:szCs w:val="20"/>
              </w:rPr>
              <w:t>contractValue</w:t>
            </w:r>
            <w:proofErr w:type="spellEnd"/>
            <w:r w:rsidRPr="00BC7049">
              <w:rPr>
                <w:sz w:val="20"/>
                <w:szCs w:val="20"/>
              </w:rPr>
              <w:t>/</w:t>
            </w:r>
            <w:proofErr w:type="spellStart"/>
            <w:proofErr w:type="gramStart"/>
            <w:r w:rsidRPr="00BC7049">
              <w:rPr>
                <w:sz w:val="20"/>
                <w:szCs w:val="20"/>
              </w:rPr>
              <w:t>month</w:t>
            </w:r>
            <w:proofErr w:type="spellEnd"/>
            <w:r w:rsidRPr="00BC7049">
              <w:rPr>
                <w:sz w:val="20"/>
                <w:szCs w:val="20"/>
              </w:rPr>
              <w:t xml:space="preserve"> - Rezervovaná</w:t>
            </w:r>
            <w:proofErr w:type="gramEnd"/>
            <w:r w:rsidRPr="00BC7049">
              <w:rPr>
                <w:sz w:val="20"/>
                <w:szCs w:val="20"/>
              </w:rPr>
              <w:t xml:space="preserve"> měsíční kapacita</w:t>
            </w:r>
          </w:p>
          <w:p w14:paraId="1EFD9F49" w14:textId="77777777" w:rsidR="00BC7049" w:rsidRPr="00BC7049" w:rsidRDefault="00BC7049" w:rsidP="00BC70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BC7049">
              <w:rPr>
                <w:sz w:val="20"/>
                <w:szCs w:val="20"/>
              </w:rPr>
              <w:t>invoice</w:t>
            </w:r>
            <w:proofErr w:type="spellEnd"/>
            <w:r w:rsidRPr="00BC7049">
              <w:rPr>
                <w:sz w:val="20"/>
                <w:szCs w:val="20"/>
              </w:rPr>
              <w:t>/</w:t>
            </w:r>
            <w:proofErr w:type="spellStart"/>
            <w:r w:rsidRPr="00BC7049">
              <w:rPr>
                <w:sz w:val="20"/>
                <w:szCs w:val="20"/>
              </w:rPr>
              <w:t>contractValue</w:t>
            </w:r>
            <w:proofErr w:type="spellEnd"/>
            <w:r w:rsidRPr="00BC7049">
              <w:rPr>
                <w:sz w:val="20"/>
                <w:szCs w:val="20"/>
              </w:rPr>
              <w:t>/</w:t>
            </w:r>
            <w:proofErr w:type="spellStart"/>
            <w:proofErr w:type="gramStart"/>
            <w:r w:rsidRPr="00BC7049">
              <w:rPr>
                <w:sz w:val="20"/>
                <w:szCs w:val="20"/>
              </w:rPr>
              <w:t>monthInterruptibleCapacity</w:t>
            </w:r>
            <w:proofErr w:type="spellEnd"/>
            <w:r w:rsidRPr="00BC7049">
              <w:rPr>
                <w:sz w:val="20"/>
                <w:szCs w:val="20"/>
              </w:rPr>
              <w:t xml:space="preserve"> - Rezervovaná</w:t>
            </w:r>
            <w:proofErr w:type="gramEnd"/>
            <w:r w:rsidRPr="00BC7049">
              <w:rPr>
                <w:sz w:val="20"/>
                <w:szCs w:val="20"/>
              </w:rPr>
              <w:t xml:space="preserve"> přerušitelná měsíční kapacita</w:t>
            </w:r>
          </w:p>
          <w:p w14:paraId="02D487F8" w14:textId="77777777" w:rsidR="00BC7049" w:rsidRDefault="00BC7049" w:rsidP="009153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BC7049">
              <w:rPr>
                <w:sz w:val="20"/>
                <w:szCs w:val="20"/>
              </w:rPr>
              <w:t>invoice</w:t>
            </w:r>
            <w:proofErr w:type="spellEnd"/>
            <w:r w:rsidRPr="00BC7049">
              <w:rPr>
                <w:sz w:val="20"/>
                <w:szCs w:val="20"/>
              </w:rPr>
              <w:t>/</w:t>
            </w:r>
            <w:proofErr w:type="spellStart"/>
            <w:r w:rsidRPr="00BC7049">
              <w:rPr>
                <w:sz w:val="20"/>
                <w:szCs w:val="20"/>
              </w:rPr>
              <w:t>contractValue</w:t>
            </w:r>
            <w:proofErr w:type="spellEnd"/>
            <w:r w:rsidRPr="00BC7049">
              <w:rPr>
                <w:sz w:val="20"/>
                <w:szCs w:val="20"/>
              </w:rPr>
              <w:t>/</w:t>
            </w:r>
            <w:proofErr w:type="gramStart"/>
            <w:r w:rsidRPr="00BC7049">
              <w:rPr>
                <w:sz w:val="20"/>
                <w:szCs w:val="20"/>
              </w:rPr>
              <w:t>slide - Rezervovaná</w:t>
            </w:r>
            <w:proofErr w:type="gramEnd"/>
            <w:r w:rsidRPr="00BC7049">
              <w:rPr>
                <w:sz w:val="20"/>
                <w:szCs w:val="20"/>
              </w:rPr>
              <w:t xml:space="preserve"> klouzavá kapacita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810" w:type="dxa"/>
            <w:shd w:val="clear" w:color="auto" w:fill="auto"/>
          </w:tcPr>
          <w:p w14:paraId="2E70DD68" w14:textId="77777777" w:rsidR="00BC7049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4A4436" w:rsidDel="00307C19" w14:paraId="3CE9B95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82166CD" w14:textId="77777777" w:rsidR="004A4436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1471A08A" w14:textId="77777777" w:rsidR="004A4436" w:rsidRDefault="004A4436" w:rsidP="00C6306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OPOF - změna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zatypování</w:t>
            </w:r>
            <w:proofErr w:type="spellEnd"/>
            <w:r>
              <w:rPr>
                <w:sz w:val="20"/>
                <w:szCs w:val="20"/>
              </w:rPr>
              <w:t xml:space="preserve"> atributů </w:t>
            </w:r>
            <w:proofErr w:type="spellStart"/>
            <w:r w:rsidRPr="008475E6">
              <w:rPr>
                <w:i/>
                <w:sz w:val="20"/>
                <w:szCs w:val="20"/>
              </w:rPr>
              <w:t>reductionConsumptio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4A4436">
              <w:rPr>
                <w:sz w:val="20"/>
                <w:szCs w:val="20"/>
              </w:rPr>
              <w:t xml:space="preserve">elementu </w:t>
            </w:r>
            <w:proofErr w:type="spellStart"/>
            <w:r w:rsidRPr="008475E6">
              <w:rPr>
                <w:i/>
                <w:sz w:val="20"/>
                <w:szCs w:val="20"/>
              </w:rPr>
              <w:t>dayConsumption</w:t>
            </w:r>
            <w:proofErr w:type="spellEnd"/>
            <w:r w:rsidRPr="004A4436">
              <w:rPr>
                <w:sz w:val="20"/>
                <w:szCs w:val="20"/>
              </w:rPr>
              <w:t xml:space="preserve"> a </w:t>
            </w:r>
            <w:r w:rsidRPr="008475E6">
              <w:rPr>
                <w:i/>
                <w:sz w:val="20"/>
                <w:szCs w:val="20"/>
              </w:rPr>
              <w:t>sumGasM3</w:t>
            </w:r>
            <w:r>
              <w:rPr>
                <w:sz w:val="20"/>
                <w:szCs w:val="20"/>
              </w:rPr>
              <w:t xml:space="preserve"> </w:t>
            </w:r>
            <w:r w:rsidRPr="004A4436">
              <w:rPr>
                <w:sz w:val="20"/>
                <w:szCs w:val="20"/>
              </w:rPr>
              <w:t xml:space="preserve">elementu </w:t>
            </w:r>
            <w:r w:rsidRPr="008475E6">
              <w:rPr>
                <w:i/>
                <w:sz w:val="20"/>
                <w:szCs w:val="20"/>
              </w:rPr>
              <w:t>meter</w:t>
            </w:r>
            <w:r w:rsidRPr="004A4436">
              <w:rPr>
                <w:sz w:val="20"/>
                <w:szCs w:val="20"/>
              </w:rPr>
              <w:t xml:space="preserve">. Hodnoty </w:t>
            </w:r>
            <w:r w:rsidR="00C6306D">
              <w:rPr>
                <w:sz w:val="20"/>
                <w:szCs w:val="20"/>
              </w:rPr>
              <w:t xml:space="preserve">je </w:t>
            </w:r>
            <w:proofErr w:type="spellStart"/>
            <w:r w:rsidR="00C6306D">
              <w:rPr>
                <w:sz w:val="20"/>
                <w:szCs w:val="20"/>
              </w:rPr>
              <w:t>možmé</w:t>
            </w:r>
            <w:proofErr w:type="spellEnd"/>
            <w:r w:rsidRPr="004A4436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uvést až na 4. des. místa.</w:t>
            </w:r>
          </w:p>
        </w:tc>
        <w:tc>
          <w:tcPr>
            <w:tcW w:w="810" w:type="dxa"/>
            <w:shd w:val="clear" w:color="auto" w:fill="auto"/>
          </w:tcPr>
          <w:p w14:paraId="66288E58" w14:textId="77777777" w:rsidR="004A4436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8D458C" w:rsidDel="00307C19" w14:paraId="09110FC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D78CDC5" w14:textId="77777777" w:rsidR="008D458C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4E7AE61E" w14:textId="77777777" w:rsidR="008D458C" w:rsidRDefault="008D458C" w:rsidP="008D45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5BDAE7EF" w14:textId="77777777" w:rsidR="008D458C" w:rsidRPr="008B6554" w:rsidRDefault="008D458C" w:rsidP="008D458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4 - </w:t>
            </w:r>
            <w:r w:rsidRPr="008D458C">
              <w:rPr>
                <w:sz w:val="20"/>
                <w:szCs w:val="20"/>
              </w:rPr>
              <w:t>Dotaz</w:t>
            </w:r>
            <w:proofErr w:type="gramEnd"/>
            <w:r w:rsidRPr="008D458C">
              <w:rPr>
                <w:sz w:val="20"/>
                <w:szCs w:val="20"/>
              </w:rPr>
              <w:t xml:space="preserve"> na data měsíčních odchylek zúčtování TDD</w:t>
            </w:r>
          </w:p>
          <w:p w14:paraId="7800B042" w14:textId="77777777" w:rsidR="008D458C" w:rsidRDefault="008D458C" w:rsidP="008D458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6 - </w:t>
            </w:r>
            <w:r w:rsidRPr="008D458C">
              <w:rPr>
                <w:sz w:val="20"/>
                <w:szCs w:val="20"/>
              </w:rPr>
              <w:t>Dotaz</w:t>
            </w:r>
            <w:proofErr w:type="gramEnd"/>
            <w:r w:rsidRPr="008D458C">
              <w:rPr>
                <w:sz w:val="20"/>
                <w:szCs w:val="20"/>
              </w:rPr>
              <w:t xml:space="preserve"> na data závěrečných měsíčních odchylek zúčtování TDD</w:t>
            </w:r>
          </w:p>
          <w:p w14:paraId="4D76DE85" w14:textId="77777777" w:rsidR="008D458C" w:rsidRPr="00200BC8" w:rsidRDefault="008D458C" w:rsidP="008D458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8 - </w:t>
            </w:r>
            <w:r w:rsidRPr="008D458C">
              <w:rPr>
                <w:sz w:val="20"/>
                <w:szCs w:val="20"/>
              </w:rPr>
              <w:t>Dotaz</w:t>
            </w:r>
            <w:proofErr w:type="gramEnd"/>
            <w:r w:rsidRPr="008D458C">
              <w:rPr>
                <w:sz w:val="20"/>
                <w:szCs w:val="20"/>
              </w:rPr>
              <w:t xml:space="preserve"> na data odchylek zúčtování ztrát</w:t>
            </w:r>
          </w:p>
        </w:tc>
        <w:tc>
          <w:tcPr>
            <w:tcW w:w="810" w:type="dxa"/>
            <w:shd w:val="clear" w:color="auto" w:fill="auto"/>
          </w:tcPr>
          <w:p w14:paraId="6443689C" w14:textId="77777777" w:rsidR="008D458C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8D458C" w:rsidDel="00307C19" w14:paraId="07B40D4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E96F65E" w14:textId="77777777" w:rsidR="008D458C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30767361" w14:textId="77777777" w:rsidR="008D458C" w:rsidRDefault="008D458C" w:rsidP="008D45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4B351433" w14:textId="77777777" w:rsidR="008D458C" w:rsidRPr="008B6554" w:rsidRDefault="008D458C" w:rsidP="008D458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5 - </w:t>
            </w:r>
            <w:r w:rsidRPr="008D458C">
              <w:rPr>
                <w:sz w:val="20"/>
                <w:szCs w:val="20"/>
              </w:rPr>
              <w:t>Potvrzení</w:t>
            </w:r>
            <w:proofErr w:type="gramEnd"/>
            <w:r w:rsidRPr="008D458C">
              <w:rPr>
                <w:sz w:val="20"/>
                <w:szCs w:val="20"/>
              </w:rPr>
              <w:t xml:space="preserve"> / Chyba v dotazu na data měsíčních odchylek zúčtování TDD</w:t>
            </w:r>
          </w:p>
          <w:p w14:paraId="4E54B8B3" w14:textId="77777777" w:rsidR="008D458C" w:rsidRDefault="008D458C" w:rsidP="008D458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7- </w:t>
            </w:r>
            <w:r w:rsidRPr="008D458C">
              <w:rPr>
                <w:sz w:val="20"/>
                <w:szCs w:val="20"/>
              </w:rPr>
              <w:t>Potvrzení</w:t>
            </w:r>
            <w:proofErr w:type="gramEnd"/>
            <w:r w:rsidRPr="008D458C">
              <w:rPr>
                <w:sz w:val="20"/>
                <w:szCs w:val="20"/>
              </w:rPr>
              <w:t xml:space="preserve"> / Chyba v dotazu na data závěrečných měsíčních odchylek zúčtování TDD</w:t>
            </w:r>
          </w:p>
          <w:p w14:paraId="233E9281" w14:textId="77777777" w:rsidR="008D458C" w:rsidRPr="00200BC8" w:rsidRDefault="008D458C" w:rsidP="008D458C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9 - </w:t>
            </w:r>
            <w:r w:rsidRPr="008D458C">
              <w:rPr>
                <w:sz w:val="20"/>
                <w:szCs w:val="20"/>
              </w:rPr>
              <w:t>Potvrzení</w:t>
            </w:r>
            <w:proofErr w:type="gramEnd"/>
            <w:r w:rsidRPr="008D458C">
              <w:rPr>
                <w:sz w:val="20"/>
                <w:szCs w:val="20"/>
              </w:rPr>
              <w:t xml:space="preserve"> / Chyba v dotazu na data odchylek zúčtování ztrát</w:t>
            </w:r>
          </w:p>
        </w:tc>
        <w:tc>
          <w:tcPr>
            <w:tcW w:w="810" w:type="dxa"/>
            <w:shd w:val="clear" w:color="auto" w:fill="auto"/>
          </w:tcPr>
          <w:p w14:paraId="328732C9" w14:textId="77777777" w:rsidR="008D458C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1B29D5" w:rsidDel="00307C19" w14:paraId="6336859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16E48D7" w14:textId="77777777" w:rsidR="001B29D5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1EED3719" w14:textId="77777777" w:rsidR="001B29D5" w:rsidRDefault="001B29D5" w:rsidP="001B29D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service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8475E6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 xml:space="preserve"> byla rozšířena o hodnotu:</w:t>
            </w:r>
          </w:p>
          <w:p w14:paraId="0D678F81" w14:textId="77777777" w:rsidR="001B29D5" w:rsidRPr="00200BC8" w:rsidRDefault="001B29D5" w:rsidP="00BC70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19 - </w:t>
            </w:r>
            <w:r w:rsidRPr="001B29D5">
              <w:rPr>
                <w:sz w:val="20"/>
                <w:szCs w:val="20"/>
              </w:rPr>
              <w:t>Pozorovatel</w:t>
            </w:r>
          </w:p>
        </w:tc>
        <w:tc>
          <w:tcPr>
            <w:tcW w:w="810" w:type="dxa"/>
            <w:shd w:val="clear" w:color="auto" w:fill="auto"/>
          </w:tcPr>
          <w:p w14:paraId="58F8FE09" w14:textId="77777777" w:rsidR="001B29D5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4A4436" w:rsidDel="00307C19" w14:paraId="2EF3F12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DB1033F" w14:textId="77777777" w:rsidR="004A4436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4AD66399" w14:textId="77777777" w:rsidR="004A4436" w:rsidRPr="00200BC8" w:rsidRDefault="004A4436" w:rsidP="00BC70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– definice </w:t>
            </w:r>
            <w:proofErr w:type="spellStart"/>
            <w:proofErr w:type="gramStart"/>
            <w:r>
              <w:rPr>
                <w:sz w:val="20"/>
                <w:szCs w:val="20"/>
              </w:rPr>
              <w:t>Gasdat</w:t>
            </w:r>
            <w:proofErr w:type="spellEnd"/>
            <w:r>
              <w:rPr>
                <w:sz w:val="20"/>
                <w:szCs w:val="20"/>
              </w:rPr>
              <w:t xml:space="preserve"> - doplnění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BE1140">
              <w:rPr>
                <w:i/>
                <w:sz w:val="20"/>
                <w:szCs w:val="20"/>
              </w:rPr>
              <w:t>MeasurementReason</w:t>
            </w:r>
            <w:proofErr w:type="spellEnd"/>
            <w:r>
              <w:rPr>
                <w:sz w:val="20"/>
                <w:szCs w:val="20"/>
              </w:rPr>
              <w:t xml:space="preserve"> na úrovni elementu </w:t>
            </w:r>
            <w:proofErr w:type="spellStart"/>
            <w:r w:rsidRPr="00BE1140">
              <w:rPr>
                <w:i/>
                <w:sz w:val="20"/>
                <w:szCs w:val="20"/>
              </w:rPr>
              <w:t>Measurement</w:t>
            </w:r>
            <w:proofErr w:type="spellEnd"/>
            <w:r>
              <w:rPr>
                <w:sz w:val="20"/>
                <w:szCs w:val="20"/>
              </w:rPr>
              <w:t>. Element je nepovinný.</w:t>
            </w:r>
          </w:p>
        </w:tc>
        <w:tc>
          <w:tcPr>
            <w:tcW w:w="810" w:type="dxa"/>
            <w:shd w:val="clear" w:color="auto" w:fill="auto"/>
          </w:tcPr>
          <w:p w14:paraId="1DB7CB03" w14:textId="77777777" w:rsidR="004A4436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4A4436" w:rsidDel="00307C19" w14:paraId="2CD2774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F78494D" w14:textId="77777777" w:rsidR="004A4436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lastRenderedPageBreak/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24A0F5C7" w14:textId="77777777" w:rsidR="004A4436" w:rsidRPr="00200BC8" w:rsidRDefault="004A4436" w:rsidP="004A443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y </w:t>
            </w:r>
            <w:proofErr w:type="spell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– definice </w:t>
            </w:r>
            <w:proofErr w:type="spellStart"/>
            <w:proofErr w:type="gramStart"/>
            <w:r>
              <w:rPr>
                <w:sz w:val="20"/>
                <w:szCs w:val="20"/>
              </w:rPr>
              <w:t>Gasdat</w:t>
            </w:r>
            <w:proofErr w:type="spellEnd"/>
            <w:r>
              <w:rPr>
                <w:sz w:val="20"/>
                <w:szCs w:val="20"/>
              </w:rPr>
              <w:t xml:space="preserve"> - doplnění</w:t>
            </w:r>
            <w:proofErr w:type="gram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>
              <w:rPr>
                <w:i/>
                <w:sz w:val="20"/>
                <w:szCs w:val="20"/>
              </w:rPr>
              <w:t>InputDateTime</w:t>
            </w:r>
            <w:proofErr w:type="spellEnd"/>
            <w:r>
              <w:rPr>
                <w:sz w:val="20"/>
                <w:szCs w:val="20"/>
              </w:rPr>
              <w:t xml:space="preserve"> na úrovni elementu </w:t>
            </w:r>
            <w:proofErr w:type="spellStart"/>
            <w:r w:rsidRPr="00BE1140">
              <w:rPr>
                <w:i/>
                <w:sz w:val="20"/>
                <w:szCs w:val="20"/>
              </w:rPr>
              <w:t>Measurement</w:t>
            </w:r>
            <w:proofErr w:type="spellEnd"/>
            <w:r>
              <w:rPr>
                <w:sz w:val="20"/>
                <w:szCs w:val="20"/>
              </w:rPr>
              <w:t>. Element je nepovinný.</w:t>
            </w:r>
          </w:p>
        </w:tc>
        <w:tc>
          <w:tcPr>
            <w:tcW w:w="810" w:type="dxa"/>
            <w:shd w:val="clear" w:color="auto" w:fill="auto"/>
          </w:tcPr>
          <w:p w14:paraId="4E018EDC" w14:textId="77777777" w:rsidR="004A4436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BC7049" w:rsidDel="00307C19" w14:paraId="7493525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1367ABE" w14:textId="77777777" w:rsidR="00BC7049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420F9B59" w14:textId="77777777" w:rsidR="00BC7049" w:rsidRDefault="00BC7049" w:rsidP="00BC7049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675813">
              <w:rPr>
                <w:sz w:val="20"/>
                <w:szCs w:val="20"/>
              </w:rPr>
              <w:t>CLCDS0</w:t>
            </w:r>
            <w:r>
              <w:rPr>
                <w:sz w:val="20"/>
                <w:szCs w:val="20"/>
              </w:rPr>
              <w:t>0</w:t>
            </w:r>
            <w:r w:rsidRPr="00675813">
              <w:rPr>
                <w:sz w:val="20"/>
                <w:szCs w:val="20"/>
              </w:rPr>
              <w:t>1TypeList</w:t>
            </w:r>
            <w:r>
              <w:rPr>
                <w:sz w:val="20"/>
                <w:szCs w:val="20"/>
              </w:rPr>
              <w:t xml:space="preserve"> - </w:t>
            </w:r>
            <w:r w:rsidRPr="007315B8">
              <w:rPr>
                <w:sz w:val="20"/>
                <w:szCs w:val="20"/>
              </w:rPr>
              <w:t>Type</w:t>
            </w:r>
            <w:proofErr w:type="gramEnd"/>
            <w:r w:rsidRPr="007315B8">
              <w:rPr>
                <w:sz w:val="20"/>
                <w:szCs w:val="20"/>
              </w:rPr>
              <w:t xml:space="preserve"> (Typ dokumentu)</w:t>
            </w:r>
            <w:r>
              <w:rPr>
                <w:sz w:val="20"/>
                <w:szCs w:val="20"/>
              </w:rPr>
              <w:t xml:space="preserve"> - doplněn následující typ</w:t>
            </w:r>
            <w:r w:rsidRPr="00200BC8">
              <w:rPr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</w:t>
            </w:r>
          </w:p>
          <w:p w14:paraId="6BC77461" w14:textId="77777777" w:rsidR="00BC7049" w:rsidRDefault="00BC7049" w:rsidP="00BC7049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87X - </w:t>
            </w:r>
            <w:proofErr w:type="spellStart"/>
            <w:r w:rsidRPr="00BC7049">
              <w:rPr>
                <w:sz w:val="20"/>
                <w:szCs w:val="20"/>
              </w:rPr>
              <w:t>Measurement</w:t>
            </w:r>
            <w:proofErr w:type="spellEnd"/>
            <w:proofErr w:type="gramEnd"/>
            <w:r w:rsidRPr="00BC7049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C7049">
              <w:rPr>
                <w:sz w:val="20"/>
                <w:szCs w:val="20"/>
              </w:rPr>
              <w:t>Information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proofErr w:type="spellStart"/>
            <w:r>
              <w:rPr>
                <w:sz w:val="20"/>
                <w:szCs w:val="20"/>
              </w:rPr>
              <w:t>cancel</w:t>
            </w:r>
            <w:proofErr w:type="spellEnd"/>
            <w:proofErr w:type="gramEnd"/>
          </w:p>
        </w:tc>
        <w:tc>
          <w:tcPr>
            <w:tcW w:w="810" w:type="dxa"/>
            <w:shd w:val="clear" w:color="auto" w:fill="auto"/>
          </w:tcPr>
          <w:p w14:paraId="5DC89F47" w14:textId="77777777" w:rsidR="00BC7049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BC7049" w:rsidDel="00307C19" w14:paraId="7F4E72E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2C9BA00" w14:textId="77777777" w:rsidR="00BC7049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1FF1846B" w14:textId="77777777" w:rsidR="00BC7049" w:rsidRPr="008475E6" w:rsidRDefault="00BC7049" w:rsidP="00BC7049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7E6779">
              <w:rPr>
                <w:sz w:val="20"/>
                <w:szCs w:val="20"/>
              </w:rPr>
              <w:t>CLCDS025</w:t>
            </w: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7E6779">
              <w:rPr>
                <w:sz w:val="20"/>
                <w:szCs w:val="20"/>
              </w:rPr>
              <w:t>Imbalance</w:t>
            </w:r>
            <w:proofErr w:type="spellEnd"/>
            <w:proofErr w:type="gramEnd"/>
            <w:r w:rsidRPr="007E6779">
              <w:rPr>
                <w:sz w:val="20"/>
                <w:szCs w:val="20"/>
              </w:rPr>
              <w:t xml:space="preserve"> type (Typ </w:t>
            </w:r>
            <w:proofErr w:type="gramStart"/>
            <w:r w:rsidRPr="007E6779">
              <w:rPr>
                <w:sz w:val="20"/>
                <w:szCs w:val="20"/>
              </w:rPr>
              <w:t>odchylky)</w:t>
            </w:r>
            <w:r w:rsidRPr="00200BC8">
              <w:rPr>
                <w:sz w:val="20"/>
                <w:szCs w:val="20"/>
              </w:rPr>
              <w:t>-</w:t>
            </w:r>
            <w:proofErr w:type="gramEnd"/>
            <w:r w:rsidRPr="00200BC8">
              <w:rPr>
                <w:sz w:val="20"/>
                <w:szCs w:val="20"/>
              </w:rPr>
              <w:t xml:space="preserve"> doplněny </w:t>
            </w:r>
            <w:r w:rsidRPr="008475E6">
              <w:rPr>
                <w:sz w:val="20"/>
                <w:szCs w:val="20"/>
              </w:rPr>
              <w:t xml:space="preserve">následující typy: </w:t>
            </w:r>
          </w:p>
          <w:p w14:paraId="0F71BE5D" w14:textId="77777777" w:rsidR="00BC7049" w:rsidRPr="008475E6" w:rsidRDefault="00BC7049" w:rsidP="00BC7049">
            <w:pPr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FLB = agregovaná alokace využití flexibility za všechny SZ/ZÚ</w:t>
            </w:r>
          </w:p>
          <w:p w14:paraId="19A09FD3" w14:textId="77777777" w:rsidR="008D458C" w:rsidRPr="008D458C" w:rsidRDefault="008D458C" w:rsidP="008D458C">
            <w:pPr>
              <w:rPr>
                <w:sz w:val="20"/>
                <w:szCs w:val="20"/>
              </w:rPr>
            </w:pPr>
            <w:r w:rsidRPr="008D458C">
              <w:rPr>
                <w:sz w:val="20"/>
                <w:szCs w:val="20"/>
              </w:rPr>
              <w:t>DCLT</w:t>
            </w:r>
            <w:r>
              <w:rPr>
                <w:sz w:val="20"/>
                <w:szCs w:val="20"/>
              </w:rPr>
              <w:t xml:space="preserve"> = m</w:t>
            </w:r>
            <w:r w:rsidRPr="008D458C">
              <w:rPr>
                <w:sz w:val="20"/>
                <w:szCs w:val="20"/>
              </w:rPr>
              <w:t>ěsíční odchylky zúčtování TDD</w:t>
            </w:r>
          </w:p>
          <w:p w14:paraId="4220114F" w14:textId="77777777" w:rsidR="008D458C" w:rsidRPr="008D458C" w:rsidRDefault="008D458C" w:rsidP="008D458C">
            <w:pPr>
              <w:rPr>
                <w:sz w:val="20"/>
                <w:szCs w:val="20"/>
              </w:rPr>
            </w:pPr>
            <w:r w:rsidRPr="008D458C">
              <w:rPr>
                <w:sz w:val="20"/>
                <w:szCs w:val="20"/>
              </w:rPr>
              <w:t>ECLT</w:t>
            </w:r>
            <w:r>
              <w:rPr>
                <w:sz w:val="20"/>
                <w:szCs w:val="20"/>
              </w:rPr>
              <w:t xml:space="preserve"> = z</w:t>
            </w:r>
            <w:r w:rsidRPr="008D458C">
              <w:rPr>
                <w:sz w:val="20"/>
                <w:szCs w:val="20"/>
              </w:rPr>
              <w:t>ávěrečné měsíční odchylky zúčtování TDD</w:t>
            </w:r>
          </w:p>
          <w:p w14:paraId="6344CB41" w14:textId="77777777" w:rsidR="00BC7049" w:rsidRDefault="008D458C" w:rsidP="008D458C">
            <w:pPr>
              <w:rPr>
                <w:sz w:val="20"/>
                <w:szCs w:val="20"/>
              </w:rPr>
            </w:pPr>
            <w:r w:rsidRPr="008D458C">
              <w:rPr>
                <w:sz w:val="20"/>
                <w:szCs w:val="20"/>
              </w:rPr>
              <w:t>ECLZ</w:t>
            </w:r>
            <w:r>
              <w:rPr>
                <w:sz w:val="20"/>
                <w:szCs w:val="20"/>
              </w:rPr>
              <w:t xml:space="preserve"> = z</w:t>
            </w:r>
            <w:r w:rsidRPr="008D458C">
              <w:rPr>
                <w:sz w:val="20"/>
                <w:szCs w:val="20"/>
              </w:rPr>
              <w:t>ávěrečné odchylky zúčtování ztrát</w:t>
            </w:r>
          </w:p>
        </w:tc>
        <w:tc>
          <w:tcPr>
            <w:tcW w:w="810" w:type="dxa"/>
            <w:shd w:val="clear" w:color="auto" w:fill="auto"/>
          </w:tcPr>
          <w:p w14:paraId="6136685C" w14:textId="77777777" w:rsidR="00BC7049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BC7049" w:rsidDel="00307C19" w14:paraId="014C685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F9AEDD1" w14:textId="77777777" w:rsidR="00BC7049" w:rsidRPr="008475E6" w:rsidRDefault="004A4436" w:rsidP="00693A8C">
            <w:pPr>
              <w:spacing w:line="480" w:lineRule="auto"/>
              <w:rPr>
                <w:sz w:val="20"/>
                <w:szCs w:val="20"/>
              </w:rPr>
            </w:pPr>
            <w:r w:rsidRPr="00BE1140">
              <w:rPr>
                <w:sz w:val="20"/>
                <w:szCs w:val="20"/>
              </w:rPr>
              <w:t>24.11.2016</w:t>
            </w:r>
          </w:p>
        </w:tc>
        <w:tc>
          <w:tcPr>
            <w:tcW w:w="7282" w:type="dxa"/>
            <w:shd w:val="clear" w:color="auto" w:fill="auto"/>
          </w:tcPr>
          <w:p w14:paraId="75A26C53" w14:textId="77777777" w:rsidR="004A4436" w:rsidRPr="00200BC8" w:rsidRDefault="004A4436" w:rsidP="004A4436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200BC8">
              <w:rPr>
                <w:sz w:val="20"/>
                <w:szCs w:val="20"/>
              </w:rPr>
              <w:t>Edigas</w:t>
            </w:r>
            <w:proofErr w:type="spellEnd"/>
            <w:r w:rsidRPr="00200BC8">
              <w:rPr>
                <w:sz w:val="20"/>
                <w:szCs w:val="20"/>
              </w:rPr>
              <w:t xml:space="preserve"> - číselník</w:t>
            </w:r>
            <w:proofErr w:type="gramEnd"/>
            <w:r w:rsidRPr="00200BC8">
              <w:rPr>
                <w:sz w:val="20"/>
                <w:szCs w:val="20"/>
              </w:rPr>
              <w:t xml:space="preserve"> CLCDS020 - (Pod)typ </w:t>
            </w:r>
            <w:proofErr w:type="gramStart"/>
            <w:r w:rsidRPr="00200BC8">
              <w:rPr>
                <w:sz w:val="20"/>
                <w:szCs w:val="20"/>
              </w:rPr>
              <w:t xml:space="preserve">nominace - </w:t>
            </w:r>
            <w:r>
              <w:rPr>
                <w:sz w:val="20"/>
                <w:szCs w:val="20"/>
              </w:rPr>
              <w:t>odstraněn</w:t>
            </w:r>
            <w:proofErr w:type="gramEnd"/>
            <w:r w:rsidRPr="00200BC8">
              <w:rPr>
                <w:sz w:val="20"/>
                <w:szCs w:val="20"/>
              </w:rPr>
              <w:t xml:space="preserve"> následující typ:</w:t>
            </w:r>
          </w:p>
          <w:p w14:paraId="7322A0AA" w14:textId="77777777" w:rsidR="00BC7049" w:rsidRDefault="004A4436" w:rsidP="004A443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K – Vlastní předání plynu</w:t>
            </w:r>
          </w:p>
        </w:tc>
        <w:tc>
          <w:tcPr>
            <w:tcW w:w="810" w:type="dxa"/>
            <w:shd w:val="clear" w:color="auto" w:fill="auto"/>
          </w:tcPr>
          <w:p w14:paraId="127A84FC" w14:textId="77777777" w:rsidR="00BC7049" w:rsidRDefault="004A4436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49</w:t>
            </w:r>
          </w:p>
        </w:tc>
      </w:tr>
      <w:tr w:rsidR="00A02B83" w:rsidDel="00307C19" w14:paraId="75A5E5C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B4B1B81" w14:textId="77777777" w:rsidR="00A02B83" w:rsidRPr="00BE1140" w:rsidRDefault="00A02B83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4.201</w:t>
            </w:r>
            <w:r w:rsidR="007F13C2">
              <w:rPr>
                <w:sz w:val="20"/>
                <w:szCs w:val="20"/>
              </w:rPr>
              <w:t>7</w:t>
            </w:r>
          </w:p>
        </w:tc>
        <w:tc>
          <w:tcPr>
            <w:tcW w:w="7282" w:type="dxa"/>
            <w:shd w:val="clear" w:color="auto" w:fill="auto"/>
          </w:tcPr>
          <w:p w14:paraId="3B6B1E86" w14:textId="77777777" w:rsidR="00A02B83" w:rsidRPr="008475E6" w:rsidRDefault="00A02B83" w:rsidP="00A02B83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7E6779">
              <w:rPr>
                <w:sz w:val="20"/>
                <w:szCs w:val="20"/>
              </w:rPr>
              <w:t>CLCDS025</w:t>
            </w: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7E6779">
              <w:rPr>
                <w:sz w:val="20"/>
                <w:szCs w:val="20"/>
              </w:rPr>
              <w:t>Imbalance</w:t>
            </w:r>
            <w:proofErr w:type="spellEnd"/>
            <w:proofErr w:type="gramEnd"/>
            <w:r w:rsidRPr="007E6779">
              <w:rPr>
                <w:sz w:val="20"/>
                <w:szCs w:val="20"/>
              </w:rPr>
              <w:t xml:space="preserve"> type (Typ </w:t>
            </w:r>
            <w:proofErr w:type="gramStart"/>
            <w:r w:rsidRPr="007E6779">
              <w:rPr>
                <w:sz w:val="20"/>
                <w:szCs w:val="20"/>
              </w:rPr>
              <w:t>odchylky)</w:t>
            </w:r>
            <w:r w:rsidRPr="00200BC8">
              <w:rPr>
                <w:sz w:val="20"/>
                <w:szCs w:val="20"/>
              </w:rPr>
              <w:t>-</w:t>
            </w:r>
            <w:proofErr w:type="gramEnd"/>
            <w:r w:rsidRPr="00200BC8">
              <w:rPr>
                <w:sz w:val="20"/>
                <w:szCs w:val="20"/>
              </w:rPr>
              <w:t xml:space="preserve"> doplněny </w:t>
            </w:r>
            <w:r w:rsidRPr="008475E6">
              <w:rPr>
                <w:sz w:val="20"/>
                <w:szCs w:val="20"/>
              </w:rPr>
              <w:t xml:space="preserve">následující typy: </w:t>
            </w:r>
          </w:p>
          <w:p w14:paraId="177EC709" w14:textId="77777777" w:rsidR="00A02B83" w:rsidRPr="00A02B83" w:rsidRDefault="00A02B83" w:rsidP="00A02B83">
            <w:pPr>
              <w:rPr>
                <w:sz w:val="20"/>
                <w:szCs w:val="20"/>
              </w:rPr>
            </w:pPr>
            <w:r w:rsidRPr="00A02B83">
              <w:rPr>
                <w:sz w:val="20"/>
                <w:szCs w:val="20"/>
              </w:rPr>
              <w:t>PBA1 = celková hodnota záporného předběžného denního vyrovnávacího množství</w:t>
            </w:r>
          </w:p>
          <w:p w14:paraId="75A65B44" w14:textId="77777777" w:rsidR="00A02B83" w:rsidRPr="00200BC8" w:rsidRDefault="00A02B83" w:rsidP="00A02B83">
            <w:pPr>
              <w:rPr>
                <w:sz w:val="20"/>
                <w:szCs w:val="20"/>
              </w:rPr>
            </w:pPr>
            <w:r w:rsidRPr="00A02B83">
              <w:rPr>
                <w:sz w:val="20"/>
                <w:szCs w:val="20"/>
              </w:rPr>
              <w:t xml:space="preserve">PBA2 = </w:t>
            </w:r>
            <w:r w:rsidR="0002431E" w:rsidRPr="0002431E">
              <w:rPr>
                <w:sz w:val="20"/>
                <w:szCs w:val="20"/>
              </w:rPr>
              <w:t>celková hodnota kladného předběžného denního vyrovnávacího množství</w:t>
            </w:r>
          </w:p>
        </w:tc>
        <w:tc>
          <w:tcPr>
            <w:tcW w:w="810" w:type="dxa"/>
            <w:shd w:val="clear" w:color="auto" w:fill="auto"/>
          </w:tcPr>
          <w:p w14:paraId="0A0825FC" w14:textId="77777777" w:rsidR="00A02B83" w:rsidRDefault="00A02B83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0</w:t>
            </w:r>
          </w:p>
        </w:tc>
      </w:tr>
      <w:tr w:rsidR="00A02B83" w:rsidDel="00307C19" w14:paraId="12B9B13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86CC3BA" w14:textId="77777777" w:rsidR="00A02B83" w:rsidRPr="00BE1140" w:rsidRDefault="00A02B83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4.201</w:t>
            </w:r>
            <w:r w:rsidR="007F13C2">
              <w:rPr>
                <w:sz w:val="20"/>
                <w:szCs w:val="20"/>
              </w:rPr>
              <w:t>7</w:t>
            </w:r>
          </w:p>
        </w:tc>
        <w:tc>
          <w:tcPr>
            <w:tcW w:w="7282" w:type="dxa"/>
            <w:shd w:val="clear" w:color="auto" w:fill="auto"/>
          </w:tcPr>
          <w:p w14:paraId="7F9DBEDC" w14:textId="77777777" w:rsidR="00A02B83" w:rsidRDefault="00DD786D" w:rsidP="004A443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r w:rsidRPr="00DD786D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 xml:space="preserve"> – změna popisku vybraných </w:t>
            </w:r>
            <w:proofErr w:type="spellStart"/>
            <w:r>
              <w:rPr>
                <w:sz w:val="20"/>
                <w:szCs w:val="20"/>
              </w:rPr>
              <w:t>message</w:t>
            </w:r>
            <w:proofErr w:type="spellEnd"/>
            <w:r>
              <w:rPr>
                <w:sz w:val="20"/>
                <w:szCs w:val="20"/>
              </w:rPr>
              <w:t xml:space="preserve"> kódů</w:t>
            </w:r>
          </w:p>
          <w:p w14:paraId="61B00DB5" w14:textId="77777777" w:rsidR="00DD786D" w:rsidRDefault="00DD786D" w:rsidP="004A443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ůvodní:</w:t>
            </w:r>
          </w:p>
          <w:p w14:paraId="3A0AC879" w14:textId="77777777" w:rsidR="00DD786D" w:rsidRPr="00DD786D" w:rsidRDefault="00DD786D" w:rsidP="00DD786D">
            <w:pPr>
              <w:rPr>
                <w:sz w:val="20"/>
                <w:szCs w:val="20"/>
              </w:rPr>
            </w:pPr>
            <w:proofErr w:type="gramStart"/>
            <w:r w:rsidRPr="00DD786D">
              <w:rPr>
                <w:sz w:val="20"/>
                <w:szCs w:val="20"/>
              </w:rPr>
              <w:t>GAU - Informace</w:t>
            </w:r>
            <w:proofErr w:type="gramEnd"/>
            <w:r w:rsidRPr="00DD786D">
              <w:rPr>
                <w:sz w:val="20"/>
                <w:szCs w:val="20"/>
              </w:rPr>
              <w:t xml:space="preserve"> o nedostatečném finančním zajištění RÚT na OPM </w:t>
            </w:r>
          </w:p>
          <w:p w14:paraId="4AB99D21" w14:textId="77777777" w:rsidR="00DD786D" w:rsidRPr="00DD786D" w:rsidRDefault="00DD786D" w:rsidP="00DD786D">
            <w:pPr>
              <w:rPr>
                <w:sz w:val="20"/>
                <w:szCs w:val="20"/>
              </w:rPr>
            </w:pPr>
            <w:proofErr w:type="gramStart"/>
            <w:r w:rsidRPr="00DD786D">
              <w:rPr>
                <w:sz w:val="20"/>
                <w:szCs w:val="20"/>
              </w:rPr>
              <w:t>GAV - Informace</w:t>
            </w:r>
            <w:proofErr w:type="gramEnd"/>
            <w:r w:rsidRPr="00DD786D">
              <w:rPr>
                <w:sz w:val="20"/>
                <w:szCs w:val="20"/>
              </w:rPr>
              <w:t xml:space="preserve"> o nezajištění dodávky z důvodu nedokončení změny dodavatele  </w:t>
            </w:r>
          </w:p>
          <w:p w14:paraId="4DCDC64A" w14:textId="77777777" w:rsidR="00DD786D" w:rsidRPr="00DD786D" w:rsidRDefault="00DD786D" w:rsidP="00DD786D">
            <w:pPr>
              <w:rPr>
                <w:sz w:val="20"/>
                <w:szCs w:val="20"/>
              </w:rPr>
            </w:pPr>
            <w:proofErr w:type="gramStart"/>
            <w:r w:rsidRPr="00DD786D">
              <w:rPr>
                <w:sz w:val="20"/>
                <w:szCs w:val="20"/>
              </w:rPr>
              <w:t>GAW - Informace</w:t>
            </w:r>
            <w:proofErr w:type="gramEnd"/>
            <w:r w:rsidRPr="00DD786D">
              <w:rPr>
                <w:sz w:val="20"/>
                <w:szCs w:val="20"/>
              </w:rPr>
              <w:t xml:space="preserve"> o nezajištění dodávky nebo převzetí odp</w:t>
            </w:r>
            <w:r w:rsidR="00945A31">
              <w:rPr>
                <w:sz w:val="20"/>
                <w:szCs w:val="20"/>
              </w:rPr>
              <w:t>o</w:t>
            </w:r>
            <w:r w:rsidRPr="00DD786D">
              <w:rPr>
                <w:sz w:val="20"/>
                <w:szCs w:val="20"/>
              </w:rPr>
              <w:t xml:space="preserve">vědnosti za </w:t>
            </w:r>
            <w:proofErr w:type="spellStart"/>
            <w:r w:rsidRPr="00DD786D">
              <w:rPr>
                <w:sz w:val="20"/>
                <w:szCs w:val="20"/>
              </w:rPr>
              <w:t>odch</w:t>
            </w:r>
            <w:proofErr w:type="spellEnd"/>
            <w:r w:rsidRPr="00DD786D">
              <w:rPr>
                <w:sz w:val="20"/>
                <w:szCs w:val="20"/>
              </w:rPr>
              <w:t>. na OPM</w:t>
            </w:r>
          </w:p>
          <w:p w14:paraId="6A3CF3C6" w14:textId="77777777" w:rsidR="00DD786D" w:rsidRPr="00DD786D" w:rsidRDefault="00DD786D" w:rsidP="00DD786D">
            <w:pPr>
              <w:rPr>
                <w:sz w:val="20"/>
                <w:szCs w:val="20"/>
              </w:rPr>
            </w:pPr>
            <w:proofErr w:type="gramStart"/>
            <w:r w:rsidRPr="00DD786D">
              <w:rPr>
                <w:sz w:val="20"/>
                <w:szCs w:val="20"/>
              </w:rPr>
              <w:t xml:space="preserve">GAX - </w:t>
            </w:r>
            <w:proofErr w:type="spellStart"/>
            <w:r w:rsidRPr="00DD786D">
              <w:rPr>
                <w:sz w:val="20"/>
                <w:szCs w:val="20"/>
              </w:rPr>
              <w:t>Ifnormace</w:t>
            </w:r>
            <w:proofErr w:type="spellEnd"/>
            <w:proofErr w:type="gramEnd"/>
            <w:r w:rsidRPr="00DD786D">
              <w:rPr>
                <w:sz w:val="20"/>
                <w:szCs w:val="20"/>
              </w:rPr>
              <w:t xml:space="preserve"> o nezajištění převzetí odpovědnosti za odchylku na OPM </w:t>
            </w:r>
          </w:p>
          <w:p w14:paraId="3F60EC8A" w14:textId="77777777" w:rsidR="00DD786D" w:rsidRPr="00DD786D" w:rsidRDefault="00DD786D" w:rsidP="00DD786D">
            <w:pPr>
              <w:rPr>
                <w:sz w:val="20"/>
                <w:szCs w:val="20"/>
              </w:rPr>
            </w:pPr>
            <w:proofErr w:type="gramStart"/>
            <w:r w:rsidRPr="00DD786D">
              <w:rPr>
                <w:sz w:val="20"/>
                <w:szCs w:val="20"/>
              </w:rPr>
              <w:t>GR7 - Informace</w:t>
            </w:r>
            <w:proofErr w:type="gramEnd"/>
            <w:r w:rsidRPr="00DD786D">
              <w:rPr>
                <w:sz w:val="20"/>
                <w:szCs w:val="20"/>
              </w:rPr>
              <w:t xml:space="preserve"> o aktivaci DPI</w:t>
            </w:r>
          </w:p>
          <w:p w14:paraId="045F3C68" w14:textId="77777777" w:rsidR="00DD786D" w:rsidRDefault="00DD786D" w:rsidP="00DD786D">
            <w:pPr>
              <w:rPr>
                <w:sz w:val="20"/>
                <w:szCs w:val="20"/>
              </w:rPr>
            </w:pPr>
            <w:proofErr w:type="gramStart"/>
            <w:r w:rsidRPr="00DD786D">
              <w:rPr>
                <w:sz w:val="20"/>
                <w:szCs w:val="20"/>
              </w:rPr>
              <w:t>GRA - Informace</w:t>
            </w:r>
            <w:proofErr w:type="gramEnd"/>
            <w:r w:rsidRPr="00DD786D">
              <w:rPr>
                <w:sz w:val="20"/>
                <w:szCs w:val="20"/>
              </w:rPr>
              <w:t xml:space="preserve"> o ukončení OPM z důvodu </w:t>
            </w:r>
            <w:proofErr w:type="spellStart"/>
            <w:r w:rsidRPr="00DD786D">
              <w:rPr>
                <w:sz w:val="20"/>
                <w:szCs w:val="20"/>
              </w:rPr>
              <w:t>neprokračování</w:t>
            </w:r>
            <w:proofErr w:type="spellEnd"/>
            <w:r w:rsidRPr="00DD786D">
              <w:rPr>
                <w:sz w:val="20"/>
                <w:szCs w:val="20"/>
              </w:rPr>
              <w:t xml:space="preserve"> dávek</w:t>
            </w:r>
          </w:p>
          <w:p w14:paraId="549D2631" w14:textId="77777777" w:rsidR="002A16E1" w:rsidRDefault="002A16E1" w:rsidP="00DD786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é:</w:t>
            </w:r>
          </w:p>
          <w:p w14:paraId="2BCEF96C" w14:textId="77777777" w:rsidR="002A16E1" w:rsidRPr="002A16E1" w:rsidRDefault="002A16E1" w:rsidP="002A16E1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AU - </w:t>
            </w:r>
            <w:r w:rsidRPr="002A16E1">
              <w:rPr>
                <w:sz w:val="20"/>
                <w:szCs w:val="20"/>
              </w:rPr>
              <w:t>SZ</w:t>
            </w:r>
            <w:proofErr w:type="gramEnd"/>
            <w:r w:rsidRPr="002A16E1">
              <w:rPr>
                <w:sz w:val="20"/>
                <w:szCs w:val="20"/>
              </w:rPr>
              <w:t xml:space="preserve"> nemá </w:t>
            </w:r>
            <w:proofErr w:type="spellStart"/>
            <w:r w:rsidRPr="002A16E1">
              <w:rPr>
                <w:sz w:val="20"/>
                <w:szCs w:val="20"/>
              </w:rPr>
              <w:t>fin</w:t>
            </w:r>
            <w:proofErr w:type="spellEnd"/>
            <w:r w:rsidRPr="002A16E1">
              <w:rPr>
                <w:sz w:val="20"/>
                <w:szCs w:val="20"/>
              </w:rPr>
              <w:t>. zajištění na krytí svých závazků na OPM (uvedeno) ode dne (uvedeno)</w:t>
            </w:r>
          </w:p>
          <w:p w14:paraId="3E4372FC" w14:textId="77777777" w:rsidR="002A16E1" w:rsidRPr="002A16E1" w:rsidRDefault="002A16E1" w:rsidP="002A16E1">
            <w:pPr>
              <w:rPr>
                <w:sz w:val="20"/>
                <w:szCs w:val="20"/>
              </w:rPr>
            </w:pPr>
            <w:proofErr w:type="gramStart"/>
            <w:r w:rsidRPr="002A16E1">
              <w:rPr>
                <w:sz w:val="20"/>
                <w:szCs w:val="20"/>
              </w:rPr>
              <w:t>GAV - Není</w:t>
            </w:r>
            <w:proofErr w:type="gramEnd"/>
            <w:r w:rsidRPr="002A16E1">
              <w:rPr>
                <w:sz w:val="20"/>
                <w:szCs w:val="20"/>
              </w:rPr>
              <w:t xml:space="preserve"> zajištěna dodávka do OPM (uvedeno) ode dne (uvedeno)</w:t>
            </w:r>
          </w:p>
          <w:p w14:paraId="3C9F03B7" w14:textId="77777777" w:rsidR="002A16E1" w:rsidRPr="002A16E1" w:rsidRDefault="002A16E1" w:rsidP="002A16E1">
            <w:pPr>
              <w:rPr>
                <w:sz w:val="20"/>
                <w:szCs w:val="20"/>
              </w:rPr>
            </w:pPr>
            <w:proofErr w:type="gramStart"/>
            <w:r w:rsidRPr="002A16E1">
              <w:rPr>
                <w:sz w:val="20"/>
                <w:szCs w:val="20"/>
              </w:rPr>
              <w:t>GAW - Není</w:t>
            </w:r>
            <w:proofErr w:type="gramEnd"/>
            <w:r w:rsidRPr="002A16E1">
              <w:rPr>
                <w:sz w:val="20"/>
                <w:szCs w:val="20"/>
              </w:rPr>
              <w:t xml:space="preserve"> zajištěno převzetí odpovědnosti za odchylku na OPM (uvedeno) ode dne (uvedeno)  </w:t>
            </w:r>
          </w:p>
          <w:p w14:paraId="3B5E58F9" w14:textId="77777777" w:rsidR="002A16E1" w:rsidRPr="002A16E1" w:rsidRDefault="002A16E1" w:rsidP="002A16E1">
            <w:pPr>
              <w:rPr>
                <w:sz w:val="20"/>
                <w:szCs w:val="20"/>
              </w:rPr>
            </w:pPr>
            <w:proofErr w:type="gramStart"/>
            <w:r w:rsidRPr="002A16E1">
              <w:rPr>
                <w:sz w:val="20"/>
                <w:szCs w:val="20"/>
              </w:rPr>
              <w:t>GAX - Nedošlo</w:t>
            </w:r>
            <w:proofErr w:type="gramEnd"/>
            <w:r w:rsidRPr="002A16E1">
              <w:rPr>
                <w:sz w:val="20"/>
                <w:szCs w:val="20"/>
              </w:rPr>
              <w:t xml:space="preserve"> k převzetí odpovědnosti za odchylku na OPM (uvedeno) ode dne (uvedeno).</w:t>
            </w:r>
          </w:p>
          <w:p w14:paraId="2D882BF7" w14:textId="77777777" w:rsidR="002A16E1" w:rsidRPr="002A16E1" w:rsidRDefault="002A16E1" w:rsidP="002A16E1">
            <w:pPr>
              <w:rPr>
                <w:sz w:val="20"/>
                <w:szCs w:val="20"/>
              </w:rPr>
            </w:pPr>
            <w:proofErr w:type="gramStart"/>
            <w:r w:rsidRPr="002A16E1">
              <w:rPr>
                <w:sz w:val="20"/>
                <w:szCs w:val="20"/>
              </w:rPr>
              <w:t>GR7 - Informace</w:t>
            </w:r>
            <w:proofErr w:type="gramEnd"/>
            <w:r w:rsidRPr="002A16E1">
              <w:rPr>
                <w:sz w:val="20"/>
                <w:szCs w:val="20"/>
              </w:rPr>
              <w:t xml:space="preserve"> o aktivaci DPI na OPM (uvedeno) ode dne (uvedeno)</w:t>
            </w:r>
          </w:p>
          <w:p w14:paraId="5C0B5E99" w14:textId="77777777" w:rsidR="002A16E1" w:rsidRPr="00200BC8" w:rsidRDefault="002A16E1" w:rsidP="002A16E1">
            <w:pPr>
              <w:rPr>
                <w:sz w:val="20"/>
                <w:szCs w:val="20"/>
              </w:rPr>
            </w:pPr>
            <w:proofErr w:type="gramStart"/>
            <w:r w:rsidRPr="002A16E1">
              <w:rPr>
                <w:sz w:val="20"/>
                <w:szCs w:val="20"/>
              </w:rPr>
              <w:t>GRA - Informace</w:t>
            </w:r>
            <w:proofErr w:type="gramEnd"/>
            <w:r w:rsidRPr="002A16E1">
              <w:rPr>
                <w:sz w:val="20"/>
                <w:szCs w:val="20"/>
              </w:rPr>
              <w:t xml:space="preserve"> o ukončení služby dodavatele a </w:t>
            </w:r>
            <w:proofErr w:type="gramStart"/>
            <w:r w:rsidRPr="002A16E1">
              <w:rPr>
                <w:sz w:val="20"/>
                <w:szCs w:val="20"/>
              </w:rPr>
              <w:t>SZ  na</w:t>
            </w:r>
            <w:proofErr w:type="gramEnd"/>
            <w:r w:rsidRPr="002A16E1">
              <w:rPr>
                <w:sz w:val="20"/>
                <w:szCs w:val="20"/>
              </w:rPr>
              <w:t xml:space="preserve"> OPM (uvedeno) z důvodu nezajištění dodávky nebo převzetí odpovědnosti za odchylku ode dne (uvedeno)</w:t>
            </w:r>
          </w:p>
        </w:tc>
        <w:tc>
          <w:tcPr>
            <w:tcW w:w="810" w:type="dxa"/>
            <w:shd w:val="clear" w:color="auto" w:fill="auto"/>
          </w:tcPr>
          <w:p w14:paraId="3B38F271" w14:textId="77777777" w:rsidR="00A02B83" w:rsidRDefault="00A02B83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0</w:t>
            </w:r>
          </w:p>
        </w:tc>
      </w:tr>
      <w:tr w:rsidR="00A02B83" w:rsidDel="00307C19" w14:paraId="431AAC0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8D16958" w14:textId="77777777" w:rsidR="00A02B83" w:rsidRPr="00BE1140" w:rsidRDefault="00A02B83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4.201</w:t>
            </w:r>
            <w:r w:rsidR="007F13C2">
              <w:rPr>
                <w:sz w:val="20"/>
                <w:szCs w:val="20"/>
              </w:rPr>
              <w:t>7</w:t>
            </w:r>
          </w:p>
        </w:tc>
        <w:tc>
          <w:tcPr>
            <w:tcW w:w="7282" w:type="dxa"/>
            <w:shd w:val="clear" w:color="auto" w:fill="auto"/>
          </w:tcPr>
          <w:p w14:paraId="14C33C4C" w14:textId="77777777" w:rsidR="00560582" w:rsidRDefault="00560582" w:rsidP="0056058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20ECF5AB" w14:textId="77777777" w:rsidR="00A02B83" w:rsidRPr="00200BC8" w:rsidRDefault="00560582" w:rsidP="0056058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NC - </w:t>
            </w:r>
            <w:r w:rsidRPr="00755A4C">
              <w:rPr>
                <w:sz w:val="18"/>
              </w:rPr>
              <w:t>Potvrzení</w:t>
            </w:r>
            <w:proofErr w:type="gramEnd"/>
            <w:r w:rsidRPr="00755A4C">
              <w:rPr>
                <w:sz w:val="18"/>
              </w:rPr>
              <w:t xml:space="preserve"> / chyba v dotazu na nominace daného SZ všech typů – poslední potvrzené</w:t>
            </w:r>
          </w:p>
        </w:tc>
        <w:tc>
          <w:tcPr>
            <w:tcW w:w="810" w:type="dxa"/>
            <w:shd w:val="clear" w:color="auto" w:fill="auto"/>
          </w:tcPr>
          <w:p w14:paraId="3D997497" w14:textId="77777777" w:rsidR="00A02B83" w:rsidRDefault="00A02B83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0</w:t>
            </w:r>
          </w:p>
        </w:tc>
      </w:tr>
      <w:tr w:rsidR="00560582" w:rsidDel="00307C19" w14:paraId="5DE8870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1468D50" w14:textId="77777777" w:rsidR="00560582" w:rsidRDefault="00560582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4.201</w:t>
            </w:r>
            <w:r w:rsidR="007F13C2">
              <w:rPr>
                <w:sz w:val="20"/>
                <w:szCs w:val="20"/>
              </w:rPr>
              <w:t>7</w:t>
            </w:r>
          </w:p>
        </w:tc>
        <w:tc>
          <w:tcPr>
            <w:tcW w:w="7282" w:type="dxa"/>
            <w:shd w:val="clear" w:color="auto" w:fill="auto"/>
          </w:tcPr>
          <w:p w14:paraId="3AA8312C" w14:textId="77777777" w:rsidR="00560582" w:rsidRDefault="00560582" w:rsidP="0056058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CDSEDIGASREQ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6173293E" w14:textId="77777777" w:rsidR="00560582" w:rsidRDefault="00560582" w:rsidP="00560582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lastRenderedPageBreak/>
              <w:t xml:space="preserve">GNB - </w:t>
            </w:r>
            <w:r w:rsidRPr="00755A4C">
              <w:rPr>
                <w:sz w:val="18"/>
              </w:rPr>
              <w:t>Dotaz</w:t>
            </w:r>
            <w:proofErr w:type="gramEnd"/>
            <w:r w:rsidRPr="00755A4C">
              <w:rPr>
                <w:sz w:val="18"/>
              </w:rPr>
              <w:t xml:space="preserve"> na nominace daného SZ všech typů – poslední potvrzené</w:t>
            </w:r>
          </w:p>
        </w:tc>
        <w:tc>
          <w:tcPr>
            <w:tcW w:w="810" w:type="dxa"/>
            <w:shd w:val="clear" w:color="auto" w:fill="auto"/>
          </w:tcPr>
          <w:p w14:paraId="1A021B93" w14:textId="77777777" w:rsidR="00560582" w:rsidRDefault="00560582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50</w:t>
            </w:r>
          </w:p>
        </w:tc>
      </w:tr>
      <w:tr w:rsidR="0082160D" w:rsidDel="00307C19" w14:paraId="2BA4E7D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C911353" w14:textId="77777777" w:rsidR="0082160D" w:rsidRDefault="0082160D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9.2017</w:t>
            </w:r>
          </w:p>
        </w:tc>
        <w:tc>
          <w:tcPr>
            <w:tcW w:w="7282" w:type="dxa"/>
            <w:shd w:val="clear" w:color="auto" w:fill="auto"/>
          </w:tcPr>
          <w:p w14:paraId="249F33B1" w14:textId="77777777" w:rsidR="0082160D" w:rsidRDefault="0082160D" w:rsidP="00821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Pr="0082160D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 xml:space="preserve">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r>
              <w:rPr>
                <w:i/>
                <w:sz w:val="20"/>
                <w:szCs w:val="20"/>
              </w:rPr>
              <w:t xml:space="preserve">source </w:t>
            </w:r>
            <w:r w:rsidRPr="0082160D">
              <w:rPr>
                <w:sz w:val="20"/>
                <w:szCs w:val="20"/>
              </w:rPr>
              <w:t>elementu</w:t>
            </w:r>
            <w:r>
              <w:rPr>
                <w:i/>
                <w:sz w:val="20"/>
                <w:szCs w:val="20"/>
              </w:rPr>
              <w:t xml:space="preserve"> OPM</w:t>
            </w:r>
            <w:r>
              <w:rPr>
                <w:sz w:val="20"/>
                <w:szCs w:val="20"/>
              </w:rPr>
              <w:t xml:space="preserve"> byla rozšířena o hodnoty:</w:t>
            </w:r>
          </w:p>
          <w:p w14:paraId="0A8ECD4B" w14:textId="77777777" w:rsidR="0082160D" w:rsidRDefault="0082160D" w:rsidP="00560582">
            <w:pPr>
              <w:rPr>
                <w:sz w:val="20"/>
                <w:szCs w:val="20"/>
              </w:rPr>
            </w:pPr>
            <w:r w:rsidRPr="0082160D">
              <w:rPr>
                <w:sz w:val="20"/>
                <w:szCs w:val="20"/>
              </w:rPr>
              <w:t>BM – Biometan</w:t>
            </w:r>
          </w:p>
        </w:tc>
        <w:tc>
          <w:tcPr>
            <w:tcW w:w="810" w:type="dxa"/>
            <w:shd w:val="clear" w:color="auto" w:fill="auto"/>
          </w:tcPr>
          <w:p w14:paraId="23666E5F" w14:textId="77777777" w:rsidR="0082160D" w:rsidRDefault="00842935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1</w:t>
            </w:r>
          </w:p>
        </w:tc>
      </w:tr>
      <w:tr w:rsidR="00C02B7D" w:rsidDel="00307C19" w14:paraId="3657A53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05FC959" w14:textId="77777777" w:rsidR="00C02B7D" w:rsidRDefault="00C02B7D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7</w:t>
            </w:r>
          </w:p>
        </w:tc>
        <w:tc>
          <w:tcPr>
            <w:tcW w:w="7282" w:type="dxa"/>
            <w:shd w:val="clear" w:color="auto" w:fill="auto"/>
          </w:tcPr>
          <w:p w14:paraId="25BC40C9" w14:textId="77777777" w:rsidR="00C02B7D" w:rsidRDefault="00C02B7D" w:rsidP="00821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GASMASTERDATA – atribut </w:t>
            </w:r>
            <w:proofErr w:type="spellStart"/>
            <w:r w:rsidRPr="00F44F4B">
              <w:rPr>
                <w:i/>
                <w:sz w:val="20"/>
                <w:szCs w:val="20"/>
              </w:rPr>
              <w:t>date-from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F44F4B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je změněn na nepovinný.</w:t>
            </w:r>
          </w:p>
        </w:tc>
        <w:tc>
          <w:tcPr>
            <w:tcW w:w="810" w:type="dxa"/>
            <w:shd w:val="clear" w:color="auto" w:fill="auto"/>
          </w:tcPr>
          <w:p w14:paraId="420E36C3" w14:textId="77777777" w:rsidR="00C02B7D" w:rsidRDefault="00C02B7D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2</w:t>
            </w:r>
          </w:p>
        </w:tc>
      </w:tr>
      <w:tr w:rsidR="00C02B7D" w:rsidDel="00307C19" w14:paraId="3749047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B6A08AB" w14:textId="77777777" w:rsidR="00C02B7D" w:rsidRDefault="00C02B7D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7</w:t>
            </w:r>
          </w:p>
        </w:tc>
        <w:tc>
          <w:tcPr>
            <w:tcW w:w="7282" w:type="dxa"/>
            <w:shd w:val="clear" w:color="auto" w:fill="auto"/>
          </w:tcPr>
          <w:p w14:paraId="0DDB7239" w14:textId="77777777" w:rsidR="00C02B7D" w:rsidRDefault="00C02B7D" w:rsidP="00C02B7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="00BC2294">
              <w:rPr>
                <w:sz w:val="20"/>
                <w:szCs w:val="20"/>
              </w:rPr>
              <w:t>GASMASTERDATA</w:t>
            </w:r>
            <w:r>
              <w:rPr>
                <w:sz w:val="20"/>
                <w:szCs w:val="20"/>
              </w:rPr>
              <w:t xml:space="preserve">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36B9AFFA" w14:textId="77777777" w:rsidR="00BC2294" w:rsidRPr="00BC2294" w:rsidRDefault="00BC2294" w:rsidP="00BC2294">
            <w:pPr>
              <w:rPr>
                <w:sz w:val="20"/>
                <w:szCs w:val="20"/>
              </w:rPr>
            </w:pPr>
            <w:proofErr w:type="gramStart"/>
            <w:r w:rsidRPr="00BC2294">
              <w:rPr>
                <w:sz w:val="20"/>
                <w:szCs w:val="20"/>
              </w:rPr>
              <w:t>GZ1 - Zpětná</w:t>
            </w:r>
            <w:proofErr w:type="gramEnd"/>
            <w:r w:rsidRPr="00BC2294">
              <w:rPr>
                <w:sz w:val="20"/>
                <w:szCs w:val="20"/>
              </w:rPr>
              <w:t xml:space="preserve"> registrace OPM</w:t>
            </w:r>
          </w:p>
          <w:p w14:paraId="0CA0D74D" w14:textId="77777777" w:rsidR="00BC2294" w:rsidRPr="00BC2294" w:rsidRDefault="00BC2294" w:rsidP="00BC2294">
            <w:pPr>
              <w:rPr>
                <w:sz w:val="20"/>
                <w:szCs w:val="20"/>
              </w:rPr>
            </w:pPr>
            <w:r w:rsidRPr="00BC2294">
              <w:rPr>
                <w:sz w:val="20"/>
                <w:szCs w:val="20"/>
              </w:rPr>
              <w:t xml:space="preserve">GZ3 </w:t>
            </w:r>
            <w:proofErr w:type="gramStart"/>
            <w:r w:rsidRPr="00BC2294">
              <w:rPr>
                <w:sz w:val="20"/>
                <w:szCs w:val="20"/>
              </w:rPr>
              <w:t>-  Opis</w:t>
            </w:r>
            <w:proofErr w:type="gramEnd"/>
            <w:r w:rsidRPr="00BC2294">
              <w:rPr>
                <w:sz w:val="20"/>
                <w:szCs w:val="20"/>
              </w:rPr>
              <w:t xml:space="preserve"> zpětné registrace OPM</w:t>
            </w:r>
          </w:p>
          <w:p w14:paraId="11705169" w14:textId="77777777" w:rsidR="00BC2294" w:rsidRPr="00BC2294" w:rsidRDefault="00BC2294" w:rsidP="00BC2294">
            <w:pPr>
              <w:rPr>
                <w:rFonts w:ascii="Calibri" w:hAnsi="Calibri"/>
                <w:color w:val="000000"/>
                <w:szCs w:val="22"/>
              </w:rPr>
            </w:pPr>
            <w:proofErr w:type="gramStart"/>
            <w:r w:rsidRPr="00BC2294">
              <w:rPr>
                <w:sz w:val="20"/>
                <w:szCs w:val="20"/>
              </w:rPr>
              <w:t>GZ6 - Stav</w:t>
            </w:r>
            <w:proofErr w:type="gramEnd"/>
            <w:r w:rsidRPr="00BC2294">
              <w:rPr>
                <w:sz w:val="20"/>
                <w:szCs w:val="20"/>
              </w:rPr>
              <w:t xml:space="preserve"> OPM</w:t>
            </w:r>
          </w:p>
        </w:tc>
        <w:tc>
          <w:tcPr>
            <w:tcW w:w="810" w:type="dxa"/>
            <w:shd w:val="clear" w:color="auto" w:fill="auto"/>
          </w:tcPr>
          <w:p w14:paraId="1CEFD19C" w14:textId="77777777" w:rsidR="00C02B7D" w:rsidRDefault="00C02B7D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2</w:t>
            </w:r>
          </w:p>
        </w:tc>
      </w:tr>
      <w:tr w:rsidR="00C02B7D" w:rsidDel="00307C19" w14:paraId="6B320BC0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73C5ACA" w14:textId="77777777" w:rsidR="00C02B7D" w:rsidRDefault="00C02B7D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7</w:t>
            </w:r>
          </w:p>
        </w:tc>
        <w:tc>
          <w:tcPr>
            <w:tcW w:w="7282" w:type="dxa"/>
            <w:shd w:val="clear" w:color="auto" w:fill="auto"/>
          </w:tcPr>
          <w:p w14:paraId="3173B4E6" w14:textId="77777777" w:rsidR="00BC2294" w:rsidRDefault="00BC2294" w:rsidP="00BC229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Pr="00BC2294">
              <w:rPr>
                <w:sz w:val="20"/>
                <w:szCs w:val="20"/>
              </w:rPr>
              <w:t>GASRESPONSE</w:t>
            </w:r>
            <w:r>
              <w:rPr>
                <w:sz w:val="20"/>
                <w:szCs w:val="20"/>
              </w:rPr>
              <w:t xml:space="preserve">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3EEFBA44" w14:textId="77777777" w:rsidR="00C02B7D" w:rsidRPr="00BC2294" w:rsidRDefault="00BC2294" w:rsidP="00BC2294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GZ2</w:t>
            </w:r>
            <w:r w:rsidRPr="00BC2294">
              <w:rPr>
                <w:sz w:val="20"/>
                <w:szCs w:val="20"/>
              </w:rPr>
              <w:t xml:space="preserve"> - Odpověď</w:t>
            </w:r>
            <w:proofErr w:type="gramEnd"/>
            <w:r w:rsidRPr="00BC2294">
              <w:rPr>
                <w:sz w:val="20"/>
                <w:szCs w:val="20"/>
              </w:rPr>
              <w:t xml:space="preserve"> na zpětnou registraci OPM</w:t>
            </w:r>
          </w:p>
          <w:p w14:paraId="0DC98CF6" w14:textId="77777777" w:rsidR="00BC2294" w:rsidRPr="00BC2294" w:rsidRDefault="00BC2294" w:rsidP="00BC2294">
            <w:pPr>
              <w:tabs>
                <w:tab w:val="left" w:pos="1170"/>
              </w:tabs>
              <w:rPr>
                <w:rFonts w:ascii="Calibri" w:hAnsi="Calibri"/>
                <w:color w:val="000000"/>
                <w:szCs w:val="22"/>
              </w:rPr>
            </w:pPr>
            <w:proofErr w:type="gramStart"/>
            <w:r w:rsidRPr="00D03082">
              <w:rPr>
                <w:sz w:val="20"/>
                <w:szCs w:val="20"/>
              </w:rPr>
              <w:t>GZ5 - Odpověď</w:t>
            </w:r>
            <w:proofErr w:type="gramEnd"/>
            <w:r w:rsidRPr="00D03082">
              <w:rPr>
                <w:sz w:val="20"/>
                <w:szCs w:val="20"/>
              </w:rPr>
              <w:t xml:space="preserve"> na dotaz na stav OPM</w:t>
            </w:r>
          </w:p>
        </w:tc>
        <w:tc>
          <w:tcPr>
            <w:tcW w:w="810" w:type="dxa"/>
            <w:shd w:val="clear" w:color="auto" w:fill="auto"/>
          </w:tcPr>
          <w:p w14:paraId="08316D12" w14:textId="77777777" w:rsidR="00C02B7D" w:rsidRDefault="00C02B7D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2</w:t>
            </w:r>
          </w:p>
        </w:tc>
      </w:tr>
      <w:tr w:rsidR="00C02B7D" w:rsidDel="00307C19" w14:paraId="2CD5B39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9F9B823" w14:textId="77777777" w:rsidR="00C02B7D" w:rsidRDefault="00BC2294" w:rsidP="00693A8C">
            <w:pPr>
              <w:spacing w:line="48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17</w:t>
            </w:r>
          </w:p>
        </w:tc>
        <w:tc>
          <w:tcPr>
            <w:tcW w:w="7282" w:type="dxa"/>
            <w:shd w:val="clear" w:color="auto" w:fill="auto"/>
          </w:tcPr>
          <w:p w14:paraId="7C1A0C6D" w14:textId="77777777" w:rsidR="00BC2294" w:rsidRPr="00BC2294" w:rsidRDefault="00BC2294" w:rsidP="00BC2294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rFonts w:ascii="Calibri" w:hAnsi="Calibri"/>
                <w:color w:val="000000"/>
                <w:szCs w:val="22"/>
              </w:rPr>
              <w:t xml:space="preserve">CDSGASREQ </w:t>
            </w:r>
            <w:r>
              <w:rPr>
                <w:sz w:val="20"/>
                <w:szCs w:val="20"/>
              </w:rPr>
              <w:t>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0E5B993A" w14:textId="77777777" w:rsidR="00C02B7D" w:rsidRDefault="00BC2294" w:rsidP="0082160D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Z4 - </w:t>
            </w:r>
            <w:r w:rsidR="00D03082" w:rsidRPr="00D03082">
              <w:rPr>
                <w:sz w:val="20"/>
                <w:szCs w:val="20"/>
              </w:rPr>
              <w:t>Dotaz</w:t>
            </w:r>
            <w:proofErr w:type="gramEnd"/>
            <w:r w:rsidR="00D03082" w:rsidRPr="00D03082">
              <w:rPr>
                <w:sz w:val="20"/>
                <w:szCs w:val="20"/>
              </w:rPr>
              <w:t xml:space="preserve"> na stav OPM</w:t>
            </w:r>
          </w:p>
        </w:tc>
        <w:tc>
          <w:tcPr>
            <w:tcW w:w="810" w:type="dxa"/>
            <w:shd w:val="clear" w:color="auto" w:fill="auto"/>
          </w:tcPr>
          <w:p w14:paraId="6B1201A3" w14:textId="77777777" w:rsidR="00C02B7D" w:rsidRDefault="00BC2294" w:rsidP="00A5149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2</w:t>
            </w:r>
          </w:p>
        </w:tc>
      </w:tr>
      <w:tr w:rsidR="00DA1D6F" w:rsidDel="00307C19" w14:paraId="1BD5537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D568424" w14:textId="77777777" w:rsidR="00DA1D6F" w:rsidRDefault="00DA1D6F" w:rsidP="00FE3E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FE3EBC">
              <w:rPr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.11.2017</w:t>
            </w:r>
          </w:p>
        </w:tc>
        <w:tc>
          <w:tcPr>
            <w:tcW w:w="7282" w:type="dxa"/>
            <w:shd w:val="clear" w:color="auto" w:fill="auto"/>
          </w:tcPr>
          <w:p w14:paraId="1B1810FA" w14:textId="77777777" w:rsidR="00DA1D6F" w:rsidRDefault="00DA1D6F" w:rsidP="00DA1D6F">
            <w:pPr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CDS</w:t>
            </w:r>
            <w:r w:rsidR="002804C3">
              <w:rPr>
                <w:sz w:val="20"/>
                <w:szCs w:val="20"/>
              </w:rPr>
              <w:t>GAS</w:t>
            </w:r>
            <w:r>
              <w:rPr>
                <w:sz w:val="20"/>
                <w:szCs w:val="20"/>
              </w:rPr>
              <w:t xml:space="preserve">CLAIM – přidány </w:t>
            </w:r>
            <w:r w:rsidRPr="004308F4">
              <w:rPr>
                <w:sz w:val="20"/>
                <w:szCs w:val="20"/>
              </w:rPr>
              <w:t>atributy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4308F4">
              <w:rPr>
                <w:i/>
                <w:sz w:val="20"/>
                <w:szCs w:val="20"/>
              </w:rPr>
              <w:t>version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4308F4">
              <w:rPr>
                <w:i/>
                <w:sz w:val="20"/>
                <w:szCs w:val="20"/>
              </w:rPr>
              <w:t>template</w:t>
            </w:r>
            <w:proofErr w:type="spellEnd"/>
            <w:r w:rsidRPr="004308F4">
              <w:rPr>
                <w:i/>
                <w:sz w:val="20"/>
                <w:szCs w:val="20"/>
              </w:rPr>
              <w:t>-id</w:t>
            </w:r>
            <w:r w:rsidR="00E855B4">
              <w:rPr>
                <w:sz w:val="20"/>
                <w:szCs w:val="20"/>
              </w:rPr>
              <w:t xml:space="preserve"> element</w:t>
            </w:r>
            <w:r>
              <w:rPr>
                <w:sz w:val="20"/>
                <w:szCs w:val="20"/>
              </w:rPr>
              <w:t xml:space="preserve">u </w:t>
            </w:r>
            <w:r w:rsidRPr="004308F4">
              <w:rPr>
                <w:i/>
                <w:sz w:val="20"/>
                <w:szCs w:val="20"/>
              </w:rPr>
              <w:t>CLAIM</w:t>
            </w:r>
            <w:r>
              <w:rPr>
                <w:i/>
                <w:sz w:val="20"/>
                <w:szCs w:val="20"/>
              </w:rPr>
              <w:t>:</w:t>
            </w:r>
          </w:p>
          <w:p w14:paraId="05500DA2" w14:textId="77777777" w:rsidR="00DA1D6F" w:rsidRPr="004308F4" w:rsidRDefault="00DA1D6F" w:rsidP="00DA1D6F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4308F4">
              <w:rPr>
                <w:sz w:val="20"/>
                <w:szCs w:val="20"/>
              </w:rPr>
              <w:t>version</w:t>
            </w:r>
            <w:proofErr w:type="spellEnd"/>
            <w:r w:rsidRPr="004308F4">
              <w:rPr>
                <w:sz w:val="20"/>
                <w:szCs w:val="20"/>
              </w:rPr>
              <w:t xml:space="preserve"> - Interní</w:t>
            </w:r>
            <w:proofErr w:type="gramEnd"/>
            <w:r w:rsidRPr="004308F4">
              <w:rPr>
                <w:sz w:val="20"/>
                <w:szCs w:val="20"/>
              </w:rPr>
              <w:t xml:space="preserve"> verze zprávy OTE</w:t>
            </w:r>
          </w:p>
          <w:p w14:paraId="6B27A5EA" w14:textId="77777777" w:rsidR="00DA1D6F" w:rsidRPr="004308F4" w:rsidRDefault="00DA1D6F" w:rsidP="00DA1D6F">
            <w:pPr>
              <w:rPr>
                <w:sz w:val="20"/>
                <w:szCs w:val="20"/>
              </w:rPr>
            </w:pPr>
            <w:proofErr w:type="spellStart"/>
            <w:r w:rsidRPr="004308F4">
              <w:rPr>
                <w:sz w:val="20"/>
                <w:szCs w:val="20"/>
              </w:rPr>
              <w:t>template</w:t>
            </w:r>
            <w:proofErr w:type="spellEnd"/>
            <w:r w:rsidRPr="004308F4">
              <w:rPr>
                <w:sz w:val="20"/>
                <w:szCs w:val="20"/>
              </w:rPr>
              <w:t>-</w:t>
            </w:r>
            <w:proofErr w:type="gramStart"/>
            <w:r w:rsidRPr="004308F4">
              <w:rPr>
                <w:sz w:val="20"/>
                <w:szCs w:val="20"/>
              </w:rPr>
              <w:t>id - Interní</w:t>
            </w:r>
            <w:proofErr w:type="gramEnd"/>
            <w:r w:rsidRPr="004308F4">
              <w:rPr>
                <w:sz w:val="20"/>
                <w:szCs w:val="20"/>
              </w:rPr>
              <w:t xml:space="preserve"> identifikátor šablony zprávy</w:t>
            </w:r>
          </w:p>
        </w:tc>
        <w:tc>
          <w:tcPr>
            <w:tcW w:w="810" w:type="dxa"/>
            <w:shd w:val="clear" w:color="auto" w:fill="auto"/>
          </w:tcPr>
          <w:p w14:paraId="6B14E656" w14:textId="77777777" w:rsidR="00DA1D6F" w:rsidRDefault="00DA1D6F" w:rsidP="00DA1D6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3</w:t>
            </w:r>
          </w:p>
        </w:tc>
      </w:tr>
      <w:tr w:rsidR="00DA1D6F" w:rsidDel="00307C19" w14:paraId="559A005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1F027E4" w14:textId="77777777" w:rsidR="00DA1D6F" w:rsidRDefault="00DA1D6F" w:rsidP="00DA1D6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1.2017</w:t>
            </w:r>
          </w:p>
        </w:tc>
        <w:tc>
          <w:tcPr>
            <w:tcW w:w="7282" w:type="dxa"/>
            <w:shd w:val="clear" w:color="auto" w:fill="auto"/>
          </w:tcPr>
          <w:p w14:paraId="553734FC" w14:textId="77777777" w:rsidR="00DA1D6F" w:rsidRDefault="00FE3EBC" w:rsidP="00DA1D6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GASRESPONSE – přidán atribut </w:t>
            </w:r>
            <w:proofErr w:type="spellStart"/>
            <w:r w:rsidRPr="00FE3EBC">
              <w:rPr>
                <w:i/>
                <w:sz w:val="20"/>
                <w:szCs w:val="20"/>
              </w:rPr>
              <w:t>block</w:t>
            </w:r>
            <w:proofErr w:type="spellEnd"/>
            <w:r w:rsidRPr="00FE3EBC">
              <w:rPr>
                <w:i/>
                <w:sz w:val="20"/>
                <w:szCs w:val="20"/>
              </w:rPr>
              <w:t>-id</w:t>
            </w:r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FE3EBC">
              <w:rPr>
                <w:i/>
                <w:sz w:val="20"/>
                <w:szCs w:val="20"/>
              </w:rPr>
              <w:t>Reason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41F89B9C" w14:textId="77777777" w:rsidR="00FE3EBC" w:rsidRDefault="00FE3EBC" w:rsidP="00DA1D6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block</w:t>
            </w:r>
            <w:proofErr w:type="spellEnd"/>
            <w:r>
              <w:rPr>
                <w:sz w:val="20"/>
                <w:szCs w:val="20"/>
              </w:rPr>
              <w:t>-</w:t>
            </w:r>
            <w:proofErr w:type="gramStart"/>
            <w:r>
              <w:rPr>
                <w:sz w:val="20"/>
                <w:szCs w:val="20"/>
              </w:rPr>
              <w:t xml:space="preserve">id - </w:t>
            </w:r>
            <w:r w:rsidRPr="00FE3EBC">
              <w:rPr>
                <w:sz w:val="20"/>
                <w:szCs w:val="20"/>
              </w:rPr>
              <w:t>Id</w:t>
            </w:r>
            <w:proofErr w:type="gramEnd"/>
            <w:r w:rsidRPr="00FE3EBC">
              <w:rPr>
                <w:sz w:val="20"/>
                <w:szCs w:val="20"/>
              </w:rPr>
              <w:t xml:space="preserve"> chybného logického bloku zprávy</w:t>
            </w:r>
          </w:p>
        </w:tc>
        <w:tc>
          <w:tcPr>
            <w:tcW w:w="810" w:type="dxa"/>
            <w:shd w:val="clear" w:color="auto" w:fill="auto"/>
          </w:tcPr>
          <w:p w14:paraId="7976975F" w14:textId="77777777" w:rsidR="00DA1D6F" w:rsidRDefault="00DA1D6F" w:rsidP="00DA1D6F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3</w:t>
            </w:r>
          </w:p>
        </w:tc>
      </w:tr>
      <w:tr w:rsidR="009B33E7" w:rsidDel="00307C19" w14:paraId="6C52212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00BC195" w14:textId="77777777" w:rsidR="009B33E7" w:rsidRDefault="009B33E7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4.2018</w:t>
            </w:r>
          </w:p>
        </w:tc>
        <w:tc>
          <w:tcPr>
            <w:tcW w:w="7282" w:type="dxa"/>
            <w:shd w:val="clear" w:color="auto" w:fill="auto"/>
          </w:tcPr>
          <w:p w14:paraId="2E0E188B" w14:textId="77777777" w:rsidR="009B33E7" w:rsidRDefault="009B33E7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CDSGASCLAIM – atribut </w:t>
            </w:r>
            <w:proofErr w:type="spellStart"/>
            <w:r w:rsidRPr="001E2718">
              <w:rPr>
                <w:i/>
                <w:sz w:val="20"/>
                <w:szCs w:val="20"/>
              </w:rPr>
              <w:t>claim-subject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elementu </w:t>
            </w:r>
            <w:r w:rsidRPr="001E2718">
              <w:rPr>
                <w:i/>
                <w:sz w:val="20"/>
                <w:szCs w:val="20"/>
              </w:rPr>
              <w:t>CLAIM</w:t>
            </w:r>
            <w:r>
              <w:rPr>
                <w:i/>
                <w:sz w:val="20"/>
                <w:szCs w:val="20"/>
              </w:rPr>
              <w:t xml:space="preserve"> </w:t>
            </w:r>
            <w:r w:rsidRPr="001E2718">
              <w:rPr>
                <w:sz w:val="20"/>
                <w:szCs w:val="20"/>
              </w:rPr>
              <w:t xml:space="preserve">– definice typu </w:t>
            </w:r>
            <w:proofErr w:type="spellStart"/>
            <w:r>
              <w:rPr>
                <w:sz w:val="20"/>
                <w:szCs w:val="20"/>
              </w:rPr>
              <w:t>string</w:t>
            </w:r>
            <w:proofErr w:type="spellEnd"/>
            <w:r>
              <w:rPr>
                <w:sz w:val="20"/>
                <w:szCs w:val="20"/>
              </w:rPr>
              <w:t xml:space="preserve"> rozšířena </w:t>
            </w:r>
            <w:proofErr w:type="gramStart"/>
            <w:r>
              <w:rPr>
                <w:sz w:val="20"/>
                <w:szCs w:val="20"/>
              </w:rPr>
              <w:t>z  max</w:t>
            </w:r>
            <w:proofErr w:type="gramEnd"/>
            <w:r>
              <w:rPr>
                <w:sz w:val="20"/>
                <w:szCs w:val="20"/>
              </w:rPr>
              <w:t> 100 na 128 znaků</w:t>
            </w:r>
          </w:p>
        </w:tc>
        <w:tc>
          <w:tcPr>
            <w:tcW w:w="810" w:type="dxa"/>
            <w:shd w:val="clear" w:color="auto" w:fill="auto"/>
          </w:tcPr>
          <w:p w14:paraId="6DD054CD" w14:textId="77777777" w:rsidR="009B33E7" w:rsidRDefault="009B33E7" w:rsidP="007673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4</w:t>
            </w:r>
          </w:p>
        </w:tc>
      </w:tr>
      <w:tr w:rsidR="00203C55" w:rsidDel="00307C19" w14:paraId="6D5592B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5CF99FC" w14:textId="77777777" w:rsidR="00203C55" w:rsidRDefault="00203C55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8</w:t>
            </w:r>
          </w:p>
        </w:tc>
        <w:tc>
          <w:tcPr>
            <w:tcW w:w="7282" w:type="dxa"/>
            <w:shd w:val="clear" w:color="auto" w:fill="auto"/>
          </w:tcPr>
          <w:p w14:paraId="28531BE9" w14:textId="77777777" w:rsidR="00203C55" w:rsidRDefault="00203C55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SFVOTLIMITS – rozšířena enumerace atributu </w:t>
            </w:r>
            <w:r w:rsidRPr="001F2FDD">
              <w:rPr>
                <w:i/>
                <w:sz w:val="20"/>
                <w:szCs w:val="20"/>
              </w:rPr>
              <w:t>type</w:t>
            </w:r>
            <w:r>
              <w:rPr>
                <w:sz w:val="20"/>
                <w:szCs w:val="20"/>
              </w:rPr>
              <w:t xml:space="preserve"> elementu </w:t>
            </w:r>
            <w:r w:rsidRPr="001F2FDD">
              <w:rPr>
                <w:i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>:</w:t>
            </w:r>
          </w:p>
          <w:p w14:paraId="17627870" w14:textId="77777777" w:rsidR="00203C55" w:rsidRDefault="00203C55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M_</w:t>
            </w:r>
            <w:proofErr w:type="gramStart"/>
            <w:r>
              <w:rPr>
                <w:sz w:val="20"/>
                <w:szCs w:val="20"/>
              </w:rPr>
              <w:t xml:space="preserve">VDP - </w:t>
            </w:r>
            <w:r w:rsidRPr="001F2FDD">
              <w:rPr>
                <w:sz w:val="20"/>
                <w:szCs w:val="20"/>
              </w:rPr>
              <w:t>Utilizace</w:t>
            </w:r>
            <w:proofErr w:type="gramEnd"/>
            <w:r w:rsidRPr="001F2FDD">
              <w:rPr>
                <w:sz w:val="20"/>
                <w:szCs w:val="20"/>
              </w:rPr>
              <w:t xml:space="preserve"> limitu pro </w:t>
            </w:r>
            <w:proofErr w:type="gramStart"/>
            <w:r w:rsidRPr="001F2FDD">
              <w:rPr>
                <w:sz w:val="20"/>
                <w:szCs w:val="20"/>
              </w:rPr>
              <w:t>VDT - plyn</w:t>
            </w:r>
            <w:proofErr w:type="gramEnd"/>
          </w:p>
        </w:tc>
        <w:tc>
          <w:tcPr>
            <w:tcW w:w="810" w:type="dxa"/>
            <w:shd w:val="clear" w:color="auto" w:fill="auto"/>
          </w:tcPr>
          <w:p w14:paraId="37B31C68" w14:textId="77777777" w:rsidR="00203C55" w:rsidRDefault="00203C55" w:rsidP="007673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5</w:t>
            </w:r>
          </w:p>
        </w:tc>
      </w:tr>
      <w:tr w:rsidR="00203C55" w:rsidDel="00307C19" w14:paraId="6798E394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6E9E3D4" w14:textId="77777777" w:rsidR="00203C55" w:rsidRDefault="00203C55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8</w:t>
            </w:r>
          </w:p>
        </w:tc>
        <w:tc>
          <w:tcPr>
            <w:tcW w:w="7282" w:type="dxa"/>
            <w:shd w:val="clear" w:color="auto" w:fill="auto"/>
          </w:tcPr>
          <w:p w14:paraId="55D5E6CC" w14:textId="77777777" w:rsidR="00203C55" w:rsidRDefault="00203C55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SFVOTLIMITS – změněny popisky atributu </w:t>
            </w:r>
            <w:r w:rsidRPr="001F2FDD">
              <w:rPr>
                <w:i/>
                <w:sz w:val="20"/>
                <w:szCs w:val="20"/>
              </w:rPr>
              <w:t>type</w:t>
            </w:r>
            <w:r>
              <w:rPr>
                <w:sz w:val="20"/>
                <w:szCs w:val="20"/>
              </w:rPr>
              <w:t xml:space="preserve"> elementu </w:t>
            </w:r>
            <w:r w:rsidRPr="001F2FDD">
              <w:rPr>
                <w:i/>
                <w:sz w:val="20"/>
                <w:szCs w:val="20"/>
              </w:rPr>
              <w:t>Data</w:t>
            </w:r>
            <w:r>
              <w:rPr>
                <w:i/>
                <w:sz w:val="20"/>
                <w:szCs w:val="20"/>
              </w:rPr>
              <w:t>:</w:t>
            </w:r>
          </w:p>
          <w:p w14:paraId="0A041573" w14:textId="77777777" w:rsidR="00203C55" w:rsidRPr="001F2FDD" w:rsidRDefault="00203C55" w:rsidP="007673FA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1F2FDD">
              <w:rPr>
                <w:sz w:val="20"/>
                <w:szCs w:val="20"/>
              </w:rPr>
              <w:t>limitIMBalM</w:t>
            </w:r>
            <w:proofErr w:type="spellEnd"/>
            <w:r>
              <w:rPr>
                <w:sz w:val="20"/>
                <w:szCs w:val="20"/>
              </w:rPr>
              <w:t xml:space="preserve"> -</w:t>
            </w:r>
            <w:r w:rsidRPr="001F2FDD">
              <w:rPr>
                <w:sz w:val="20"/>
                <w:szCs w:val="20"/>
              </w:rPr>
              <w:t xml:space="preserve"> Limit</w:t>
            </w:r>
            <w:proofErr w:type="gramEnd"/>
            <w:r w:rsidRPr="001F2FDD">
              <w:rPr>
                <w:sz w:val="20"/>
                <w:szCs w:val="20"/>
              </w:rPr>
              <w:t xml:space="preserve"> </w:t>
            </w:r>
            <w:proofErr w:type="spellStart"/>
            <w:r w:rsidRPr="001F2FDD">
              <w:rPr>
                <w:sz w:val="20"/>
                <w:szCs w:val="20"/>
              </w:rPr>
              <w:t>financniho</w:t>
            </w:r>
            <w:proofErr w:type="spellEnd"/>
            <w:r w:rsidRPr="001F2FDD">
              <w:rPr>
                <w:sz w:val="20"/>
                <w:szCs w:val="20"/>
              </w:rPr>
              <w:t xml:space="preserve"> </w:t>
            </w:r>
            <w:proofErr w:type="spellStart"/>
            <w:r w:rsidRPr="001F2FDD">
              <w:rPr>
                <w:sz w:val="20"/>
                <w:szCs w:val="20"/>
              </w:rPr>
              <w:t>zajisteni</w:t>
            </w:r>
            <w:proofErr w:type="spellEnd"/>
            <w:r w:rsidRPr="001F2FDD">
              <w:rPr>
                <w:sz w:val="20"/>
                <w:szCs w:val="20"/>
              </w:rPr>
              <w:t xml:space="preserve"> pro trhy VDT a VT s elektřinou nebo VDT s plynem </w:t>
            </w:r>
          </w:p>
          <w:p w14:paraId="59B7A17C" w14:textId="77777777" w:rsidR="00203C55" w:rsidRPr="001F2FDD" w:rsidRDefault="00203C55" w:rsidP="007673FA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1F2FDD">
              <w:rPr>
                <w:sz w:val="20"/>
                <w:szCs w:val="20"/>
              </w:rPr>
              <w:t>utilizationIMBalM</w:t>
            </w:r>
            <w:proofErr w:type="spellEnd"/>
            <w:r>
              <w:rPr>
                <w:sz w:val="20"/>
                <w:szCs w:val="20"/>
              </w:rPr>
              <w:t xml:space="preserve"> -</w:t>
            </w:r>
            <w:r w:rsidRPr="001F2FDD">
              <w:rPr>
                <w:sz w:val="20"/>
                <w:szCs w:val="20"/>
              </w:rPr>
              <w:t xml:space="preserve"> Celková</w:t>
            </w:r>
            <w:proofErr w:type="gramEnd"/>
            <w:r w:rsidRPr="001F2FDD">
              <w:rPr>
                <w:sz w:val="20"/>
                <w:szCs w:val="20"/>
              </w:rPr>
              <w:t xml:space="preserve"> utilizace VDT a VT s elektřinou nebo VDT s plynem </w:t>
            </w:r>
          </w:p>
          <w:p w14:paraId="74BB018A" w14:textId="77777777" w:rsidR="00203C55" w:rsidRDefault="00203C55" w:rsidP="007673FA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1F2FDD">
              <w:rPr>
                <w:sz w:val="20"/>
                <w:szCs w:val="20"/>
              </w:rPr>
              <w:t>freeResourcesIMBalM</w:t>
            </w:r>
            <w:proofErr w:type="spellEnd"/>
            <w:r w:rsidRPr="001F2FDD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-</w:t>
            </w:r>
            <w:proofErr w:type="spellStart"/>
            <w:r w:rsidRPr="001F2FDD">
              <w:rPr>
                <w:sz w:val="20"/>
                <w:szCs w:val="20"/>
              </w:rPr>
              <w:t>Volne</w:t>
            </w:r>
            <w:proofErr w:type="spellEnd"/>
            <w:proofErr w:type="gramEnd"/>
            <w:r w:rsidRPr="001F2FDD">
              <w:rPr>
                <w:sz w:val="20"/>
                <w:szCs w:val="20"/>
              </w:rPr>
              <w:t xml:space="preserve"> </w:t>
            </w:r>
            <w:proofErr w:type="spellStart"/>
            <w:r w:rsidRPr="001F2FDD">
              <w:rPr>
                <w:sz w:val="20"/>
                <w:szCs w:val="20"/>
              </w:rPr>
              <w:t>prostredky</w:t>
            </w:r>
            <w:proofErr w:type="spellEnd"/>
            <w:r w:rsidRPr="001F2FDD">
              <w:rPr>
                <w:sz w:val="20"/>
                <w:szCs w:val="20"/>
              </w:rPr>
              <w:t xml:space="preserve"> pro VDT VT elektřina nebo VDT plyn</w:t>
            </w:r>
          </w:p>
        </w:tc>
        <w:tc>
          <w:tcPr>
            <w:tcW w:w="810" w:type="dxa"/>
            <w:shd w:val="clear" w:color="auto" w:fill="auto"/>
          </w:tcPr>
          <w:p w14:paraId="4536EFC3" w14:textId="77777777" w:rsidR="00203C55" w:rsidRDefault="00203C55" w:rsidP="007673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5</w:t>
            </w:r>
          </w:p>
        </w:tc>
      </w:tr>
      <w:tr w:rsidR="00203C55" w:rsidDel="00307C19" w14:paraId="0CCC221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F5F9980" w14:textId="77777777" w:rsidR="00203C55" w:rsidRDefault="00203C55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8</w:t>
            </w:r>
          </w:p>
        </w:tc>
        <w:tc>
          <w:tcPr>
            <w:tcW w:w="7282" w:type="dxa"/>
            <w:shd w:val="clear" w:color="auto" w:fill="auto"/>
          </w:tcPr>
          <w:p w14:paraId="4190C38D" w14:textId="77777777" w:rsidR="00203C55" w:rsidRDefault="00203C55" w:rsidP="007673FA">
            <w:pPr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SFVOTLIMITS – změněny popisky (CS a EN) </w:t>
            </w:r>
            <w:proofErr w:type="spellStart"/>
            <w:r>
              <w:rPr>
                <w:sz w:val="20"/>
                <w:szCs w:val="20"/>
              </w:rPr>
              <w:t>rootovského</w:t>
            </w:r>
            <w:proofErr w:type="spellEnd"/>
            <w:r>
              <w:rPr>
                <w:sz w:val="20"/>
                <w:szCs w:val="20"/>
              </w:rPr>
              <w:t xml:space="preserve"> elementu atributu </w:t>
            </w:r>
            <w:proofErr w:type="spellStart"/>
            <w:r w:rsidRPr="00617006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enumerace </w:t>
            </w:r>
            <w:r>
              <w:rPr>
                <w:i/>
                <w:sz w:val="20"/>
                <w:szCs w:val="20"/>
              </w:rPr>
              <w:t>482:</w:t>
            </w:r>
          </w:p>
          <w:p w14:paraId="69AAE265" w14:textId="77777777" w:rsidR="00203C55" w:rsidRPr="00F82DF3" w:rsidRDefault="00203C55" w:rsidP="007673FA">
            <w:pPr>
              <w:rPr>
                <w:sz w:val="20"/>
                <w:szCs w:val="20"/>
              </w:rPr>
            </w:pPr>
            <w:r w:rsidRPr="00F82DF3">
              <w:rPr>
                <w:sz w:val="20"/>
                <w:szCs w:val="20"/>
              </w:rPr>
              <w:t xml:space="preserve">Aktuální stav limitu VDT/VT </w:t>
            </w:r>
            <w:proofErr w:type="spellStart"/>
            <w:r w:rsidRPr="00F82DF3">
              <w:rPr>
                <w:sz w:val="20"/>
                <w:szCs w:val="20"/>
              </w:rPr>
              <w:t>elektrina</w:t>
            </w:r>
            <w:proofErr w:type="spellEnd"/>
            <w:r w:rsidRPr="00F82DF3">
              <w:rPr>
                <w:sz w:val="20"/>
                <w:szCs w:val="20"/>
              </w:rPr>
              <w:t xml:space="preserve"> nebo VDT plyn</w:t>
            </w:r>
          </w:p>
          <w:p w14:paraId="5BBC254A" w14:textId="77777777" w:rsidR="00203C55" w:rsidRDefault="00203C55" w:rsidP="007673FA">
            <w:pPr>
              <w:rPr>
                <w:sz w:val="20"/>
                <w:szCs w:val="20"/>
              </w:rPr>
            </w:pPr>
            <w:proofErr w:type="spellStart"/>
            <w:r w:rsidRPr="00F82DF3">
              <w:rPr>
                <w:sz w:val="20"/>
                <w:szCs w:val="20"/>
              </w:rPr>
              <w:t>Current</w:t>
            </w:r>
            <w:proofErr w:type="spellEnd"/>
            <w:r w:rsidRPr="00F82DF3">
              <w:rPr>
                <w:sz w:val="20"/>
                <w:szCs w:val="20"/>
              </w:rPr>
              <w:t xml:space="preserve"> </w:t>
            </w:r>
            <w:proofErr w:type="spellStart"/>
            <w:r w:rsidRPr="00F82DF3">
              <w:rPr>
                <w:sz w:val="20"/>
                <w:szCs w:val="20"/>
              </w:rPr>
              <w:t>value</w:t>
            </w:r>
            <w:proofErr w:type="spellEnd"/>
            <w:r w:rsidRPr="00F82DF3">
              <w:rPr>
                <w:sz w:val="20"/>
                <w:szCs w:val="20"/>
              </w:rPr>
              <w:t xml:space="preserve"> </w:t>
            </w:r>
            <w:proofErr w:type="spellStart"/>
            <w:r w:rsidRPr="00F82DF3">
              <w:rPr>
                <w:sz w:val="20"/>
                <w:szCs w:val="20"/>
              </w:rPr>
              <w:t>of</w:t>
            </w:r>
            <w:proofErr w:type="spellEnd"/>
            <w:r w:rsidRPr="00F82DF3">
              <w:rPr>
                <w:sz w:val="20"/>
                <w:szCs w:val="20"/>
              </w:rPr>
              <w:t xml:space="preserve"> limit IM/</w:t>
            </w:r>
            <w:proofErr w:type="spellStart"/>
            <w:r w:rsidRPr="00F82DF3">
              <w:rPr>
                <w:sz w:val="20"/>
                <w:szCs w:val="20"/>
              </w:rPr>
              <w:t>BalM</w:t>
            </w:r>
            <w:proofErr w:type="spellEnd"/>
            <w:r w:rsidRPr="00F82DF3">
              <w:rPr>
                <w:sz w:val="20"/>
                <w:szCs w:val="20"/>
              </w:rPr>
              <w:t xml:space="preserve"> </w:t>
            </w:r>
            <w:proofErr w:type="spellStart"/>
            <w:r w:rsidRPr="00F82DF3">
              <w:rPr>
                <w:sz w:val="20"/>
                <w:szCs w:val="20"/>
              </w:rPr>
              <w:t>electricity</w:t>
            </w:r>
            <w:proofErr w:type="spellEnd"/>
            <w:r w:rsidRPr="00F82DF3">
              <w:rPr>
                <w:sz w:val="20"/>
                <w:szCs w:val="20"/>
              </w:rPr>
              <w:t xml:space="preserve"> </w:t>
            </w:r>
            <w:proofErr w:type="spellStart"/>
            <w:r w:rsidRPr="00F82DF3">
              <w:rPr>
                <w:sz w:val="20"/>
                <w:szCs w:val="20"/>
              </w:rPr>
              <w:t>or</w:t>
            </w:r>
            <w:proofErr w:type="spellEnd"/>
            <w:r w:rsidRPr="00F82DF3">
              <w:rPr>
                <w:sz w:val="20"/>
                <w:szCs w:val="20"/>
              </w:rPr>
              <w:t xml:space="preserve"> IM </w:t>
            </w:r>
            <w:proofErr w:type="spellStart"/>
            <w:r w:rsidRPr="00F82DF3">
              <w:rPr>
                <w:sz w:val="20"/>
                <w:szCs w:val="20"/>
              </w:rPr>
              <w:t>gas</w:t>
            </w:r>
            <w:proofErr w:type="spellEnd"/>
          </w:p>
        </w:tc>
        <w:tc>
          <w:tcPr>
            <w:tcW w:w="810" w:type="dxa"/>
            <w:shd w:val="clear" w:color="auto" w:fill="auto"/>
          </w:tcPr>
          <w:p w14:paraId="5BEF7799" w14:textId="77777777" w:rsidR="00203C55" w:rsidRDefault="00203C55" w:rsidP="007673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5</w:t>
            </w:r>
          </w:p>
        </w:tc>
      </w:tr>
      <w:tr w:rsidR="007673FA" w:rsidDel="00307C19" w14:paraId="3F1F99F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E45A434" w14:textId="77777777" w:rsidR="007673FA" w:rsidRDefault="00190E53" w:rsidP="007673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8</w:t>
            </w:r>
          </w:p>
        </w:tc>
        <w:tc>
          <w:tcPr>
            <w:tcW w:w="7282" w:type="dxa"/>
            <w:shd w:val="clear" w:color="auto" w:fill="auto"/>
          </w:tcPr>
          <w:p w14:paraId="20B9276C" w14:textId="77777777" w:rsidR="007673FA" w:rsidRDefault="00190E53" w:rsidP="00190E5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nového formátu zprávy </w:t>
            </w:r>
            <w:r w:rsidRPr="00C02F31">
              <w:rPr>
                <w:sz w:val="20"/>
                <w:szCs w:val="20"/>
              </w:rPr>
              <w:t>SFVOT</w:t>
            </w:r>
            <w:r>
              <w:rPr>
                <w:sz w:val="20"/>
                <w:szCs w:val="20"/>
              </w:rPr>
              <w:t>LIMITCHANGE. Popis je uveden v samostatné kapitole.</w:t>
            </w:r>
          </w:p>
        </w:tc>
        <w:tc>
          <w:tcPr>
            <w:tcW w:w="810" w:type="dxa"/>
            <w:shd w:val="clear" w:color="auto" w:fill="auto"/>
          </w:tcPr>
          <w:p w14:paraId="7A2A2D7A" w14:textId="77777777" w:rsidR="007673FA" w:rsidRDefault="00190E53" w:rsidP="007673F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5</w:t>
            </w:r>
          </w:p>
        </w:tc>
      </w:tr>
      <w:tr w:rsidR="00190E53" w:rsidDel="00307C19" w14:paraId="5007BF3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A621090" w14:textId="77777777" w:rsidR="00190E53" w:rsidRDefault="00190E53" w:rsidP="005E229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8.2018</w:t>
            </w:r>
          </w:p>
        </w:tc>
        <w:tc>
          <w:tcPr>
            <w:tcW w:w="7282" w:type="dxa"/>
            <w:shd w:val="clear" w:color="auto" w:fill="auto"/>
          </w:tcPr>
          <w:p w14:paraId="5F2245DE" w14:textId="77777777" w:rsidR="00190E53" w:rsidRDefault="00190E53" w:rsidP="005E229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nového formátu zprávy </w:t>
            </w:r>
            <w:r w:rsidRPr="00190E53">
              <w:rPr>
                <w:sz w:val="20"/>
                <w:szCs w:val="20"/>
              </w:rPr>
              <w:t>SFVOTSETTINGS</w:t>
            </w:r>
            <w:r>
              <w:rPr>
                <w:sz w:val="20"/>
                <w:szCs w:val="20"/>
              </w:rPr>
              <w:t>. Popis je uveden v samostatné kapitole.</w:t>
            </w:r>
          </w:p>
        </w:tc>
        <w:tc>
          <w:tcPr>
            <w:tcW w:w="810" w:type="dxa"/>
            <w:shd w:val="clear" w:color="auto" w:fill="auto"/>
          </w:tcPr>
          <w:p w14:paraId="40DF4285" w14:textId="77777777" w:rsidR="00190E53" w:rsidRDefault="00190E53" w:rsidP="005E229A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5</w:t>
            </w:r>
          </w:p>
        </w:tc>
      </w:tr>
      <w:tr w:rsidR="00506825" w:rsidDel="00307C19" w14:paraId="707E9D76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4402F3F" w14:textId="77777777" w:rsidR="00506825" w:rsidRDefault="00506825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24.10.2018</w:t>
            </w:r>
          </w:p>
        </w:tc>
        <w:tc>
          <w:tcPr>
            <w:tcW w:w="7282" w:type="dxa"/>
            <w:shd w:val="clear" w:color="auto" w:fill="auto"/>
          </w:tcPr>
          <w:p w14:paraId="3D61648B" w14:textId="77777777" w:rsidR="00506825" w:rsidRDefault="00506825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C02606">
              <w:rPr>
                <w:sz w:val="20"/>
                <w:szCs w:val="20"/>
              </w:rPr>
              <w:t>CDSGASINVOICE</w:t>
            </w:r>
            <w:r>
              <w:rPr>
                <w:sz w:val="20"/>
                <w:szCs w:val="20"/>
              </w:rPr>
              <w:t>– byla změněna definice typu těchto atributu:</w:t>
            </w:r>
          </w:p>
          <w:p w14:paraId="5C5B0E79" w14:textId="77777777" w:rsidR="00506825" w:rsidRDefault="00506825" w:rsidP="00506825">
            <w:pPr>
              <w:pStyle w:val="Odstavecseseznamem"/>
              <w:numPr>
                <w:ilvl w:val="0"/>
                <w:numId w:val="56"/>
              </w:numPr>
              <w:rPr>
                <w:rFonts w:ascii="Times New Roman" w:hAnsi="Times New Roman"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attribute</w:t>
            </w:r>
            <w:proofErr w:type="spellEnd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 xml:space="preserve"> </w:t>
            </w:r>
            <w:proofErr w:type="spellStart"/>
            <w:proofErr w:type="gramStart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>name</w:t>
            </w:r>
            <w:proofErr w:type="spellEnd"/>
            <w:r w:rsidRPr="00AE66BD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elementu</w:t>
            </w:r>
            <w:proofErr w:type="gramEnd"/>
            <w:r w:rsidRPr="00AE66BD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</w:t>
            </w:r>
            <w:proofErr w:type="spellStart"/>
            <w:proofErr w:type="gramStart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>NameAddress</w:t>
            </w:r>
            <w:proofErr w:type="spellEnd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 </w:t>
            </w:r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elementu</w:t>
            </w:r>
            <w:proofErr w:type="gramEnd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 </w:t>
            </w:r>
            <w:proofErr w:type="spellStart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>DocHeader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</w:t>
            </w:r>
          </w:p>
          <w:p w14:paraId="2C4719F7" w14:textId="77777777" w:rsidR="00506825" w:rsidRDefault="00506825" w:rsidP="00837299">
            <w:pPr>
              <w:pStyle w:val="Odstavecseseznamem"/>
              <w:rPr>
                <w:rFonts w:ascii="Times New Roman" w:hAnsi="Times New Roman"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string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max </w:t>
            </w:r>
            <w:proofErr w:type="spellStart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length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80</w:t>
            </w:r>
          </w:p>
          <w:p w14:paraId="3EBBE2AF" w14:textId="77777777" w:rsidR="00506825" w:rsidRPr="003A0771" w:rsidRDefault="00506825" w:rsidP="00506825">
            <w:pPr>
              <w:pStyle w:val="Odstavecseseznamem"/>
              <w:numPr>
                <w:ilvl w:val="0"/>
                <w:numId w:val="56"/>
              </w:numPr>
              <w:rPr>
                <w:rFonts w:ascii="Times New Roman" w:hAnsi="Times New Roman"/>
                <w:sz w:val="20"/>
                <w:szCs w:val="20"/>
                <w:lang w:eastAsia="en-US"/>
              </w:rPr>
            </w:pPr>
            <w:proofErr w:type="spellStart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>attribute</w:t>
            </w:r>
            <w:proofErr w:type="spellEnd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 xml:space="preserve"> </w:t>
            </w:r>
            <w:proofErr w:type="spellStart"/>
            <w:proofErr w:type="gramStart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>name</w:t>
            </w:r>
            <w:proofErr w:type="spellEnd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 </w:t>
            </w:r>
            <w:proofErr w:type="spellStart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>of</w:t>
            </w:r>
            <w:proofErr w:type="spellEnd"/>
            <w:proofErr w:type="gramEnd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element </w:t>
            </w:r>
            <w:proofErr w:type="spellStart"/>
            <w:proofErr w:type="gramStart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>NameAddress</w:t>
            </w:r>
            <w:proofErr w:type="spellEnd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 </w:t>
            </w:r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elementu</w:t>
            </w:r>
            <w:proofErr w:type="gramEnd"/>
            <w:r w:rsidRPr="003A0771"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3A0771">
              <w:rPr>
                <w:rFonts w:ascii="Times New Roman" w:hAnsi="Times New Roman"/>
                <w:i/>
                <w:sz w:val="20"/>
                <w:szCs w:val="20"/>
                <w:lang w:eastAsia="en-US"/>
              </w:rPr>
              <w:t>PDTblock</w:t>
            </w:r>
            <w:proofErr w:type="spellEnd"/>
          </w:p>
          <w:p w14:paraId="48F43821" w14:textId="77777777" w:rsidR="00506825" w:rsidRPr="00655986" w:rsidRDefault="00506825" w:rsidP="00837299">
            <w:pPr>
              <w:pStyle w:val="Odstavecseseznamem"/>
              <w:rPr>
                <w:rFonts w:ascii="Times New Roman" w:hAnsi="Times New Roman"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string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max </w:t>
            </w:r>
            <w:proofErr w:type="spellStart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>length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eastAsia="en-US"/>
              </w:rPr>
              <w:t xml:space="preserve"> 80</w:t>
            </w:r>
          </w:p>
        </w:tc>
        <w:tc>
          <w:tcPr>
            <w:tcW w:w="810" w:type="dxa"/>
            <w:shd w:val="clear" w:color="auto" w:fill="auto"/>
          </w:tcPr>
          <w:p w14:paraId="5C1A1AAF" w14:textId="77777777" w:rsidR="00506825" w:rsidRDefault="00506825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6</w:t>
            </w:r>
          </w:p>
        </w:tc>
      </w:tr>
      <w:tr w:rsidR="00506825" w:rsidDel="00307C19" w14:paraId="74DBAC4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46BBBAB" w14:textId="77777777" w:rsidR="00506825" w:rsidRDefault="00506825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18</w:t>
            </w:r>
          </w:p>
        </w:tc>
        <w:tc>
          <w:tcPr>
            <w:tcW w:w="7282" w:type="dxa"/>
            <w:shd w:val="clear" w:color="auto" w:fill="auto"/>
          </w:tcPr>
          <w:p w14:paraId="740B5613" w14:textId="77777777" w:rsidR="00506825" w:rsidRDefault="00506825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080558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>– byly přidány nové nepovinné atributy</w:t>
            </w:r>
            <w:r w:rsidR="005E1C98">
              <w:rPr>
                <w:sz w:val="20"/>
                <w:szCs w:val="20"/>
              </w:rPr>
              <w:t xml:space="preserve"> elementu </w:t>
            </w:r>
            <w:r w:rsidR="005E1C98" w:rsidRPr="005E1C98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>:</w:t>
            </w:r>
          </w:p>
          <w:p w14:paraId="71F217A0" w14:textId="77777777" w:rsidR="00506825" w:rsidRDefault="00506825" w:rsidP="00837299">
            <w:pPr>
              <w:rPr>
                <w:sz w:val="20"/>
                <w:szCs w:val="20"/>
              </w:rPr>
            </w:pPr>
            <w:proofErr w:type="spellStart"/>
            <w:r w:rsidRPr="00DB1175">
              <w:rPr>
                <w:sz w:val="20"/>
                <w:szCs w:val="20"/>
              </w:rPr>
              <w:t>rut-lock-dat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-  </w:t>
            </w:r>
            <w:r w:rsidRPr="00506825">
              <w:rPr>
                <w:sz w:val="20"/>
                <w:szCs w:val="20"/>
              </w:rPr>
              <w:t>Datum</w:t>
            </w:r>
            <w:proofErr w:type="gramEnd"/>
            <w:r w:rsidRPr="00506825">
              <w:rPr>
                <w:sz w:val="20"/>
                <w:szCs w:val="20"/>
              </w:rPr>
              <w:t xml:space="preserve"> uzamčení RUT</w:t>
            </w:r>
          </w:p>
          <w:p w14:paraId="6F8157B9" w14:textId="77777777" w:rsidR="00506825" w:rsidRDefault="00506825" w:rsidP="00837299">
            <w:pPr>
              <w:rPr>
                <w:sz w:val="20"/>
                <w:szCs w:val="20"/>
              </w:rPr>
            </w:pPr>
            <w:proofErr w:type="spellStart"/>
            <w:r w:rsidRPr="00DB1175">
              <w:rPr>
                <w:sz w:val="20"/>
                <w:szCs w:val="20"/>
              </w:rPr>
              <w:t>rut-lock-</w:t>
            </w:r>
            <w:proofErr w:type="gramStart"/>
            <w:r w:rsidRPr="00DB1175">
              <w:rPr>
                <w:sz w:val="20"/>
                <w:szCs w:val="20"/>
              </w:rPr>
              <w:t>eic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506825">
              <w:rPr>
                <w:sz w:val="20"/>
                <w:szCs w:val="20"/>
              </w:rPr>
              <w:t>EIC</w:t>
            </w:r>
            <w:proofErr w:type="gramEnd"/>
            <w:r w:rsidRPr="00506825">
              <w:rPr>
                <w:sz w:val="20"/>
                <w:szCs w:val="20"/>
              </w:rPr>
              <w:t xml:space="preserve"> kód uzamčeného RUT</w:t>
            </w:r>
          </w:p>
        </w:tc>
        <w:tc>
          <w:tcPr>
            <w:tcW w:w="810" w:type="dxa"/>
            <w:shd w:val="clear" w:color="auto" w:fill="auto"/>
          </w:tcPr>
          <w:p w14:paraId="500F4520" w14:textId="77777777" w:rsidR="00506825" w:rsidRDefault="00506825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6</w:t>
            </w:r>
          </w:p>
        </w:tc>
      </w:tr>
      <w:tr w:rsidR="00506825" w:rsidDel="00307C19" w14:paraId="32EA5A6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A6CD67E" w14:textId="77777777" w:rsidR="00506825" w:rsidRDefault="00506825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2018</w:t>
            </w:r>
          </w:p>
        </w:tc>
        <w:tc>
          <w:tcPr>
            <w:tcW w:w="7282" w:type="dxa"/>
            <w:shd w:val="clear" w:color="auto" w:fill="auto"/>
          </w:tcPr>
          <w:p w14:paraId="2C6D6A54" w14:textId="77777777" w:rsidR="00506825" w:rsidRDefault="00506825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080558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 xml:space="preserve">– byla rozšířena </w:t>
            </w:r>
            <w:proofErr w:type="spellStart"/>
            <w:r>
              <w:rPr>
                <w:sz w:val="20"/>
                <w:szCs w:val="20"/>
              </w:rPr>
              <w:t>enumuerace</w:t>
            </w:r>
            <w:proofErr w:type="spellEnd"/>
            <w:r w:rsidR="00DB7CD1">
              <w:rPr>
                <w:sz w:val="20"/>
                <w:szCs w:val="20"/>
              </w:rPr>
              <w:t xml:space="preserve"> atributu </w:t>
            </w:r>
            <w:r w:rsidR="00DB7CD1" w:rsidRPr="00DB7CD1">
              <w:rPr>
                <w:i/>
                <w:sz w:val="20"/>
                <w:szCs w:val="20"/>
              </w:rPr>
              <w:t>source</w:t>
            </w:r>
            <w:r>
              <w:rPr>
                <w:sz w:val="20"/>
                <w:szCs w:val="20"/>
              </w:rPr>
              <w:t xml:space="preserve"> elementu </w:t>
            </w:r>
            <w:r w:rsidRPr="00BD77D0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 xml:space="preserve"> o hodnotu: </w:t>
            </w:r>
          </w:p>
          <w:p w14:paraId="7C94E816" w14:textId="77777777" w:rsidR="00506825" w:rsidRPr="00080558" w:rsidRDefault="00506825" w:rsidP="00837299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LG - </w:t>
            </w:r>
            <w:r w:rsidRPr="00506825">
              <w:rPr>
                <w:sz w:val="20"/>
                <w:szCs w:val="20"/>
              </w:rPr>
              <w:t>Zkapalněný</w:t>
            </w:r>
            <w:proofErr w:type="gramEnd"/>
            <w:r w:rsidRPr="00506825">
              <w:rPr>
                <w:sz w:val="20"/>
                <w:szCs w:val="20"/>
              </w:rPr>
              <w:t xml:space="preserve"> zemní plyn</w:t>
            </w:r>
          </w:p>
        </w:tc>
        <w:tc>
          <w:tcPr>
            <w:tcW w:w="810" w:type="dxa"/>
            <w:shd w:val="clear" w:color="auto" w:fill="auto"/>
          </w:tcPr>
          <w:p w14:paraId="77989072" w14:textId="77777777" w:rsidR="00506825" w:rsidRDefault="00506825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6</w:t>
            </w:r>
          </w:p>
        </w:tc>
      </w:tr>
      <w:tr w:rsidR="001312BF" w:rsidDel="00307C19" w14:paraId="220A4DE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39A038B" w14:textId="77777777" w:rsidR="001312BF" w:rsidRDefault="001312BF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.11.2018</w:t>
            </w:r>
          </w:p>
        </w:tc>
        <w:tc>
          <w:tcPr>
            <w:tcW w:w="7282" w:type="dxa"/>
            <w:shd w:val="clear" w:color="auto" w:fill="auto"/>
          </w:tcPr>
          <w:p w14:paraId="2686D034" w14:textId="77777777" w:rsidR="001312BF" w:rsidRDefault="001312BF" w:rsidP="001312BF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1312BF">
              <w:rPr>
                <w:sz w:val="20"/>
                <w:szCs w:val="20"/>
              </w:rPr>
              <w:t>Edigas</w:t>
            </w:r>
            <w:proofErr w:type="spellEnd"/>
            <w:r w:rsidRPr="001312BF">
              <w:rPr>
                <w:sz w:val="20"/>
                <w:szCs w:val="20"/>
              </w:rPr>
              <w:t xml:space="preserve"> - číselník</w:t>
            </w:r>
            <w:proofErr w:type="gramEnd"/>
            <w:r w:rsidRPr="001312BF">
              <w:rPr>
                <w:sz w:val="20"/>
                <w:szCs w:val="20"/>
              </w:rPr>
              <w:t xml:space="preserve"> </w:t>
            </w:r>
            <w:r>
              <w:t>CLCDS033Typelist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 w:rsidRPr="001312BF">
              <w:rPr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 xml:space="preserve">ůvod provedení vyrovnávací akce) - </w:t>
            </w:r>
            <w:proofErr w:type="gramStart"/>
            <w:r>
              <w:rPr>
                <w:sz w:val="20"/>
                <w:szCs w:val="20"/>
              </w:rPr>
              <w:t xml:space="preserve">doplněn </w:t>
            </w:r>
            <w:r w:rsidR="00DB2D9F">
              <w:rPr>
                <w:sz w:val="20"/>
                <w:szCs w:val="20"/>
              </w:rPr>
              <w:t xml:space="preserve"> o</w:t>
            </w:r>
            <w:proofErr w:type="gramEnd"/>
            <w:r w:rsidR="00DB2D9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následující enumeraci</w:t>
            </w:r>
            <w:r w:rsidRPr="001312BF">
              <w:rPr>
                <w:sz w:val="20"/>
                <w:szCs w:val="20"/>
              </w:rPr>
              <w:t>:</w:t>
            </w:r>
          </w:p>
          <w:p w14:paraId="1CEE132A" w14:textId="77777777" w:rsidR="001312BF" w:rsidRPr="001312BF" w:rsidRDefault="001312BF" w:rsidP="001312BF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>51</w:t>
            </w:r>
            <w:r w:rsidRPr="001312BF">
              <w:rPr>
                <w:sz w:val="20"/>
                <w:szCs w:val="20"/>
              </w:rPr>
              <w:tab/>
              <w:t>Technická závada v procesu realizace vyrovnávací akce</w:t>
            </w:r>
          </w:p>
          <w:p w14:paraId="7461F58A" w14:textId="77777777" w:rsidR="001312BF" w:rsidRPr="001312BF" w:rsidRDefault="001312BF" w:rsidP="001312BF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>52</w:t>
            </w:r>
            <w:r w:rsidRPr="001312BF">
              <w:rPr>
                <w:sz w:val="20"/>
                <w:szCs w:val="20"/>
              </w:rPr>
              <w:tab/>
              <w:t xml:space="preserve">Změna provozních podmínek v přepravní soustavě. </w:t>
            </w:r>
          </w:p>
          <w:p w14:paraId="6D15B3AE" w14:textId="77777777" w:rsidR="001312BF" w:rsidRPr="001312BF" w:rsidRDefault="001312BF" w:rsidP="001312BF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>53</w:t>
            </w:r>
            <w:r w:rsidRPr="001312BF">
              <w:rPr>
                <w:sz w:val="20"/>
                <w:szCs w:val="20"/>
              </w:rPr>
              <w:tab/>
              <w:t xml:space="preserve">Změna bilanční rovnováhy odběrů a dodávek </w:t>
            </w:r>
          </w:p>
          <w:p w14:paraId="749B007C" w14:textId="77777777" w:rsidR="001312BF" w:rsidRDefault="001312BF" w:rsidP="001312BF">
            <w:pPr>
              <w:ind w:left="708" w:hanging="708"/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>54</w:t>
            </w:r>
            <w:r w:rsidRPr="001312BF">
              <w:rPr>
                <w:sz w:val="20"/>
                <w:szCs w:val="20"/>
              </w:rPr>
              <w:tab/>
              <w:t xml:space="preserve">Požadavek na realizaci vyrovnávací akce na trhu OTE nebyl uspokojen do 150 </w:t>
            </w:r>
            <w:r>
              <w:rPr>
                <w:sz w:val="20"/>
                <w:szCs w:val="20"/>
              </w:rPr>
              <w:t xml:space="preserve">           </w:t>
            </w:r>
            <w:r w:rsidRPr="001312BF">
              <w:rPr>
                <w:sz w:val="20"/>
                <w:szCs w:val="20"/>
              </w:rPr>
              <w:t>minut.</w:t>
            </w:r>
          </w:p>
        </w:tc>
        <w:tc>
          <w:tcPr>
            <w:tcW w:w="810" w:type="dxa"/>
            <w:shd w:val="clear" w:color="auto" w:fill="auto"/>
          </w:tcPr>
          <w:p w14:paraId="796E9300" w14:textId="77777777" w:rsidR="001312BF" w:rsidRDefault="001312BF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7</w:t>
            </w:r>
          </w:p>
        </w:tc>
      </w:tr>
      <w:tr w:rsidR="00562BCD" w:rsidDel="00307C19" w14:paraId="4FE4184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05A735B" w14:textId="77777777" w:rsidR="00562BCD" w:rsidRDefault="00562BCD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.11.2018</w:t>
            </w:r>
          </w:p>
        </w:tc>
        <w:tc>
          <w:tcPr>
            <w:tcW w:w="7282" w:type="dxa"/>
            <w:shd w:val="clear" w:color="auto" w:fill="auto"/>
          </w:tcPr>
          <w:p w14:paraId="29080988" w14:textId="77777777" w:rsidR="00562BCD" w:rsidRDefault="00562BCD" w:rsidP="00562BCD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1312BF">
              <w:rPr>
                <w:sz w:val="20"/>
                <w:szCs w:val="20"/>
              </w:rPr>
              <w:t>Edigas</w:t>
            </w:r>
            <w:proofErr w:type="spellEnd"/>
            <w:r w:rsidRPr="001312BF">
              <w:rPr>
                <w:sz w:val="20"/>
                <w:szCs w:val="20"/>
              </w:rPr>
              <w:t xml:space="preserve"> - číselník</w:t>
            </w:r>
            <w:proofErr w:type="gramEnd"/>
            <w:r w:rsidRPr="001312BF">
              <w:rPr>
                <w:sz w:val="20"/>
                <w:szCs w:val="20"/>
              </w:rPr>
              <w:t xml:space="preserve"> </w:t>
            </w:r>
            <w:r>
              <w:t>CLCDS033Typelist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 w:rsidRPr="001312BF">
              <w:rPr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 xml:space="preserve">ůvod provedení vyrovnávací akce) - </w:t>
            </w:r>
            <w:proofErr w:type="gramStart"/>
            <w:r>
              <w:rPr>
                <w:sz w:val="20"/>
                <w:szCs w:val="20"/>
              </w:rPr>
              <w:t>doplněn  o</w:t>
            </w:r>
            <w:proofErr w:type="gramEnd"/>
            <w:r>
              <w:rPr>
                <w:sz w:val="20"/>
                <w:szCs w:val="20"/>
              </w:rPr>
              <w:t xml:space="preserve"> následující enumeraci</w:t>
            </w:r>
            <w:r w:rsidRPr="001312BF">
              <w:rPr>
                <w:sz w:val="20"/>
                <w:szCs w:val="20"/>
              </w:rPr>
              <w:t>:</w:t>
            </w:r>
          </w:p>
          <w:p w14:paraId="346264F9" w14:textId="77777777" w:rsidR="00562BCD" w:rsidRPr="001312BF" w:rsidRDefault="00562BCD" w:rsidP="001312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9 - </w:t>
            </w:r>
            <w:r w:rsidRPr="00562BCD">
              <w:rPr>
                <w:sz w:val="20"/>
                <w:szCs w:val="20"/>
              </w:rPr>
              <w:t>Obchod podle PTP Příloha č. 8 bodu 9 nebo 10</w:t>
            </w:r>
          </w:p>
        </w:tc>
        <w:tc>
          <w:tcPr>
            <w:tcW w:w="810" w:type="dxa"/>
            <w:shd w:val="clear" w:color="auto" w:fill="auto"/>
          </w:tcPr>
          <w:p w14:paraId="3DC88005" w14:textId="77777777" w:rsidR="00562BCD" w:rsidRDefault="00562BCD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7</w:t>
            </w:r>
          </w:p>
        </w:tc>
      </w:tr>
      <w:tr w:rsidR="00567044" w:rsidDel="00307C19" w14:paraId="09608AE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C855607" w14:textId="77777777" w:rsidR="00567044" w:rsidRDefault="00567044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5.2019</w:t>
            </w:r>
          </w:p>
        </w:tc>
        <w:tc>
          <w:tcPr>
            <w:tcW w:w="7282" w:type="dxa"/>
            <w:shd w:val="clear" w:color="auto" w:fill="auto"/>
          </w:tcPr>
          <w:p w14:paraId="224247C0" w14:textId="77777777" w:rsidR="00567044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567044">
              <w:rPr>
                <w:sz w:val="20"/>
                <w:szCs w:val="20"/>
              </w:rPr>
              <w:t>CDSGASPOF</w:t>
            </w:r>
            <w:r>
              <w:rPr>
                <w:sz w:val="20"/>
                <w:szCs w:val="20"/>
              </w:rPr>
              <w:t xml:space="preserve"> – byla změněna enumerace atributu </w:t>
            </w:r>
            <w:proofErr w:type="spellStart"/>
            <w:r w:rsidRPr="00567044">
              <w:rPr>
                <w:i/>
                <w:sz w:val="20"/>
                <w:szCs w:val="20"/>
              </w:rPr>
              <w:t>cor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567044">
              <w:rPr>
                <w:i/>
                <w:sz w:val="20"/>
                <w:szCs w:val="20"/>
              </w:rPr>
              <w:t>attributes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63C7584E" w14:textId="77777777" w:rsidR="00567044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ůvodní:</w:t>
            </w:r>
          </w:p>
          <w:p w14:paraId="71939415" w14:textId="77777777" w:rsidR="00567044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01 - </w:t>
            </w:r>
            <w:r w:rsidRPr="00567044">
              <w:rPr>
                <w:sz w:val="20"/>
                <w:szCs w:val="20"/>
              </w:rPr>
              <w:t>Oprava na základě chyby zjištěné provozovatelem distribuční soustavy</w:t>
            </w:r>
          </w:p>
          <w:p w14:paraId="45A4CB1C" w14:textId="77777777" w:rsidR="00567044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02 - </w:t>
            </w:r>
            <w:r w:rsidRPr="00567044">
              <w:rPr>
                <w:sz w:val="20"/>
                <w:szCs w:val="20"/>
              </w:rPr>
              <w:t>Oprava na základě reklamace</w:t>
            </w:r>
          </w:p>
          <w:p w14:paraId="5E10D726" w14:textId="77777777" w:rsidR="00567044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ě:</w:t>
            </w:r>
          </w:p>
          <w:p w14:paraId="471AAED0" w14:textId="77777777" w:rsidR="00567044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1 - </w:t>
            </w:r>
            <w:r w:rsidRPr="00567044">
              <w:rPr>
                <w:sz w:val="20"/>
                <w:szCs w:val="20"/>
              </w:rPr>
              <w:t>Oprava na základě chyby zjištěné provozovatelem distribuční soustavy</w:t>
            </w:r>
          </w:p>
          <w:p w14:paraId="65B12B84" w14:textId="77777777" w:rsidR="00567044" w:rsidRPr="001312BF" w:rsidRDefault="00567044" w:rsidP="00562B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2 - </w:t>
            </w:r>
            <w:r w:rsidRPr="00567044">
              <w:rPr>
                <w:sz w:val="20"/>
                <w:szCs w:val="20"/>
              </w:rPr>
              <w:t>Oprava na základě reklamace</w:t>
            </w:r>
          </w:p>
        </w:tc>
        <w:tc>
          <w:tcPr>
            <w:tcW w:w="810" w:type="dxa"/>
            <w:shd w:val="clear" w:color="auto" w:fill="auto"/>
          </w:tcPr>
          <w:p w14:paraId="58DF4B81" w14:textId="77777777" w:rsidR="00567044" w:rsidRDefault="00567044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8</w:t>
            </w:r>
          </w:p>
        </w:tc>
      </w:tr>
      <w:tr w:rsidR="00713A7F" w:rsidDel="00307C19" w14:paraId="3D5C97A7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7BE71A0" w14:textId="77777777" w:rsidR="00713A7F" w:rsidRDefault="00713A7F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12.2019</w:t>
            </w:r>
          </w:p>
          <w:p w14:paraId="4019E490" w14:textId="77777777" w:rsidR="00713A7F" w:rsidRDefault="00713A7F" w:rsidP="00837299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3C622F32" w14:textId="77777777" w:rsidR="00713A7F" w:rsidRDefault="00713A7F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C0676C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 xml:space="preserve"> – byl změněn význam enumerace atributu </w:t>
            </w:r>
            <w:proofErr w:type="spellStart"/>
            <w:r>
              <w:rPr>
                <w:i/>
                <w:sz w:val="20"/>
                <w:szCs w:val="20"/>
              </w:rPr>
              <w:t>anlart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B411D1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>.</w:t>
            </w:r>
          </w:p>
          <w:p w14:paraId="1DB96490" w14:textId="77777777" w:rsidR="00713A7F" w:rsidRDefault="00713A7F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tarý význam: 1001 - </w:t>
            </w:r>
            <w:r w:rsidRPr="00713A7F">
              <w:rPr>
                <w:sz w:val="20"/>
                <w:szCs w:val="20"/>
              </w:rPr>
              <w:t>OPM výroba</w:t>
            </w:r>
          </w:p>
          <w:p w14:paraId="6C53A228" w14:textId="77777777" w:rsidR="00713A7F" w:rsidRDefault="00713A7F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ový význam: 1001 - </w:t>
            </w:r>
            <w:r>
              <w:t>Předací místo při rekonstrukcích plynovodu</w:t>
            </w:r>
          </w:p>
          <w:p w14:paraId="5F80BB0F" w14:textId="77777777" w:rsidR="00713A7F" w:rsidRDefault="00713A7F" w:rsidP="00562BCD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68952941" w14:textId="77777777" w:rsidR="00713A7F" w:rsidRDefault="00713A7F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59</w:t>
            </w:r>
          </w:p>
        </w:tc>
      </w:tr>
      <w:tr w:rsidR="00915776" w:rsidDel="00307C19" w14:paraId="7C693899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432B0DF" w14:textId="77777777" w:rsidR="00915776" w:rsidRDefault="00D4348C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4.2020</w:t>
            </w:r>
          </w:p>
        </w:tc>
        <w:tc>
          <w:tcPr>
            <w:tcW w:w="7282" w:type="dxa"/>
            <w:shd w:val="clear" w:color="auto" w:fill="auto"/>
          </w:tcPr>
          <w:p w14:paraId="47B80E43" w14:textId="77777777" w:rsidR="00915776" w:rsidRDefault="00D4348C" w:rsidP="00713A7F">
            <w:pPr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567044">
              <w:rPr>
                <w:sz w:val="20"/>
                <w:szCs w:val="20"/>
              </w:rPr>
              <w:t>CDSGASPOF</w:t>
            </w:r>
            <w:r>
              <w:rPr>
                <w:sz w:val="20"/>
                <w:szCs w:val="20"/>
              </w:rPr>
              <w:t xml:space="preserve"> – byl změněn atribut </w:t>
            </w:r>
            <w:proofErr w:type="spellStart"/>
            <w:r w:rsidRPr="00D4348C">
              <w:rPr>
                <w:i/>
                <w:sz w:val="20"/>
                <w:szCs w:val="20"/>
              </w:rPr>
              <w:t>corReason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567044">
              <w:rPr>
                <w:i/>
                <w:sz w:val="20"/>
                <w:szCs w:val="20"/>
              </w:rPr>
              <w:t>attributes</w:t>
            </w:r>
            <w:proofErr w:type="spellEnd"/>
            <w:r>
              <w:rPr>
                <w:i/>
                <w:sz w:val="20"/>
                <w:szCs w:val="20"/>
              </w:rPr>
              <w:t>.</w:t>
            </w:r>
          </w:p>
          <w:p w14:paraId="7B080377" w14:textId="77777777" w:rsidR="00D4348C" w:rsidRDefault="00D4348C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ůvodní technická definice:</w:t>
            </w:r>
          </w:p>
          <w:p w14:paraId="7D79F858" w14:textId="77777777" w:rsidR="00D4348C" w:rsidRDefault="00D31950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</w:t>
            </w:r>
            <w:proofErr w:type="spellStart"/>
            <w:r w:rsidR="00D4348C">
              <w:rPr>
                <w:sz w:val="20"/>
                <w:szCs w:val="20"/>
              </w:rPr>
              <w:t>integer</w:t>
            </w:r>
            <w:proofErr w:type="spellEnd"/>
          </w:p>
          <w:p w14:paraId="4B393B95" w14:textId="77777777" w:rsidR="00D4348C" w:rsidRDefault="00D4348C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á technická definice:</w:t>
            </w:r>
          </w:p>
          <w:p w14:paraId="6DAFA775" w14:textId="77777777" w:rsidR="00D4348C" w:rsidRDefault="00D31950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="00D4348C">
              <w:rPr>
                <w:sz w:val="20"/>
                <w:szCs w:val="20"/>
              </w:rPr>
              <w:t>string</w:t>
            </w:r>
            <w:proofErr w:type="spellEnd"/>
            <w:r w:rsidR="00D4348C">
              <w:rPr>
                <w:sz w:val="20"/>
                <w:szCs w:val="20"/>
              </w:rPr>
              <w:t>(</w:t>
            </w:r>
            <w:proofErr w:type="gramEnd"/>
            <w:r w:rsidR="00D4348C">
              <w:rPr>
                <w:sz w:val="20"/>
                <w:szCs w:val="20"/>
              </w:rPr>
              <w:t>2)</w:t>
            </w:r>
          </w:p>
          <w:p w14:paraId="06B815AA" w14:textId="77777777" w:rsidR="00D4348C" w:rsidRDefault="00D4348C" w:rsidP="00D434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Původní enumerace:</w:t>
            </w:r>
          </w:p>
          <w:p w14:paraId="5F23CC6F" w14:textId="77777777" w:rsidR="00D4348C" w:rsidRDefault="00D4348C" w:rsidP="00D434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1 - </w:t>
            </w:r>
            <w:r w:rsidRPr="00567044">
              <w:rPr>
                <w:sz w:val="20"/>
                <w:szCs w:val="20"/>
              </w:rPr>
              <w:t>Oprava na základě chyby zjištěné provozovatelem distribuční soustavy</w:t>
            </w:r>
          </w:p>
          <w:p w14:paraId="7B66A892" w14:textId="77777777" w:rsidR="00D4348C" w:rsidRDefault="00D4348C" w:rsidP="00D434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2 - </w:t>
            </w:r>
            <w:r w:rsidRPr="00567044">
              <w:rPr>
                <w:sz w:val="20"/>
                <w:szCs w:val="20"/>
              </w:rPr>
              <w:t>Oprava na základě reklamace</w:t>
            </w:r>
          </w:p>
          <w:p w14:paraId="2C5DD89C" w14:textId="77777777" w:rsidR="00D4348C" w:rsidRDefault="00D4348C" w:rsidP="00D434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vé enumerace:</w:t>
            </w:r>
          </w:p>
          <w:p w14:paraId="274B9DFB" w14:textId="77777777" w:rsidR="00D4348C" w:rsidRDefault="00D4348C" w:rsidP="00D434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01 - </w:t>
            </w:r>
            <w:r w:rsidRPr="00567044">
              <w:rPr>
                <w:sz w:val="20"/>
                <w:szCs w:val="20"/>
              </w:rPr>
              <w:t>Oprava na základě chyby zjištěné provozovatelem distribuční soustavy</w:t>
            </w:r>
          </w:p>
          <w:p w14:paraId="1AF880B3" w14:textId="77777777" w:rsidR="00D4348C" w:rsidRPr="00D4348C" w:rsidRDefault="00D4348C" w:rsidP="00D434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02 - </w:t>
            </w:r>
            <w:r w:rsidRPr="00567044">
              <w:rPr>
                <w:sz w:val="20"/>
                <w:szCs w:val="20"/>
              </w:rPr>
              <w:t>Oprava na základě reklamace</w:t>
            </w:r>
          </w:p>
        </w:tc>
        <w:tc>
          <w:tcPr>
            <w:tcW w:w="810" w:type="dxa"/>
            <w:shd w:val="clear" w:color="auto" w:fill="auto"/>
          </w:tcPr>
          <w:p w14:paraId="4A6E16B0" w14:textId="77777777" w:rsidR="00915776" w:rsidRDefault="00D4348C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60</w:t>
            </w:r>
          </w:p>
        </w:tc>
      </w:tr>
      <w:tr w:rsidR="00837299" w:rsidDel="00307C19" w14:paraId="468F7AC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6BAD3D8A" w14:textId="77777777" w:rsidR="00837299" w:rsidRDefault="00837299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7.2020</w:t>
            </w:r>
          </w:p>
        </w:tc>
        <w:tc>
          <w:tcPr>
            <w:tcW w:w="7282" w:type="dxa"/>
            <w:shd w:val="clear" w:color="auto" w:fill="auto"/>
          </w:tcPr>
          <w:p w14:paraId="701ECFFD" w14:textId="77777777" w:rsidR="00837299" w:rsidRDefault="00837299" w:rsidP="00713A7F">
            <w:pPr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837299">
              <w:rPr>
                <w:sz w:val="20"/>
                <w:szCs w:val="20"/>
              </w:rPr>
              <w:t>SFVOTGASTDDNETT</w:t>
            </w:r>
            <w:r>
              <w:rPr>
                <w:sz w:val="20"/>
                <w:szCs w:val="20"/>
              </w:rPr>
              <w:t xml:space="preserve"> – byly přidány dva nové atributy </w:t>
            </w:r>
            <w:proofErr w:type="spellStart"/>
            <w:r w:rsidRPr="00837299">
              <w:rPr>
                <w:i/>
                <w:sz w:val="20"/>
                <w:szCs w:val="20"/>
              </w:rPr>
              <w:t>unitPrice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837299">
              <w:rPr>
                <w:i/>
                <w:sz w:val="20"/>
                <w:szCs w:val="20"/>
              </w:rPr>
              <w:t>gridid</w:t>
            </w:r>
            <w:proofErr w:type="spellEnd"/>
            <w:r w:rsidRPr="00837299"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elementu </w:t>
            </w:r>
            <w:r w:rsidRPr="00837299">
              <w:rPr>
                <w:i/>
                <w:sz w:val="20"/>
                <w:szCs w:val="20"/>
              </w:rPr>
              <w:t>Data</w:t>
            </w:r>
            <w:r>
              <w:rPr>
                <w:i/>
                <w:sz w:val="20"/>
                <w:szCs w:val="20"/>
              </w:rPr>
              <w:t>:</w:t>
            </w:r>
          </w:p>
          <w:p w14:paraId="691E1CA9" w14:textId="77777777" w:rsidR="00837299" w:rsidRDefault="00837299" w:rsidP="00713A7F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837299">
              <w:rPr>
                <w:sz w:val="20"/>
                <w:szCs w:val="20"/>
              </w:rPr>
              <w:t>unitPrice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837299">
              <w:rPr>
                <w:sz w:val="20"/>
                <w:szCs w:val="20"/>
              </w:rPr>
              <w:t>Měsíční</w:t>
            </w:r>
            <w:proofErr w:type="gramEnd"/>
            <w:r w:rsidRPr="00837299">
              <w:rPr>
                <w:sz w:val="20"/>
                <w:szCs w:val="20"/>
              </w:rPr>
              <w:t xml:space="preserve"> clearingová cena Kč/</w:t>
            </w:r>
            <w:proofErr w:type="spellStart"/>
            <w:r w:rsidRPr="00837299">
              <w:rPr>
                <w:sz w:val="20"/>
                <w:szCs w:val="20"/>
              </w:rPr>
              <w:t>MWh</w:t>
            </w:r>
            <w:proofErr w:type="spellEnd"/>
          </w:p>
          <w:p w14:paraId="433E740F" w14:textId="77777777" w:rsidR="00837299" w:rsidRDefault="00837299" w:rsidP="00713A7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gridid</w:t>
            </w:r>
            <w:proofErr w:type="spellEnd"/>
            <w:r>
              <w:rPr>
                <w:sz w:val="20"/>
                <w:szCs w:val="20"/>
              </w:rPr>
              <w:t xml:space="preserve"> – ID sítě</w:t>
            </w:r>
          </w:p>
          <w:p w14:paraId="4DF7362B" w14:textId="77777777" w:rsidR="00837299" w:rsidRDefault="0072755A" w:rsidP="00713A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ále byl přidán atribut </w:t>
            </w:r>
            <w:proofErr w:type="spellStart"/>
            <w:r w:rsidR="00837299" w:rsidRPr="00565108">
              <w:rPr>
                <w:i/>
                <w:sz w:val="20"/>
                <w:szCs w:val="20"/>
              </w:rPr>
              <w:t>tradeType</w:t>
            </w:r>
            <w:proofErr w:type="spellEnd"/>
            <w:r w:rsidR="00837299">
              <w:rPr>
                <w:sz w:val="20"/>
                <w:szCs w:val="20"/>
              </w:rPr>
              <w:t xml:space="preserve"> elementu </w:t>
            </w:r>
            <w:proofErr w:type="spellStart"/>
            <w:r w:rsidR="00837299" w:rsidRPr="00837299">
              <w:rPr>
                <w:i/>
                <w:sz w:val="20"/>
                <w:szCs w:val="20"/>
              </w:rPr>
              <w:t>TradeGroup</w:t>
            </w:r>
            <w:proofErr w:type="spellEnd"/>
            <w:r w:rsidR="00837299">
              <w:rPr>
                <w:sz w:val="20"/>
                <w:szCs w:val="20"/>
              </w:rPr>
              <w:t>:</w:t>
            </w:r>
          </w:p>
          <w:p w14:paraId="1FE5FDD8" w14:textId="77777777" w:rsidR="00837299" w:rsidRPr="00837299" w:rsidRDefault="00565108" w:rsidP="00565108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sz w:val="20"/>
                <w:szCs w:val="20"/>
              </w:rPr>
              <w:t>tradeType</w:t>
            </w:r>
            <w:proofErr w:type="spellEnd"/>
            <w:r>
              <w:rPr>
                <w:sz w:val="20"/>
                <w:szCs w:val="20"/>
              </w:rPr>
              <w:t xml:space="preserve"> - Typ</w:t>
            </w:r>
            <w:proofErr w:type="gramEnd"/>
            <w:r>
              <w:rPr>
                <w:sz w:val="20"/>
                <w:szCs w:val="20"/>
              </w:rPr>
              <w:t xml:space="preserve"> obchodu </w:t>
            </w:r>
          </w:p>
        </w:tc>
        <w:tc>
          <w:tcPr>
            <w:tcW w:w="810" w:type="dxa"/>
            <w:shd w:val="clear" w:color="auto" w:fill="auto"/>
          </w:tcPr>
          <w:p w14:paraId="5548025D" w14:textId="77777777" w:rsidR="00837299" w:rsidRDefault="00837299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1</w:t>
            </w:r>
          </w:p>
        </w:tc>
      </w:tr>
      <w:tr w:rsidR="00837299" w:rsidDel="00307C19" w14:paraId="441AA49B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9663210" w14:textId="77777777" w:rsidR="00837299" w:rsidRDefault="00565108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7.2020</w:t>
            </w:r>
          </w:p>
        </w:tc>
        <w:tc>
          <w:tcPr>
            <w:tcW w:w="7282" w:type="dxa"/>
            <w:shd w:val="clear" w:color="auto" w:fill="auto"/>
          </w:tcPr>
          <w:p w14:paraId="309B3667" w14:textId="77777777" w:rsidR="00565108" w:rsidRDefault="00565108" w:rsidP="005651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</w:t>
            </w:r>
            <w:r w:rsidRPr="00565108">
              <w:rPr>
                <w:sz w:val="20"/>
                <w:szCs w:val="20"/>
              </w:rPr>
              <w:t>SFVOTGASTDD</w:t>
            </w:r>
            <w:r>
              <w:rPr>
                <w:sz w:val="20"/>
                <w:szCs w:val="20"/>
              </w:rPr>
              <w:t xml:space="preserve"> – byly přidány nové elementy </w:t>
            </w:r>
            <w:proofErr w:type="spellStart"/>
            <w:r w:rsidRPr="00565108">
              <w:rPr>
                <w:i/>
                <w:sz w:val="20"/>
                <w:szCs w:val="20"/>
              </w:rPr>
              <w:t>TradeGroup</w:t>
            </w:r>
            <w:proofErr w:type="spellEnd"/>
            <w:r>
              <w:rPr>
                <w:sz w:val="20"/>
                <w:szCs w:val="20"/>
              </w:rPr>
              <w:t xml:space="preserve"> a </w:t>
            </w:r>
            <w:proofErr w:type="spellStart"/>
            <w:r w:rsidRPr="00565108">
              <w:rPr>
                <w:i/>
                <w:sz w:val="20"/>
                <w:szCs w:val="20"/>
              </w:rPr>
              <w:t>Grid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565108">
              <w:rPr>
                <w:i/>
                <w:sz w:val="20"/>
                <w:szCs w:val="20"/>
              </w:rPr>
              <w:t>Rut:</w:t>
            </w:r>
          </w:p>
          <w:p w14:paraId="4D82D5CC" w14:textId="77777777" w:rsidR="00565108" w:rsidRDefault="00565108" w:rsidP="0056510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deGroup</w:t>
            </w:r>
            <w:proofErr w:type="spellEnd"/>
            <w:r>
              <w:rPr>
                <w:sz w:val="20"/>
                <w:szCs w:val="20"/>
              </w:rPr>
              <w:t xml:space="preserve"> – Skupina obchodů</w:t>
            </w:r>
          </w:p>
          <w:p w14:paraId="2F50DEC8" w14:textId="77777777" w:rsidR="00837299" w:rsidRDefault="00565108" w:rsidP="0056510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Grid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>-  Síť</w:t>
            </w:r>
            <w:proofErr w:type="gramEnd"/>
          </w:p>
          <w:p w14:paraId="4C7F792B" w14:textId="77777777" w:rsidR="00565108" w:rsidRDefault="00565108" w:rsidP="0056510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ále byl posunut element </w:t>
            </w:r>
            <w:r w:rsidRPr="00565108">
              <w:rPr>
                <w:i/>
                <w:sz w:val="20"/>
                <w:szCs w:val="20"/>
              </w:rPr>
              <w:t>Period</w:t>
            </w:r>
            <w:r>
              <w:rPr>
                <w:sz w:val="20"/>
                <w:szCs w:val="20"/>
              </w:rPr>
              <w:t xml:space="preserve"> pod element </w:t>
            </w:r>
            <w:proofErr w:type="spellStart"/>
            <w:r w:rsidRPr="00565108">
              <w:rPr>
                <w:i/>
                <w:sz w:val="20"/>
                <w:szCs w:val="20"/>
              </w:rPr>
              <w:t>Grid</w:t>
            </w:r>
            <w:proofErr w:type="spellEnd"/>
            <w:r>
              <w:rPr>
                <w:i/>
                <w:sz w:val="20"/>
                <w:szCs w:val="20"/>
              </w:rPr>
              <w:t xml:space="preserve">. </w:t>
            </w:r>
            <w:r w:rsidRPr="00565108">
              <w:rPr>
                <w:sz w:val="20"/>
                <w:szCs w:val="20"/>
              </w:rPr>
              <w:t xml:space="preserve">Element </w:t>
            </w:r>
            <w:r w:rsidRPr="00565108">
              <w:rPr>
                <w:i/>
                <w:sz w:val="20"/>
                <w:szCs w:val="20"/>
              </w:rPr>
              <w:t>Period</w:t>
            </w:r>
            <w:r w:rsidRPr="00565108">
              <w:rPr>
                <w:sz w:val="20"/>
                <w:szCs w:val="20"/>
              </w:rPr>
              <w:t xml:space="preserve"> má nahrazený atribut </w:t>
            </w:r>
            <w:proofErr w:type="spellStart"/>
            <w:r w:rsidRPr="00565108">
              <w:rPr>
                <w:i/>
                <w:sz w:val="20"/>
                <w:szCs w:val="20"/>
              </w:rPr>
              <w:t>periodYear</w:t>
            </w:r>
            <w:proofErr w:type="spellEnd"/>
            <w:r w:rsidRPr="00565108">
              <w:rPr>
                <w:sz w:val="20"/>
                <w:szCs w:val="20"/>
              </w:rPr>
              <w:t xml:space="preserve"> </w:t>
            </w:r>
            <w:proofErr w:type="gramStart"/>
            <w:r w:rsidRPr="00565108"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 xml:space="preserve"> nově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565108">
              <w:rPr>
                <w:sz w:val="20"/>
                <w:szCs w:val="20"/>
              </w:rPr>
              <w:t xml:space="preserve">pouze rok) a atribute </w:t>
            </w:r>
            <w:proofErr w:type="spellStart"/>
            <w:r w:rsidRPr="00565108">
              <w:rPr>
                <w:i/>
                <w:sz w:val="20"/>
                <w:szCs w:val="20"/>
              </w:rPr>
              <w:t>periodDate</w:t>
            </w:r>
            <w:proofErr w:type="spellEnd"/>
            <w:r w:rsidRPr="00565108">
              <w:rPr>
                <w:sz w:val="20"/>
                <w:szCs w:val="20"/>
              </w:rPr>
              <w:t xml:space="preserve"> je v elementu </w:t>
            </w:r>
            <w:r>
              <w:rPr>
                <w:sz w:val="20"/>
                <w:szCs w:val="20"/>
              </w:rPr>
              <w:t>Data.</w:t>
            </w:r>
          </w:p>
        </w:tc>
        <w:tc>
          <w:tcPr>
            <w:tcW w:w="810" w:type="dxa"/>
            <w:shd w:val="clear" w:color="auto" w:fill="auto"/>
          </w:tcPr>
          <w:p w14:paraId="515850A5" w14:textId="77777777" w:rsidR="00837299" w:rsidRDefault="00565108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1</w:t>
            </w:r>
          </w:p>
        </w:tc>
      </w:tr>
      <w:tr w:rsidR="0055217B" w:rsidDel="00307C19" w14:paraId="3FAA854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D299FE8" w14:textId="77777777" w:rsidR="0055217B" w:rsidRDefault="0055217B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7.2020</w:t>
            </w:r>
          </w:p>
        </w:tc>
        <w:tc>
          <w:tcPr>
            <w:tcW w:w="7282" w:type="dxa"/>
            <w:shd w:val="clear" w:color="auto" w:fill="auto"/>
          </w:tcPr>
          <w:p w14:paraId="50E859B4" w14:textId="77777777" w:rsidR="0055217B" w:rsidRPr="008475E6" w:rsidRDefault="0055217B" w:rsidP="0055217B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číselník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gramStart"/>
            <w:r w:rsidRPr="007E6779">
              <w:rPr>
                <w:sz w:val="20"/>
                <w:szCs w:val="20"/>
              </w:rPr>
              <w:t>CLCDS025</w:t>
            </w:r>
            <w:r>
              <w:rPr>
                <w:sz w:val="20"/>
                <w:szCs w:val="20"/>
              </w:rPr>
              <w:t xml:space="preserve"> - </w:t>
            </w:r>
            <w:proofErr w:type="spellStart"/>
            <w:r w:rsidRPr="007E6779">
              <w:rPr>
                <w:sz w:val="20"/>
                <w:szCs w:val="20"/>
              </w:rPr>
              <w:t>Imbalance</w:t>
            </w:r>
            <w:proofErr w:type="spellEnd"/>
            <w:proofErr w:type="gramEnd"/>
            <w:r w:rsidRPr="007E6779">
              <w:rPr>
                <w:sz w:val="20"/>
                <w:szCs w:val="20"/>
              </w:rPr>
              <w:t xml:space="preserve"> type (Typ </w:t>
            </w:r>
            <w:proofErr w:type="gramStart"/>
            <w:r w:rsidRPr="007E6779">
              <w:rPr>
                <w:sz w:val="20"/>
                <w:szCs w:val="20"/>
              </w:rPr>
              <w:t>odchylky)</w:t>
            </w:r>
            <w:r w:rsidRPr="00200BC8">
              <w:rPr>
                <w:sz w:val="20"/>
                <w:szCs w:val="20"/>
              </w:rPr>
              <w:t>-</w:t>
            </w:r>
            <w:proofErr w:type="gramEnd"/>
            <w:r w:rsidRPr="00200BC8">
              <w:rPr>
                <w:sz w:val="20"/>
                <w:szCs w:val="20"/>
              </w:rPr>
              <w:t xml:space="preserve"> doplněny </w:t>
            </w:r>
            <w:r w:rsidRPr="008475E6">
              <w:rPr>
                <w:sz w:val="20"/>
                <w:szCs w:val="20"/>
              </w:rPr>
              <w:t xml:space="preserve">následující typy: </w:t>
            </w:r>
          </w:p>
          <w:p w14:paraId="7CC620BC" w14:textId="77777777" w:rsidR="0055217B" w:rsidRPr="008D458C" w:rsidRDefault="0055217B" w:rsidP="0055217B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DCLG</w:t>
            </w:r>
            <w:r w:rsidR="003562DB">
              <w:rPr>
                <w:sz w:val="20"/>
                <w:szCs w:val="20"/>
              </w:rPr>
              <w:t xml:space="preserve"> - </w:t>
            </w:r>
            <w:r w:rsidR="003562DB" w:rsidRPr="003562DB">
              <w:rPr>
                <w:sz w:val="20"/>
                <w:szCs w:val="20"/>
              </w:rPr>
              <w:t>měsíční</w:t>
            </w:r>
            <w:proofErr w:type="gramEnd"/>
            <w:r w:rsidR="003562DB" w:rsidRPr="003562DB">
              <w:rPr>
                <w:sz w:val="20"/>
                <w:szCs w:val="20"/>
              </w:rPr>
              <w:t xml:space="preserve"> odchylky zúčtování TDD na základě odpovědnosti za ztráty</w:t>
            </w:r>
          </w:p>
          <w:p w14:paraId="57E2BE09" w14:textId="77777777" w:rsidR="0055217B" w:rsidRDefault="0055217B" w:rsidP="0055217B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ECLG</w:t>
            </w:r>
            <w:r w:rsidR="003562DB">
              <w:rPr>
                <w:sz w:val="20"/>
                <w:szCs w:val="20"/>
              </w:rPr>
              <w:t xml:space="preserve">  -</w:t>
            </w:r>
            <w:proofErr w:type="gramEnd"/>
            <w:r w:rsidR="003562DB">
              <w:rPr>
                <w:sz w:val="20"/>
                <w:szCs w:val="20"/>
              </w:rPr>
              <w:t xml:space="preserve"> </w:t>
            </w:r>
            <w:r w:rsidR="003562DB" w:rsidRPr="003562DB">
              <w:rPr>
                <w:sz w:val="20"/>
                <w:szCs w:val="20"/>
              </w:rPr>
              <w:t>závěrečné měsíční odchylky zúčtování TDD na základě odpovědnosti za ztráty</w:t>
            </w:r>
          </w:p>
          <w:p w14:paraId="30A15548" w14:textId="77777777" w:rsidR="003562DB" w:rsidRDefault="003562DB" w:rsidP="005521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dále byly změněny popisky:</w:t>
            </w:r>
          </w:p>
          <w:p w14:paraId="38518838" w14:textId="77777777" w:rsidR="003562DB" w:rsidRPr="003562DB" w:rsidRDefault="003562DB" w:rsidP="003562DB">
            <w:pPr>
              <w:rPr>
                <w:sz w:val="20"/>
                <w:szCs w:val="20"/>
              </w:rPr>
            </w:pPr>
            <w:proofErr w:type="gramStart"/>
            <w:r w:rsidRPr="003562DB">
              <w:rPr>
                <w:sz w:val="20"/>
                <w:szCs w:val="20"/>
              </w:rPr>
              <w:t>DCLT - měsíční</w:t>
            </w:r>
            <w:proofErr w:type="gramEnd"/>
            <w:r w:rsidRPr="003562DB">
              <w:rPr>
                <w:sz w:val="20"/>
                <w:szCs w:val="20"/>
              </w:rPr>
              <w:t xml:space="preserve"> odchylky zúčtování TDD za OPM</w:t>
            </w:r>
          </w:p>
          <w:p w14:paraId="2AE396C0" w14:textId="77777777" w:rsidR="003562DB" w:rsidRDefault="003562DB" w:rsidP="0055217B">
            <w:pPr>
              <w:rPr>
                <w:sz w:val="20"/>
                <w:szCs w:val="20"/>
              </w:rPr>
            </w:pPr>
            <w:proofErr w:type="gramStart"/>
            <w:r w:rsidRPr="003562DB">
              <w:rPr>
                <w:sz w:val="20"/>
                <w:szCs w:val="20"/>
              </w:rPr>
              <w:t>ECLT</w:t>
            </w:r>
            <w:r>
              <w:rPr>
                <w:sz w:val="20"/>
                <w:szCs w:val="20"/>
              </w:rPr>
              <w:t xml:space="preserve"> - </w:t>
            </w:r>
            <w:r w:rsidRPr="003562DB">
              <w:rPr>
                <w:sz w:val="20"/>
                <w:szCs w:val="20"/>
              </w:rPr>
              <w:t>závěrečné</w:t>
            </w:r>
            <w:proofErr w:type="gramEnd"/>
            <w:r w:rsidRPr="003562DB">
              <w:rPr>
                <w:sz w:val="20"/>
                <w:szCs w:val="20"/>
              </w:rPr>
              <w:t xml:space="preserve"> měsíční odchylky zúčtování TDD za OPM</w:t>
            </w:r>
          </w:p>
        </w:tc>
        <w:tc>
          <w:tcPr>
            <w:tcW w:w="810" w:type="dxa"/>
            <w:shd w:val="clear" w:color="auto" w:fill="auto"/>
          </w:tcPr>
          <w:p w14:paraId="781B0562" w14:textId="77777777" w:rsidR="0055217B" w:rsidRDefault="003562DB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1</w:t>
            </w:r>
          </w:p>
        </w:tc>
      </w:tr>
      <w:tr w:rsidR="003B5972" w:rsidDel="00307C19" w14:paraId="206A488A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BC8A8D4" w14:textId="77777777" w:rsidR="003B5972" w:rsidRDefault="003B5972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1.202</w:t>
            </w:r>
            <w:r w:rsidR="000811A6">
              <w:rPr>
                <w:sz w:val="20"/>
                <w:szCs w:val="20"/>
              </w:rPr>
              <w:t>1</w:t>
            </w:r>
          </w:p>
        </w:tc>
        <w:tc>
          <w:tcPr>
            <w:tcW w:w="7282" w:type="dxa"/>
            <w:shd w:val="clear" w:color="auto" w:fill="auto"/>
          </w:tcPr>
          <w:p w14:paraId="2C0175EE" w14:textId="77777777" w:rsidR="003B5972" w:rsidRDefault="003B5972" w:rsidP="005521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práva </w:t>
            </w:r>
            <w:r w:rsidRPr="003B5972">
              <w:rPr>
                <w:sz w:val="20"/>
                <w:szCs w:val="20"/>
              </w:rPr>
              <w:t>CDSEDIGASREQ</w:t>
            </w:r>
            <w:r>
              <w:rPr>
                <w:sz w:val="20"/>
                <w:szCs w:val="20"/>
              </w:rPr>
              <w:t xml:space="preserve"> – byly přidány nové atributy elementu </w:t>
            </w:r>
            <w:proofErr w:type="spellStart"/>
            <w:r w:rsidRPr="00B42E1B">
              <w:rPr>
                <w:i/>
                <w:sz w:val="20"/>
                <w:szCs w:val="20"/>
              </w:rPr>
              <w:t>Location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4F15E5AE" w14:textId="77777777" w:rsidR="003B5972" w:rsidRDefault="003B5972" w:rsidP="0055217B">
            <w:pPr>
              <w:rPr>
                <w:sz w:val="20"/>
                <w:szCs w:val="20"/>
              </w:rPr>
            </w:pPr>
            <w:proofErr w:type="spellStart"/>
            <w:r w:rsidRPr="003B5972">
              <w:rPr>
                <w:sz w:val="20"/>
                <w:szCs w:val="20"/>
              </w:rPr>
              <w:t>ps-dod</w:t>
            </w:r>
            <w:proofErr w:type="spellEnd"/>
            <w:r>
              <w:rPr>
                <w:sz w:val="20"/>
                <w:szCs w:val="20"/>
              </w:rPr>
              <w:t xml:space="preserve"> – </w:t>
            </w:r>
            <w:r w:rsidRPr="003B5972">
              <w:rPr>
                <w:sz w:val="20"/>
                <w:szCs w:val="20"/>
              </w:rPr>
              <w:t>Primární dodavatel</w:t>
            </w:r>
          </w:p>
          <w:p w14:paraId="16192339" w14:textId="77777777" w:rsidR="003B5972" w:rsidRPr="00200BC8" w:rsidRDefault="003B5972" w:rsidP="0055217B">
            <w:pPr>
              <w:rPr>
                <w:sz w:val="20"/>
                <w:szCs w:val="20"/>
              </w:rPr>
            </w:pPr>
            <w:proofErr w:type="spellStart"/>
            <w:r w:rsidRPr="003B5972">
              <w:rPr>
                <w:sz w:val="20"/>
                <w:szCs w:val="20"/>
              </w:rPr>
              <w:t>ps-</w:t>
            </w:r>
            <w:proofErr w:type="gramStart"/>
            <w:r w:rsidRPr="003B5972">
              <w:rPr>
                <w:sz w:val="20"/>
                <w:szCs w:val="20"/>
              </w:rPr>
              <w:t>sz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3B5972">
              <w:rPr>
                <w:sz w:val="20"/>
                <w:szCs w:val="20"/>
              </w:rPr>
              <w:t>Subjekt</w:t>
            </w:r>
            <w:proofErr w:type="gramEnd"/>
            <w:r w:rsidRPr="003B5972">
              <w:rPr>
                <w:sz w:val="20"/>
                <w:szCs w:val="20"/>
              </w:rPr>
              <w:t xml:space="preserve"> zúčtování</w:t>
            </w:r>
          </w:p>
        </w:tc>
        <w:tc>
          <w:tcPr>
            <w:tcW w:w="810" w:type="dxa"/>
            <w:shd w:val="clear" w:color="auto" w:fill="auto"/>
          </w:tcPr>
          <w:p w14:paraId="5D690178" w14:textId="77777777" w:rsidR="003B5972" w:rsidRDefault="003B5972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2</w:t>
            </w:r>
          </w:p>
        </w:tc>
      </w:tr>
      <w:tr w:rsidR="00126930" w:rsidDel="00307C19" w14:paraId="1BC0A9A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86D97D9" w14:textId="77777777" w:rsidR="00126930" w:rsidRDefault="00126930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2.2021</w:t>
            </w:r>
          </w:p>
        </w:tc>
        <w:tc>
          <w:tcPr>
            <w:tcW w:w="7282" w:type="dxa"/>
            <w:shd w:val="clear" w:color="auto" w:fill="auto"/>
          </w:tcPr>
          <w:p w14:paraId="0F671EC6" w14:textId="77777777" w:rsidR="00126930" w:rsidRDefault="00126930" w:rsidP="0012693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DAT - do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 w:rsidR="004540C1">
              <w:rPr>
                <w:sz w:val="20"/>
                <w:szCs w:val="20"/>
              </w:rPr>
              <w:t>rootového</w:t>
            </w:r>
            <w:proofErr w:type="spellEnd"/>
            <w:r>
              <w:rPr>
                <w:sz w:val="20"/>
                <w:szCs w:val="20"/>
              </w:rPr>
              <w:t xml:space="preserve"> elementu byly doplněny následující atributy s povinností </w:t>
            </w:r>
            <w:proofErr w:type="spellStart"/>
            <w:r>
              <w:rPr>
                <w:sz w:val="20"/>
                <w:szCs w:val="20"/>
              </w:rPr>
              <w:t>optional</w:t>
            </w:r>
            <w:proofErr w:type="spellEnd"/>
            <w:r>
              <w:rPr>
                <w:sz w:val="20"/>
                <w:szCs w:val="20"/>
              </w:rPr>
              <w:t>:</w:t>
            </w:r>
          </w:p>
          <w:p w14:paraId="02145B97" w14:textId="77777777" w:rsidR="00126930" w:rsidRDefault="00126930" w:rsidP="00126930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split-</w:t>
            </w:r>
            <w:proofErr w:type="spellStart"/>
            <w:r>
              <w:rPr>
                <w:i/>
                <w:sz w:val="20"/>
                <w:szCs w:val="20"/>
              </w:rPr>
              <w:t>counter</w:t>
            </w:r>
            <w:proofErr w:type="spellEnd"/>
            <w:r>
              <w:rPr>
                <w:sz w:val="20"/>
                <w:szCs w:val="20"/>
              </w:rPr>
              <w:t xml:space="preserve"> – Pořadí zprávy v rámci odpovědi</w:t>
            </w:r>
          </w:p>
          <w:p w14:paraId="620A522C" w14:textId="77777777" w:rsidR="00126930" w:rsidRDefault="00126930" w:rsidP="00126930">
            <w:pPr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split-last</w:t>
            </w:r>
            <w:r w:rsidR="000517EF">
              <w:rPr>
                <w:i/>
                <w:sz w:val="20"/>
                <w:szCs w:val="20"/>
              </w:rPr>
              <w:t xml:space="preserve">  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 Poslední zpráva</w:t>
            </w:r>
          </w:p>
        </w:tc>
        <w:tc>
          <w:tcPr>
            <w:tcW w:w="810" w:type="dxa"/>
            <w:shd w:val="clear" w:color="auto" w:fill="auto"/>
          </w:tcPr>
          <w:p w14:paraId="40FF432B" w14:textId="77777777" w:rsidR="00126930" w:rsidRDefault="005E46B4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3</w:t>
            </w:r>
          </w:p>
        </w:tc>
      </w:tr>
      <w:tr w:rsidR="005E46B4" w:rsidDel="00307C19" w14:paraId="7CB8D49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9394E20" w14:textId="77777777" w:rsidR="005E46B4" w:rsidRDefault="005E46B4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6.2021</w:t>
            </w:r>
          </w:p>
        </w:tc>
        <w:tc>
          <w:tcPr>
            <w:tcW w:w="7282" w:type="dxa"/>
            <w:shd w:val="clear" w:color="auto" w:fill="auto"/>
          </w:tcPr>
          <w:p w14:paraId="3676EF07" w14:textId="77777777" w:rsidR="005E46B4" w:rsidRDefault="005E46B4" w:rsidP="005E46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Pr="00BC2294">
              <w:rPr>
                <w:sz w:val="20"/>
                <w:szCs w:val="20"/>
              </w:rPr>
              <w:t>GASRESPONSE</w:t>
            </w:r>
            <w:r>
              <w:rPr>
                <w:sz w:val="20"/>
                <w:szCs w:val="20"/>
              </w:rPr>
              <w:t xml:space="preserve"> - enumerace</w:t>
            </w:r>
            <w:proofErr w:type="gramEnd"/>
            <w:r>
              <w:rPr>
                <w:sz w:val="20"/>
                <w:szCs w:val="20"/>
              </w:rPr>
              <w:t xml:space="preserve"> atributu </w:t>
            </w:r>
            <w:proofErr w:type="spellStart"/>
            <w:r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>
              <w:rPr>
                <w:sz w:val="20"/>
                <w:szCs w:val="20"/>
              </w:rPr>
              <w:t xml:space="preserve"> byla rozšířena o hodnoty:</w:t>
            </w:r>
          </w:p>
          <w:p w14:paraId="0BBCAB60" w14:textId="77777777" w:rsidR="005B5F20" w:rsidRDefault="005B5F20" w:rsidP="005E46B4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B - </w:t>
            </w:r>
            <w:r w:rsidRPr="005B5F20">
              <w:rPr>
                <w:sz w:val="20"/>
                <w:szCs w:val="20"/>
              </w:rPr>
              <w:t>Potvrzení</w:t>
            </w:r>
            <w:proofErr w:type="gramEnd"/>
            <w:r w:rsidRPr="005B5F20">
              <w:rPr>
                <w:sz w:val="20"/>
                <w:szCs w:val="20"/>
              </w:rPr>
              <w:t>/chyba v požadavku na Úroveň flexibility</w:t>
            </w:r>
          </w:p>
          <w:p w14:paraId="60072E75" w14:textId="77777777" w:rsidR="005E46B4" w:rsidRDefault="005B5F20" w:rsidP="005B5F2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NE - </w:t>
            </w:r>
            <w:r w:rsidRPr="00EB7161">
              <w:rPr>
                <w:color w:val="000000"/>
                <w:sz w:val="18"/>
                <w:szCs w:val="20"/>
              </w:rPr>
              <w:t>Potvrzení</w:t>
            </w:r>
            <w:proofErr w:type="gramEnd"/>
            <w:r w:rsidRPr="00EB7161">
              <w:rPr>
                <w:color w:val="000000"/>
                <w:sz w:val="18"/>
                <w:szCs w:val="20"/>
              </w:rPr>
              <w:t xml:space="preserve"> / chyba v dotazu na finančně zajištěné nominace</w:t>
            </w:r>
            <w:r>
              <w:rPr>
                <w:color w:val="000000"/>
                <w:sz w:val="18"/>
                <w:szCs w:val="20"/>
              </w:rPr>
              <w:t xml:space="preserve"> přepravy</w:t>
            </w:r>
          </w:p>
        </w:tc>
        <w:tc>
          <w:tcPr>
            <w:tcW w:w="810" w:type="dxa"/>
            <w:shd w:val="clear" w:color="auto" w:fill="auto"/>
          </w:tcPr>
          <w:p w14:paraId="0E8E1B45" w14:textId="77777777" w:rsidR="005E46B4" w:rsidRDefault="005E46B4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4</w:t>
            </w:r>
          </w:p>
        </w:tc>
      </w:tr>
      <w:tr w:rsidR="005E46B4" w:rsidDel="00307C19" w14:paraId="187EACA1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59C0C3B4" w14:textId="77777777" w:rsidR="005E46B4" w:rsidRDefault="005E46B4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6.2021</w:t>
            </w:r>
          </w:p>
        </w:tc>
        <w:tc>
          <w:tcPr>
            <w:tcW w:w="7282" w:type="dxa"/>
            <w:shd w:val="clear" w:color="auto" w:fill="auto"/>
          </w:tcPr>
          <w:p w14:paraId="5320AD3A" w14:textId="77777777" w:rsidR="005E46B4" w:rsidRDefault="005E46B4" w:rsidP="005E46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proofErr w:type="gramStart"/>
            <w:r w:rsidR="004157AC" w:rsidRPr="004157AC">
              <w:rPr>
                <w:sz w:val="20"/>
                <w:szCs w:val="20"/>
              </w:rPr>
              <w:t>CDSEDIGASREQ</w:t>
            </w:r>
            <w:r w:rsidR="004157AC">
              <w:rPr>
                <w:sz w:val="20"/>
                <w:szCs w:val="20"/>
              </w:rPr>
              <w:t xml:space="preserve"> - enumerace</w:t>
            </w:r>
            <w:proofErr w:type="gramEnd"/>
            <w:r w:rsidR="004157AC">
              <w:rPr>
                <w:sz w:val="20"/>
                <w:szCs w:val="20"/>
              </w:rPr>
              <w:t xml:space="preserve"> atributu </w:t>
            </w:r>
            <w:proofErr w:type="spellStart"/>
            <w:r w:rsidR="004157AC" w:rsidRPr="0069502B">
              <w:rPr>
                <w:i/>
                <w:sz w:val="20"/>
                <w:szCs w:val="20"/>
              </w:rPr>
              <w:t>message-code</w:t>
            </w:r>
            <w:proofErr w:type="spellEnd"/>
            <w:r w:rsidR="004157AC">
              <w:rPr>
                <w:sz w:val="20"/>
                <w:szCs w:val="20"/>
              </w:rPr>
              <w:t xml:space="preserve"> kořenového elementu byla rozšířena o hodnoty:</w:t>
            </w:r>
          </w:p>
          <w:p w14:paraId="27A265EF" w14:textId="77777777" w:rsidR="004157AC" w:rsidRDefault="004157AC" w:rsidP="005E46B4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JA - </w:t>
            </w:r>
            <w:r w:rsidRPr="004157AC">
              <w:rPr>
                <w:sz w:val="20"/>
              </w:rPr>
              <w:t>Dotaz</w:t>
            </w:r>
            <w:proofErr w:type="gramEnd"/>
            <w:r w:rsidRPr="004157AC">
              <w:rPr>
                <w:sz w:val="20"/>
              </w:rPr>
              <w:t xml:space="preserve"> na Úroveň flexibility</w:t>
            </w:r>
          </w:p>
          <w:p w14:paraId="1C2D4FD4" w14:textId="77777777" w:rsidR="004157AC" w:rsidRDefault="004157AC" w:rsidP="005E46B4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ND - </w:t>
            </w:r>
            <w:r w:rsidRPr="004157AC">
              <w:rPr>
                <w:sz w:val="20"/>
                <w:szCs w:val="20"/>
              </w:rPr>
              <w:t>Dotaz</w:t>
            </w:r>
            <w:proofErr w:type="gramEnd"/>
            <w:r w:rsidRPr="004157AC">
              <w:rPr>
                <w:sz w:val="20"/>
                <w:szCs w:val="20"/>
              </w:rPr>
              <w:t xml:space="preserve"> na poslední finančně zajištěné nominace přepravy</w:t>
            </w:r>
          </w:p>
        </w:tc>
        <w:tc>
          <w:tcPr>
            <w:tcW w:w="810" w:type="dxa"/>
            <w:shd w:val="clear" w:color="auto" w:fill="auto"/>
          </w:tcPr>
          <w:p w14:paraId="115C2EDE" w14:textId="77777777" w:rsidR="005E46B4" w:rsidRDefault="005E46B4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4</w:t>
            </w:r>
          </w:p>
        </w:tc>
      </w:tr>
      <w:tr w:rsidR="005E46B4" w:rsidDel="00307C19" w14:paraId="56AD0648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EB155E2" w14:textId="77777777" w:rsidR="005E46B4" w:rsidRDefault="005E46B4" w:rsidP="0083729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5.6.2021</w:t>
            </w:r>
          </w:p>
        </w:tc>
        <w:tc>
          <w:tcPr>
            <w:tcW w:w="7282" w:type="dxa"/>
            <w:shd w:val="clear" w:color="auto" w:fill="auto"/>
          </w:tcPr>
          <w:p w14:paraId="04389E31" w14:textId="77777777" w:rsidR="00306FDE" w:rsidRDefault="00306FDE" w:rsidP="00306FDE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1312BF">
              <w:rPr>
                <w:sz w:val="20"/>
                <w:szCs w:val="20"/>
              </w:rPr>
              <w:t>Edigas</w:t>
            </w:r>
            <w:proofErr w:type="spellEnd"/>
            <w:r w:rsidRPr="001312BF">
              <w:rPr>
                <w:sz w:val="20"/>
                <w:szCs w:val="20"/>
              </w:rPr>
              <w:t xml:space="preserve"> - číselník</w:t>
            </w:r>
            <w:proofErr w:type="gramEnd"/>
            <w:r w:rsidRPr="001312BF">
              <w:rPr>
                <w:sz w:val="20"/>
                <w:szCs w:val="20"/>
              </w:rPr>
              <w:t xml:space="preserve"> </w:t>
            </w:r>
            <w:r w:rsidRPr="00306FDE">
              <w:t>CLCDS025TypeList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proofErr w:type="spellStart"/>
            <w:r w:rsidRPr="00306FDE">
              <w:rPr>
                <w:sz w:val="20"/>
                <w:szCs w:val="20"/>
              </w:rPr>
              <w:t>Imbalance</w:t>
            </w:r>
            <w:proofErr w:type="spellEnd"/>
            <w:r w:rsidRPr="00306FDE">
              <w:rPr>
                <w:sz w:val="20"/>
                <w:szCs w:val="20"/>
              </w:rPr>
              <w:t xml:space="preserve"> type (Typ odchylky)</w:t>
            </w:r>
            <w:r>
              <w:rPr>
                <w:sz w:val="20"/>
                <w:szCs w:val="20"/>
              </w:rPr>
              <w:t xml:space="preserve">) - </w:t>
            </w:r>
            <w:proofErr w:type="gramStart"/>
            <w:r>
              <w:rPr>
                <w:sz w:val="20"/>
                <w:szCs w:val="20"/>
              </w:rPr>
              <w:t>doplněn  o</w:t>
            </w:r>
            <w:proofErr w:type="gramEnd"/>
            <w:r>
              <w:rPr>
                <w:sz w:val="20"/>
                <w:szCs w:val="20"/>
              </w:rPr>
              <w:t xml:space="preserve"> následující enumeraci</w:t>
            </w:r>
            <w:r w:rsidRPr="001312BF">
              <w:rPr>
                <w:sz w:val="20"/>
                <w:szCs w:val="20"/>
              </w:rPr>
              <w:t>:</w:t>
            </w:r>
          </w:p>
          <w:p w14:paraId="0B195E2C" w14:textId="77777777" w:rsidR="00306FDE" w:rsidRDefault="00306FDE" w:rsidP="00306FD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PFLC - </w:t>
            </w:r>
            <w:r w:rsidRPr="00306FDE">
              <w:rPr>
                <w:sz w:val="20"/>
                <w:szCs w:val="20"/>
              </w:rPr>
              <w:t>Úroveň</w:t>
            </w:r>
            <w:proofErr w:type="gramEnd"/>
            <w:r w:rsidRPr="00306FDE">
              <w:rPr>
                <w:sz w:val="20"/>
                <w:szCs w:val="20"/>
              </w:rPr>
              <w:t xml:space="preserve"> flexibility</w:t>
            </w:r>
          </w:p>
          <w:p w14:paraId="673E8371" w14:textId="77777777" w:rsidR="005E46B4" w:rsidRDefault="005E46B4" w:rsidP="00126930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64456E80" w14:textId="77777777" w:rsidR="005E46B4" w:rsidRDefault="005E46B4" w:rsidP="00837299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4</w:t>
            </w:r>
          </w:p>
        </w:tc>
      </w:tr>
      <w:tr w:rsidR="00106C0B" w:rsidDel="00307C19" w14:paraId="732647B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6D6D392" w14:textId="77777777" w:rsidR="00106C0B" w:rsidRDefault="00106C0B" w:rsidP="00106C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6.2021</w:t>
            </w:r>
          </w:p>
        </w:tc>
        <w:tc>
          <w:tcPr>
            <w:tcW w:w="7282" w:type="dxa"/>
            <w:shd w:val="clear" w:color="auto" w:fill="auto"/>
          </w:tcPr>
          <w:p w14:paraId="3A7F5298" w14:textId="77777777" w:rsidR="00106C0B" w:rsidRDefault="00106C0B" w:rsidP="00106C0B">
            <w:pPr>
              <w:rPr>
                <w:sz w:val="20"/>
                <w:szCs w:val="20"/>
              </w:rPr>
            </w:pPr>
            <w:r w:rsidRPr="001312BF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1312BF">
              <w:rPr>
                <w:sz w:val="20"/>
                <w:szCs w:val="20"/>
              </w:rPr>
              <w:t>Edigas</w:t>
            </w:r>
            <w:proofErr w:type="spellEnd"/>
            <w:r w:rsidRPr="001312BF">
              <w:rPr>
                <w:sz w:val="20"/>
                <w:szCs w:val="20"/>
              </w:rPr>
              <w:t xml:space="preserve"> - číselník</w:t>
            </w:r>
            <w:proofErr w:type="gramEnd"/>
            <w:r w:rsidRPr="001312BF">
              <w:rPr>
                <w:sz w:val="20"/>
                <w:szCs w:val="20"/>
              </w:rPr>
              <w:t xml:space="preserve"> </w:t>
            </w:r>
            <w:r>
              <w:t>CLCDS024</w:t>
            </w:r>
            <w:r w:rsidRPr="00306FDE">
              <w:t>TypeList</w:t>
            </w:r>
            <w:r w:rsidRPr="001312B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Pr="001312BF">
              <w:rPr>
                <w:sz w:val="20"/>
                <w:szCs w:val="20"/>
              </w:rPr>
              <w:t xml:space="preserve"> </w:t>
            </w:r>
            <w:proofErr w:type="spellStart"/>
            <w:r w:rsidRPr="00106C0B">
              <w:rPr>
                <w:sz w:val="20"/>
                <w:szCs w:val="20"/>
              </w:rPr>
              <w:t>Product</w:t>
            </w:r>
            <w:proofErr w:type="spellEnd"/>
            <w:r w:rsidRPr="00106C0B">
              <w:rPr>
                <w:sz w:val="20"/>
                <w:szCs w:val="20"/>
              </w:rPr>
              <w:t xml:space="preserve"> (Produkt)</w:t>
            </w:r>
            <w:r>
              <w:rPr>
                <w:sz w:val="20"/>
                <w:szCs w:val="20"/>
              </w:rPr>
              <w:t xml:space="preserve">- </w:t>
            </w:r>
            <w:proofErr w:type="gramStart"/>
            <w:r>
              <w:rPr>
                <w:sz w:val="20"/>
                <w:szCs w:val="20"/>
              </w:rPr>
              <w:t>doplněn  o</w:t>
            </w:r>
            <w:proofErr w:type="gramEnd"/>
            <w:r>
              <w:rPr>
                <w:sz w:val="20"/>
                <w:szCs w:val="20"/>
              </w:rPr>
              <w:t xml:space="preserve"> následující enumeraci</w:t>
            </w:r>
            <w:r w:rsidRPr="001312BF">
              <w:rPr>
                <w:sz w:val="20"/>
                <w:szCs w:val="20"/>
              </w:rPr>
              <w:t>:</w:t>
            </w:r>
          </w:p>
          <w:p w14:paraId="419060CB" w14:textId="77777777" w:rsidR="00106C0B" w:rsidRDefault="00106C0B" w:rsidP="00106C0B">
            <w:pPr>
              <w:rPr>
                <w:sz w:val="20"/>
                <w:szCs w:val="20"/>
              </w:rPr>
            </w:pPr>
            <w:proofErr w:type="gramStart"/>
            <w:r w:rsidRPr="00106C0B">
              <w:rPr>
                <w:sz w:val="20"/>
                <w:szCs w:val="20"/>
              </w:rPr>
              <w:t>FLL0</w:t>
            </w:r>
            <w:r>
              <w:rPr>
                <w:sz w:val="20"/>
                <w:szCs w:val="20"/>
              </w:rPr>
              <w:t xml:space="preserve"> - </w:t>
            </w:r>
            <w:r w:rsidRPr="00306FDE">
              <w:rPr>
                <w:sz w:val="20"/>
                <w:szCs w:val="20"/>
              </w:rPr>
              <w:t>Úroveň</w:t>
            </w:r>
            <w:proofErr w:type="gramEnd"/>
            <w:r w:rsidRPr="00306FDE">
              <w:rPr>
                <w:sz w:val="20"/>
                <w:szCs w:val="20"/>
              </w:rPr>
              <w:t xml:space="preserve"> flexibility</w:t>
            </w:r>
          </w:p>
          <w:p w14:paraId="5ADE21D6" w14:textId="77777777" w:rsidR="007E73CB" w:rsidRDefault="007E73CB" w:rsidP="00106C0B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LP20 - </w:t>
            </w:r>
            <w:r w:rsidRPr="007E73CB">
              <w:rPr>
                <w:sz w:val="20"/>
                <w:szCs w:val="20"/>
              </w:rPr>
              <w:t>Plánované</w:t>
            </w:r>
            <w:proofErr w:type="gramEnd"/>
            <w:r w:rsidRPr="007E73CB">
              <w:rPr>
                <w:sz w:val="20"/>
                <w:szCs w:val="20"/>
              </w:rPr>
              <w:t xml:space="preserve"> vlastní ztráty(</w:t>
            </w:r>
            <w:r w:rsidR="00ED48C5">
              <w:rPr>
                <w:sz w:val="20"/>
                <w:szCs w:val="20"/>
              </w:rPr>
              <w:t>kWh</w:t>
            </w:r>
            <w:r w:rsidRPr="007E73CB">
              <w:rPr>
                <w:sz w:val="20"/>
                <w:szCs w:val="20"/>
              </w:rPr>
              <w:t>)</w:t>
            </w:r>
          </w:p>
          <w:p w14:paraId="16C503A2" w14:textId="77777777" w:rsidR="00344DE5" w:rsidRDefault="00344DE5" w:rsidP="00106C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 dále byl přejmenován produkt:</w:t>
            </w:r>
          </w:p>
          <w:p w14:paraId="1F291F1E" w14:textId="77777777" w:rsidR="00344DE5" w:rsidRDefault="00344DE5" w:rsidP="00ED48C5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LP10 - </w:t>
            </w:r>
            <w:r w:rsidRPr="007E73CB">
              <w:rPr>
                <w:sz w:val="20"/>
                <w:szCs w:val="20"/>
              </w:rPr>
              <w:t>Pláno</w:t>
            </w:r>
            <w:r>
              <w:rPr>
                <w:sz w:val="20"/>
                <w:szCs w:val="20"/>
              </w:rPr>
              <w:t>vané</w:t>
            </w:r>
            <w:proofErr w:type="gramEnd"/>
            <w:r>
              <w:rPr>
                <w:sz w:val="20"/>
                <w:szCs w:val="20"/>
              </w:rPr>
              <w:t xml:space="preserve"> vlastní </w:t>
            </w:r>
            <w:proofErr w:type="gramStart"/>
            <w:r>
              <w:rPr>
                <w:sz w:val="20"/>
                <w:szCs w:val="20"/>
              </w:rPr>
              <w:t>ztráty(</w:t>
            </w:r>
            <w:proofErr w:type="gramEnd"/>
            <w:r w:rsidR="00ED48C5" w:rsidRPr="007E73CB">
              <w:rPr>
                <w:sz w:val="20"/>
                <w:szCs w:val="20"/>
              </w:rPr>
              <w:t>v procentech</w:t>
            </w:r>
            <w:r w:rsidRPr="007E73CB">
              <w:rPr>
                <w:sz w:val="20"/>
                <w:szCs w:val="20"/>
              </w:rPr>
              <w:t>)</w:t>
            </w:r>
          </w:p>
        </w:tc>
        <w:tc>
          <w:tcPr>
            <w:tcW w:w="810" w:type="dxa"/>
            <w:shd w:val="clear" w:color="auto" w:fill="auto"/>
          </w:tcPr>
          <w:p w14:paraId="079B7D65" w14:textId="77777777" w:rsidR="00106C0B" w:rsidRDefault="00106C0B" w:rsidP="00106C0B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4</w:t>
            </w:r>
          </w:p>
        </w:tc>
      </w:tr>
      <w:tr w:rsidR="00257B7F" w:rsidDel="00307C19" w14:paraId="6276B50D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1E99D78D" w14:textId="77777777" w:rsidR="00257B7F" w:rsidRDefault="00257B7F" w:rsidP="00106C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6.2021</w:t>
            </w:r>
          </w:p>
        </w:tc>
        <w:tc>
          <w:tcPr>
            <w:tcW w:w="7282" w:type="dxa"/>
            <w:shd w:val="clear" w:color="auto" w:fill="auto"/>
          </w:tcPr>
          <w:p w14:paraId="0EEF0C2D" w14:textId="77777777" w:rsidR="00257B7F" w:rsidRDefault="00257B7F" w:rsidP="00106C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r w:rsidR="00641F0A">
              <w:rPr>
                <w:sz w:val="20"/>
                <w:szCs w:val="20"/>
              </w:rPr>
              <w:t>CDS</w:t>
            </w:r>
            <w:r w:rsidRPr="00257B7F">
              <w:rPr>
                <w:sz w:val="20"/>
                <w:szCs w:val="20"/>
              </w:rPr>
              <w:t>GASMASTERDATA</w:t>
            </w:r>
            <w:r>
              <w:rPr>
                <w:sz w:val="20"/>
                <w:szCs w:val="20"/>
              </w:rPr>
              <w:t xml:space="preserve"> – byly přidány dva nepovinné atributy elementu </w:t>
            </w:r>
            <w:r w:rsidRPr="00257B7F">
              <w:rPr>
                <w:i/>
                <w:sz w:val="20"/>
                <w:szCs w:val="20"/>
              </w:rPr>
              <w:t>OPM</w:t>
            </w:r>
            <w:r>
              <w:rPr>
                <w:sz w:val="20"/>
                <w:szCs w:val="20"/>
              </w:rPr>
              <w:t>:</w:t>
            </w:r>
          </w:p>
          <w:p w14:paraId="03B2C68F" w14:textId="77777777" w:rsidR="00257B7F" w:rsidRDefault="00257B7F" w:rsidP="00106C0B">
            <w:pPr>
              <w:rPr>
                <w:sz w:val="20"/>
                <w:szCs w:val="20"/>
              </w:rPr>
            </w:pPr>
            <w:proofErr w:type="spellStart"/>
            <w:r w:rsidRPr="00257B7F">
              <w:rPr>
                <w:sz w:val="20"/>
                <w:szCs w:val="20"/>
              </w:rPr>
              <w:t>contract</w:t>
            </w:r>
            <w:proofErr w:type="spellEnd"/>
            <w:r w:rsidRPr="00257B7F">
              <w:rPr>
                <w:sz w:val="20"/>
                <w:szCs w:val="20"/>
              </w:rPr>
              <w:t>-</w:t>
            </w:r>
            <w:proofErr w:type="gramStart"/>
            <w:r w:rsidRPr="00257B7F">
              <w:rPr>
                <w:sz w:val="20"/>
                <w:szCs w:val="20"/>
              </w:rPr>
              <w:t>type</w:t>
            </w:r>
            <w:r>
              <w:rPr>
                <w:sz w:val="20"/>
                <w:szCs w:val="20"/>
              </w:rPr>
              <w:t xml:space="preserve"> -</w:t>
            </w:r>
            <w:r>
              <w:t xml:space="preserve"> </w:t>
            </w:r>
            <w:r w:rsidRPr="00257B7F">
              <w:rPr>
                <w:sz w:val="20"/>
                <w:szCs w:val="20"/>
              </w:rPr>
              <w:t>Typ</w:t>
            </w:r>
            <w:proofErr w:type="gramEnd"/>
            <w:r w:rsidRPr="00257B7F">
              <w:rPr>
                <w:sz w:val="20"/>
                <w:szCs w:val="20"/>
              </w:rPr>
              <w:t xml:space="preserve"> smlouvy</w:t>
            </w:r>
          </w:p>
          <w:p w14:paraId="7C7815DE" w14:textId="77777777" w:rsidR="00257B7F" w:rsidRPr="001312BF" w:rsidRDefault="00257B7F" w:rsidP="00106C0B">
            <w:pPr>
              <w:rPr>
                <w:sz w:val="20"/>
                <w:szCs w:val="20"/>
              </w:rPr>
            </w:pPr>
            <w:proofErr w:type="spellStart"/>
            <w:proofErr w:type="gramStart"/>
            <w:r w:rsidRPr="00257B7F">
              <w:rPr>
                <w:sz w:val="20"/>
                <w:szCs w:val="20"/>
              </w:rPr>
              <w:t>typmz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257B7F">
              <w:rPr>
                <w:sz w:val="20"/>
                <w:szCs w:val="20"/>
              </w:rPr>
              <w:t>Typ</w:t>
            </w:r>
            <w:proofErr w:type="gramEnd"/>
            <w:r w:rsidRPr="00257B7F">
              <w:rPr>
                <w:sz w:val="20"/>
                <w:szCs w:val="20"/>
              </w:rPr>
              <w:t xml:space="preserve"> měřicího zařízení</w:t>
            </w:r>
          </w:p>
        </w:tc>
        <w:tc>
          <w:tcPr>
            <w:tcW w:w="810" w:type="dxa"/>
            <w:shd w:val="clear" w:color="auto" w:fill="auto"/>
          </w:tcPr>
          <w:p w14:paraId="25EBCF26" w14:textId="77777777" w:rsidR="00257B7F" w:rsidRDefault="00257B7F" w:rsidP="00106C0B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4</w:t>
            </w:r>
          </w:p>
        </w:tc>
      </w:tr>
      <w:tr w:rsidR="00EC2737" w:rsidDel="00307C19" w14:paraId="50CD1D4D" w14:textId="77777777" w:rsidTr="001F677A">
        <w:trPr>
          <w:trHeight w:val="255"/>
        </w:trPr>
        <w:tc>
          <w:tcPr>
            <w:tcW w:w="998" w:type="dxa"/>
            <w:vMerge w:val="restart"/>
            <w:shd w:val="clear" w:color="auto" w:fill="auto"/>
          </w:tcPr>
          <w:p w14:paraId="7F0CA22A" w14:textId="77777777" w:rsidR="00EC2737" w:rsidRDefault="00EC2737" w:rsidP="00106C0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4.2022</w:t>
            </w:r>
          </w:p>
        </w:tc>
        <w:tc>
          <w:tcPr>
            <w:tcW w:w="7282" w:type="dxa"/>
            <w:shd w:val="clear" w:color="auto" w:fill="auto"/>
          </w:tcPr>
          <w:p w14:paraId="22B61B6C" w14:textId="77777777" w:rsidR="00EC2737" w:rsidRPr="004523CB" w:rsidRDefault="00EC2737" w:rsidP="00106C0B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CDSGASREQ – byly přidány nové atributy elementu </w:t>
            </w:r>
            <w:proofErr w:type="spellStart"/>
            <w:r w:rsidRPr="004523CB">
              <w:rPr>
                <w:i/>
                <w:sz w:val="20"/>
                <w:szCs w:val="20"/>
              </w:rPr>
              <w:t>Location</w:t>
            </w:r>
            <w:proofErr w:type="spellEnd"/>
            <w:r w:rsidRPr="004523CB">
              <w:rPr>
                <w:sz w:val="20"/>
                <w:szCs w:val="20"/>
              </w:rPr>
              <w:t>:</w:t>
            </w:r>
          </w:p>
          <w:p w14:paraId="3F46C2F2" w14:textId="77777777" w:rsidR="00EC2737" w:rsidRPr="004523CB" w:rsidRDefault="00EC2737" w:rsidP="00106C0B">
            <w:pPr>
              <w:rPr>
                <w:sz w:val="20"/>
                <w:szCs w:val="20"/>
              </w:rPr>
            </w:pPr>
            <w:proofErr w:type="spellStart"/>
            <w:r w:rsidRPr="004523CB">
              <w:rPr>
                <w:sz w:val="20"/>
                <w:szCs w:val="20"/>
              </w:rPr>
              <w:t>mrsend-</w:t>
            </w:r>
            <w:proofErr w:type="gramStart"/>
            <w:r w:rsidRPr="004523CB">
              <w:rPr>
                <w:sz w:val="20"/>
                <w:szCs w:val="20"/>
              </w:rPr>
              <w:t>susp</w:t>
            </w:r>
            <w:proofErr w:type="spellEnd"/>
            <w:r w:rsidRPr="004523CB">
              <w:rPr>
                <w:sz w:val="20"/>
                <w:szCs w:val="20"/>
              </w:rPr>
              <w:t xml:space="preserve"> - Pozastavení</w:t>
            </w:r>
            <w:proofErr w:type="gramEnd"/>
            <w:r w:rsidRPr="004523CB">
              <w:rPr>
                <w:sz w:val="20"/>
                <w:szCs w:val="20"/>
              </w:rPr>
              <w:t xml:space="preserve"> zasílání dat</w:t>
            </w:r>
          </w:p>
          <w:p w14:paraId="18B1870C" w14:textId="77777777" w:rsidR="00EC2737" w:rsidRPr="004523CB" w:rsidRDefault="00EC2737" w:rsidP="00106C0B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>s-</w:t>
            </w:r>
            <w:proofErr w:type="spellStart"/>
            <w:proofErr w:type="gramStart"/>
            <w:r w:rsidRPr="004523CB">
              <w:rPr>
                <w:sz w:val="20"/>
                <w:szCs w:val="20"/>
              </w:rPr>
              <w:t>supp</w:t>
            </w:r>
            <w:proofErr w:type="spellEnd"/>
            <w:r w:rsidRPr="004523CB">
              <w:rPr>
                <w:sz w:val="20"/>
                <w:szCs w:val="20"/>
              </w:rPr>
              <w:t xml:space="preserve"> - </w:t>
            </w:r>
            <w:proofErr w:type="spellStart"/>
            <w:r w:rsidRPr="004523CB">
              <w:rPr>
                <w:sz w:val="20"/>
                <w:szCs w:val="20"/>
              </w:rPr>
              <w:t>Delivery</w:t>
            </w:r>
            <w:proofErr w:type="spellEnd"/>
            <w:proofErr w:type="gramEnd"/>
            <w:r w:rsidRPr="004523CB">
              <w:rPr>
                <w:sz w:val="20"/>
                <w:szCs w:val="20"/>
              </w:rPr>
              <w:t xml:space="preserve"> status</w:t>
            </w:r>
          </w:p>
          <w:p w14:paraId="6D96959F" w14:textId="77777777" w:rsidR="00EC2737" w:rsidRPr="004523CB" w:rsidRDefault="00EC2737" w:rsidP="00106C0B">
            <w:pPr>
              <w:rPr>
                <w:sz w:val="20"/>
                <w:szCs w:val="20"/>
              </w:rPr>
            </w:pPr>
            <w:proofErr w:type="gramStart"/>
            <w:r w:rsidRPr="004523CB">
              <w:rPr>
                <w:sz w:val="20"/>
                <w:szCs w:val="20"/>
              </w:rPr>
              <w:t>dpi - Dodavatel</w:t>
            </w:r>
            <w:proofErr w:type="gramEnd"/>
            <w:r w:rsidRPr="004523CB">
              <w:rPr>
                <w:sz w:val="20"/>
                <w:szCs w:val="20"/>
              </w:rPr>
              <w:t xml:space="preserve"> poslední instance</w:t>
            </w:r>
          </w:p>
        </w:tc>
        <w:tc>
          <w:tcPr>
            <w:tcW w:w="810" w:type="dxa"/>
            <w:vMerge w:val="restart"/>
            <w:shd w:val="clear" w:color="auto" w:fill="auto"/>
          </w:tcPr>
          <w:p w14:paraId="44F6F2CB" w14:textId="77777777" w:rsidR="00EC2737" w:rsidRDefault="00EC2737" w:rsidP="00106C0B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5</w:t>
            </w:r>
          </w:p>
        </w:tc>
      </w:tr>
      <w:tr w:rsidR="00EC2737" w:rsidDel="00307C19" w14:paraId="22703C20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67E9FEB8" w14:textId="77777777" w:rsidR="00EC2737" w:rsidRDefault="00EC2737" w:rsidP="00106C0B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16DDBA54" w14:textId="77777777" w:rsidR="00EC2737" w:rsidRPr="004523CB" w:rsidRDefault="00EC2737" w:rsidP="00BB276C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</w:t>
            </w:r>
            <w:proofErr w:type="gramStart"/>
            <w:r w:rsidRPr="004523CB">
              <w:rPr>
                <w:sz w:val="20"/>
                <w:szCs w:val="20"/>
              </w:rPr>
              <w:t>CDSGASPOF  -</w:t>
            </w:r>
            <w:proofErr w:type="gramEnd"/>
            <w:r w:rsidRPr="004523CB">
              <w:rPr>
                <w:sz w:val="20"/>
                <w:szCs w:val="20"/>
              </w:rPr>
              <w:t xml:space="preserve"> atribut </w:t>
            </w:r>
            <w:proofErr w:type="spellStart"/>
            <w:r w:rsidRPr="004523CB">
              <w:rPr>
                <w:i/>
                <w:sz w:val="20"/>
                <w:szCs w:val="20"/>
              </w:rPr>
              <w:t>number</w:t>
            </w:r>
            <w:proofErr w:type="spellEnd"/>
            <w:r w:rsidRPr="004523CB">
              <w:rPr>
                <w:sz w:val="20"/>
                <w:szCs w:val="20"/>
              </w:rPr>
              <w:t xml:space="preserve"> elementu </w:t>
            </w:r>
            <w:proofErr w:type="spellStart"/>
            <w:r w:rsidRPr="004523CB">
              <w:rPr>
                <w:sz w:val="20"/>
                <w:szCs w:val="20"/>
              </w:rPr>
              <w:t>attributes</w:t>
            </w:r>
            <w:proofErr w:type="spellEnd"/>
            <w:r w:rsidRPr="004523CB">
              <w:rPr>
                <w:sz w:val="20"/>
                <w:szCs w:val="20"/>
              </w:rPr>
              <w:t xml:space="preserve"> je nově povinný.</w:t>
            </w:r>
          </w:p>
        </w:tc>
        <w:tc>
          <w:tcPr>
            <w:tcW w:w="810" w:type="dxa"/>
            <w:vMerge/>
            <w:shd w:val="clear" w:color="auto" w:fill="auto"/>
          </w:tcPr>
          <w:p w14:paraId="5341E80E" w14:textId="77777777" w:rsidR="00EC2737" w:rsidRDefault="00EC2737" w:rsidP="00106C0B">
            <w:pPr>
              <w:pStyle w:val="TableNormal1"/>
              <w:jc w:val="center"/>
              <w:rPr>
                <w:iCs/>
              </w:rPr>
            </w:pPr>
          </w:p>
        </w:tc>
      </w:tr>
      <w:tr w:rsidR="00EC2737" w:rsidDel="00307C19" w14:paraId="63165BDC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46BF65B3" w14:textId="77777777" w:rsidR="00EC2737" w:rsidRDefault="00EC2737" w:rsidP="00106C0B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37AD6835" w14:textId="77777777" w:rsidR="00EC2737" w:rsidRPr="004523CB" w:rsidRDefault="00EC2737" w:rsidP="000616EB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4523CB">
              <w:rPr>
                <w:sz w:val="20"/>
                <w:szCs w:val="20"/>
              </w:rPr>
              <w:t>Edigas</w:t>
            </w:r>
            <w:proofErr w:type="spellEnd"/>
            <w:r w:rsidRPr="004523CB">
              <w:rPr>
                <w:sz w:val="20"/>
                <w:szCs w:val="20"/>
              </w:rPr>
              <w:t xml:space="preserve"> - číselník</w:t>
            </w:r>
            <w:proofErr w:type="gramEnd"/>
            <w:r w:rsidRPr="004523CB">
              <w:rPr>
                <w:sz w:val="20"/>
                <w:szCs w:val="20"/>
              </w:rPr>
              <w:t xml:space="preserve"> </w:t>
            </w:r>
            <w:r w:rsidRPr="004523CB">
              <w:rPr>
                <w:sz w:val="20"/>
              </w:rPr>
              <w:t>CLCDS025TypeList</w:t>
            </w:r>
            <w:r w:rsidRPr="004523CB">
              <w:rPr>
                <w:sz w:val="20"/>
                <w:szCs w:val="20"/>
              </w:rPr>
              <w:t xml:space="preserve"> – </w:t>
            </w:r>
            <w:proofErr w:type="spellStart"/>
            <w:r w:rsidRPr="004523CB">
              <w:rPr>
                <w:sz w:val="20"/>
                <w:szCs w:val="20"/>
              </w:rPr>
              <w:t>Imbalance</w:t>
            </w:r>
            <w:proofErr w:type="spellEnd"/>
            <w:r w:rsidRPr="004523CB">
              <w:rPr>
                <w:sz w:val="20"/>
                <w:szCs w:val="20"/>
              </w:rPr>
              <w:t xml:space="preserve"> type (Typ </w:t>
            </w:r>
            <w:proofErr w:type="gramStart"/>
            <w:r w:rsidRPr="004523CB">
              <w:rPr>
                <w:sz w:val="20"/>
                <w:szCs w:val="20"/>
              </w:rPr>
              <w:t>odchylky)doplněn</w:t>
            </w:r>
            <w:proofErr w:type="gramEnd"/>
            <w:r w:rsidRPr="004523CB">
              <w:rPr>
                <w:sz w:val="20"/>
                <w:szCs w:val="20"/>
              </w:rPr>
              <w:t xml:space="preserve">  o následující enumeraci:</w:t>
            </w:r>
          </w:p>
          <w:p w14:paraId="12838D7A" w14:textId="77777777" w:rsidR="00EC2737" w:rsidRPr="004523CB" w:rsidRDefault="00EC2737" w:rsidP="00BB276C">
            <w:pPr>
              <w:rPr>
                <w:sz w:val="20"/>
                <w:szCs w:val="20"/>
              </w:rPr>
            </w:pPr>
            <w:proofErr w:type="gramStart"/>
            <w:r w:rsidRPr="004523CB">
              <w:rPr>
                <w:sz w:val="20"/>
                <w:szCs w:val="20"/>
              </w:rPr>
              <w:t xml:space="preserve">PMC2 - </w:t>
            </w:r>
            <w:r w:rsidRPr="004523CB">
              <w:rPr>
                <w:noProof/>
                <w:sz w:val="20"/>
                <w:szCs w:val="22"/>
              </w:rPr>
              <w:t>Marginální</w:t>
            </w:r>
            <w:proofErr w:type="gramEnd"/>
            <w:r w:rsidRPr="004523CB">
              <w:rPr>
                <w:noProof/>
                <w:sz w:val="20"/>
                <w:szCs w:val="22"/>
              </w:rPr>
              <w:t xml:space="preserve"> cena kladné flexibility</w:t>
            </w:r>
          </w:p>
          <w:p w14:paraId="5BD73B17" w14:textId="77777777" w:rsidR="00EC2737" w:rsidRPr="004523CB" w:rsidRDefault="00EC2737" w:rsidP="00BB276C">
            <w:pPr>
              <w:rPr>
                <w:sz w:val="20"/>
                <w:szCs w:val="20"/>
              </w:rPr>
            </w:pPr>
            <w:proofErr w:type="gramStart"/>
            <w:r w:rsidRPr="004523CB">
              <w:rPr>
                <w:sz w:val="20"/>
                <w:szCs w:val="20"/>
              </w:rPr>
              <w:t xml:space="preserve">PMC1 - </w:t>
            </w:r>
            <w:r w:rsidRPr="004523CB">
              <w:rPr>
                <w:noProof/>
                <w:sz w:val="20"/>
                <w:szCs w:val="22"/>
              </w:rPr>
              <w:t>Marginální</w:t>
            </w:r>
            <w:proofErr w:type="gramEnd"/>
            <w:r w:rsidRPr="004523CB">
              <w:rPr>
                <w:noProof/>
                <w:sz w:val="20"/>
                <w:szCs w:val="22"/>
              </w:rPr>
              <w:t xml:space="preserve"> cena záporné flexibility</w:t>
            </w:r>
          </w:p>
        </w:tc>
        <w:tc>
          <w:tcPr>
            <w:tcW w:w="810" w:type="dxa"/>
            <w:vMerge/>
            <w:shd w:val="clear" w:color="auto" w:fill="auto"/>
          </w:tcPr>
          <w:p w14:paraId="6B02BCEA" w14:textId="77777777" w:rsidR="00EC2737" w:rsidRDefault="00EC2737" w:rsidP="00106C0B">
            <w:pPr>
              <w:pStyle w:val="TableNormal1"/>
              <w:jc w:val="center"/>
              <w:rPr>
                <w:iCs/>
              </w:rPr>
            </w:pPr>
          </w:p>
        </w:tc>
      </w:tr>
      <w:tr w:rsidR="00EC2737" w:rsidDel="00307C19" w14:paraId="05AAEAED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6BCEF4B1" w14:textId="77777777" w:rsidR="00EC2737" w:rsidRDefault="00EC2737" w:rsidP="007D773E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7D8E081C" w14:textId="77777777" w:rsidR="00EC2737" w:rsidRPr="004523CB" w:rsidRDefault="00EC2737" w:rsidP="007D773E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</w:t>
            </w:r>
            <w:proofErr w:type="gramStart"/>
            <w:r w:rsidRPr="004523CB">
              <w:rPr>
                <w:sz w:val="20"/>
                <w:szCs w:val="20"/>
              </w:rPr>
              <w:t>CDSGASREQ - enumerace</w:t>
            </w:r>
            <w:proofErr w:type="gramEnd"/>
            <w:r w:rsidRPr="004523CB">
              <w:rPr>
                <w:sz w:val="20"/>
                <w:szCs w:val="20"/>
              </w:rPr>
              <w:t xml:space="preserve"> atributu </w:t>
            </w:r>
            <w:proofErr w:type="spellStart"/>
            <w:r w:rsidRPr="004523CB">
              <w:rPr>
                <w:i/>
                <w:sz w:val="20"/>
                <w:szCs w:val="20"/>
              </w:rPr>
              <w:t>message-code</w:t>
            </w:r>
            <w:proofErr w:type="spellEnd"/>
            <w:r w:rsidRPr="004523CB">
              <w:rPr>
                <w:sz w:val="20"/>
                <w:szCs w:val="20"/>
              </w:rPr>
              <w:t xml:space="preserve"> byla rozšířena o hodnoty:</w:t>
            </w:r>
          </w:p>
          <w:p w14:paraId="4CDA03E5" w14:textId="77777777" w:rsidR="00EC2737" w:rsidRPr="004523CB" w:rsidRDefault="00EC2737" w:rsidP="005B4260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>GRJ – Požadavek na zjednodušený výpis OPM</w:t>
            </w:r>
          </w:p>
        </w:tc>
        <w:tc>
          <w:tcPr>
            <w:tcW w:w="810" w:type="dxa"/>
            <w:vMerge/>
            <w:shd w:val="clear" w:color="auto" w:fill="auto"/>
          </w:tcPr>
          <w:p w14:paraId="62D44D6B" w14:textId="77777777" w:rsidR="00EC2737" w:rsidRDefault="00EC2737" w:rsidP="007D773E">
            <w:pPr>
              <w:pStyle w:val="TableNormal1"/>
              <w:jc w:val="center"/>
              <w:rPr>
                <w:iCs/>
              </w:rPr>
            </w:pPr>
          </w:p>
        </w:tc>
      </w:tr>
      <w:tr w:rsidR="00EC2737" w:rsidDel="00307C19" w14:paraId="0AAE1282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09032C8A" w14:textId="77777777" w:rsidR="00EC2737" w:rsidRDefault="00EC2737" w:rsidP="007D773E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59D06493" w14:textId="77777777" w:rsidR="00EC2737" w:rsidRPr="004523CB" w:rsidRDefault="00EC2737" w:rsidP="007D773E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</w:t>
            </w:r>
            <w:proofErr w:type="gramStart"/>
            <w:r w:rsidRPr="004523CB">
              <w:rPr>
                <w:sz w:val="20"/>
                <w:szCs w:val="20"/>
              </w:rPr>
              <w:t>GASRESPONSE - enumerace</w:t>
            </w:r>
            <w:proofErr w:type="gramEnd"/>
            <w:r w:rsidRPr="004523CB">
              <w:rPr>
                <w:sz w:val="20"/>
                <w:szCs w:val="20"/>
              </w:rPr>
              <w:t xml:space="preserve"> atributu </w:t>
            </w:r>
            <w:proofErr w:type="spellStart"/>
            <w:r w:rsidRPr="004523CB">
              <w:rPr>
                <w:i/>
                <w:sz w:val="20"/>
                <w:szCs w:val="20"/>
              </w:rPr>
              <w:t>message-code</w:t>
            </w:r>
            <w:proofErr w:type="spellEnd"/>
            <w:r w:rsidRPr="004523CB">
              <w:rPr>
                <w:sz w:val="20"/>
                <w:szCs w:val="20"/>
              </w:rPr>
              <w:t xml:space="preserve"> byla rozšířena o hodnoty:</w:t>
            </w:r>
          </w:p>
          <w:p w14:paraId="2AAF4F51" w14:textId="77777777" w:rsidR="00EC2737" w:rsidRPr="004523CB" w:rsidRDefault="00EC2737" w:rsidP="005B4260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>GRK – Potvrzení/chyba v požadavku na zjednodušený výpis</w:t>
            </w:r>
          </w:p>
        </w:tc>
        <w:tc>
          <w:tcPr>
            <w:tcW w:w="810" w:type="dxa"/>
            <w:vMerge/>
            <w:shd w:val="clear" w:color="auto" w:fill="auto"/>
          </w:tcPr>
          <w:p w14:paraId="2282B031" w14:textId="77777777" w:rsidR="00EC2737" w:rsidRDefault="00EC2737" w:rsidP="007D773E">
            <w:pPr>
              <w:pStyle w:val="TableNormal1"/>
              <w:jc w:val="center"/>
              <w:rPr>
                <w:iCs/>
              </w:rPr>
            </w:pPr>
          </w:p>
        </w:tc>
      </w:tr>
      <w:tr w:rsidR="00EC2737" w:rsidDel="00307C19" w14:paraId="020CBEBC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5308BC5F" w14:textId="77777777" w:rsidR="00EC2737" w:rsidRDefault="00EC2737" w:rsidP="007D773E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112F7CBB" w14:textId="77777777" w:rsidR="00EC2737" w:rsidRPr="004523CB" w:rsidRDefault="00EC2737" w:rsidP="007D773E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</w:t>
            </w:r>
            <w:proofErr w:type="gramStart"/>
            <w:r w:rsidRPr="004523CB">
              <w:rPr>
                <w:sz w:val="20"/>
                <w:szCs w:val="20"/>
              </w:rPr>
              <w:t>CDSGASMASTERDATA - enumerace</w:t>
            </w:r>
            <w:proofErr w:type="gramEnd"/>
            <w:r w:rsidRPr="004523CB">
              <w:rPr>
                <w:sz w:val="20"/>
                <w:szCs w:val="20"/>
              </w:rPr>
              <w:t xml:space="preserve"> atributu </w:t>
            </w:r>
            <w:proofErr w:type="spellStart"/>
            <w:r w:rsidRPr="004523CB">
              <w:rPr>
                <w:i/>
                <w:sz w:val="20"/>
                <w:szCs w:val="20"/>
              </w:rPr>
              <w:t>message-code</w:t>
            </w:r>
            <w:proofErr w:type="spellEnd"/>
            <w:r w:rsidRPr="004523CB">
              <w:rPr>
                <w:sz w:val="20"/>
                <w:szCs w:val="20"/>
              </w:rPr>
              <w:t xml:space="preserve"> byla rozšířena o hodnoty:</w:t>
            </w:r>
          </w:p>
          <w:p w14:paraId="65D0BAD8" w14:textId="77777777" w:rsidR="00EC2737" w:rsidRPr="004523CB" w:rsidRDefault="00EC2737" w:rsidP="005B4260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>GRL – Zjednodušený výpis OPM</w:t>
            </w:r>
          </w:p>
        </w:tc>
        <w:tc>
          <w:tcPr>
            <w:tcW w:w="810" w:type="dxa"/>
            <w:vMerge/>
            <w:shd w:val="clear" w:color="auto" w:fill="auto"/>
          </w:tcPr>
          <w:p w14:paraId="139CD10E" w14:textId="77777777" w:rsidR="00EC2737" w:rsidRDefault="00EC2737" w:rsidP="007D773E">
            <w:pPr>
              <w:pStyle w:val="TableNormal1"/>
              <w:jc w:val="center"/>
              <w:rPr>
                <w:iCs/>
              </w:rPr>
            </w:pPr>
          </w:p>
        </w:tc>
      </w:tr>
      <w:tr w:rsidR="00665B6D" w:rsidDel="00307C19" w14:paraId="0D4A844C" w14:textId="77777777" w:rsidTr="001F677A">
        <w:trPr>
          <w:trHeight w:val="255"/>
        </w:trPr>
        <w:tc>
          <w:tcPr>
            <w:tcW w:w="998" w:type="dxa"/>
            <w:vMerge w:val="restart"/>
            <w:shd w:val="clear" w:color="auto" w:fill="auto"/>
          </w:tcPr>
          <w:p w14:paraId="3DFDF210" w14:textId="77777777" w:rsidR="00665B6D" w:rsidRDefault="00665B6D" w:rsidP="007D77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.7.2022</w:t>
            </w:r>
          </w:p>
        </w:tc>
        <w:tc>
          <w:tcPr>
            <w:tcW w:w="7282" w:type="dxa"/>
            <w:shd w:val="clear" w:color="auto" w:fill="auto"/>
          </w:tcPr>
          <w:p w14:paraId="523C1965" w14:textId="77777777" w:rsidR="00665B6D" w:rsidRPr="009F2A9B" w:rsidRDefault="00665B6D" w:rsidP="007D773E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</w:t>
            </w:r>
            <w:proofErr w:type="gramStart"/>
            <w:r w:rsidRPr="004523CB">
              <w:rPr>
                <w:sz w:val="20"/>
                <w:szCs w:val="20"/>
              </w:rPr>
              <w:t xml:space="preserve">zprávy </w:t>
            </w:r>
            <w:r>
              <w:rPr>
                <w:sz w:val="20"/>
                <w:szCs w:val="20"/>
              </w:rPr>
              <w:t xml:space="preserve"> </w:t>
            </w:r>
            <w:r w:rsidRPr="009F2A9B">
              <w:rPr>
                <w:sz w:val="20"/>
                <w:szCs w:val="20"/>
              </w:rPr>
              <w:t>CDSGASMASTERDATA</w:t>
            </w:r>
            <w:proofErr w:type="gramEnd"/>
            <w:r w:rsidRPr="009F2A9B">
              <w:rPr>
                <w:sz w:val="20"/>
                <w:szCs w:val="20"/>
              </w:rPr>
              <w:t xml:space="preserve"> – enumerace atributu </w:t>
            </w:r>
            <w:proofErr w:type="spellStart"/>
            <w:r w:rsidRPr="009F2A9B">
              <w:rPr>
                <w:i/>
                <w:sz w:val="20"/>
                <w:szCs w:val="20"/>
              </w:rPr>
              <w:t>chs-reason</w:t>
            </w:r>
            <w:proofErr w:type="spellEnd"/>
            <w:r w:rsidRPr="009F2A9B">
              <w:rPr>
                <w:sz w:val="20"/>
                <w:szCs w:val="20"/>
              </w:rPr>
              <w:t xml:space="preserve"> byla rozšířena:</w:t>
            </w:r>
          </w:p>
          <w:p w14:paraId="66A71068" w14:textId="77777777" w:rsidR="00665B6D" w:rsidRPr="009F2A9B" w:rsidRDefault="00665B6D" w:rsidP="007D773E">
            <w:pPr>
              <w:rPr>
                <w:sz w:val="18"/>
                <w:szCs w:val="20"/>
              </w:rPr>
            </w:pPr>
            <w:proofErr w:type="gramStart"/>
            <w:r w:rsidRPr="009F2A9B">
              <w:rPr>
                <w:color w:val="000000"/>
                <w:sz w:val="20"/>
                <w:szCs w:val="20"/>
              </w:rPr>
              <w:t>R0 - Zahájení</w:t>
            </w:r>
            <w:proofErr w:type="gramEnd"/>
            <w:r w:rsidRPr="009F2A9B">
              <w:rPr>
                <w:color w:val="000000"/>
                <w:sz w:val="20"/>
                <w:szCs w:val="20"/>
              </w:rPr>
              <w:t xml:space="preserve"> dodávek do OM nově připojeného zákazníka v režimu DPI</w:t>
            </w:r>
          </w:p>
        </w:tc>
        <w:tc>
          <w:tcPr>
            <w:tcW w:w="810" w:type="dxa"/>
            <w:vMerge w:val="restart"/>
            <w:shd w:val="clear" w:color="auto" w:fill="auto"/>
          </w:tcPr>
          <w:p w14:paraId="322D4205" w14:textId="77777777" w:rsidR="00665B6D" w:rsidRDefault="00665B6D" w:rsidP="007D773E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6</w:t>
            </w:r>
          </w:p>
        </w:tc>
      </w:tr>
      <w:tr w:rsidR="00665B6D" w:rsidDel="00307C19" w14:paraId="7A255395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7EC22036" w14:textId="77777777" w:rsidR="00665B6D" w:rsidRDefault="00665B6D" w:rsidP="007D773E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785AB831" w14:textId="77777777" w:rsidR="00665B6D" w:rsidRPr="009F2A9B" w:rsidRDefault="00665B6D" w:rsidP="007D773E">
            <w:pPr>
              <w:rPr>
                <w:sz w:val="20"/>
                <w:szCs w:val="20"/>
              </w:rPr>
            </w:pPr>
            <w:r w:rsidRPr="009F2A9B">
              <w:rPr>
                <w:sz w:val="20"/>
                <w:szCs w:val="20"/>
              </w:rPr>
              <w:t xml:space="preserve">Definice zprávy CDSGASMASTERDATA – by přidán nový atribut do elementu </w:t>
            </w:r>
            <w:r w:rsidRPr="009F2A9B">
              <w:rPr>
                <w:i/>
                <w:sz w:val="20"/>
                <w:szCs w:val="20"/>
              </w:rPr>
              <w:t>OPM</w:t>
            </w:r>
            <w:r w:rsidRPr="009F2A9B">
              <w:rPr>
                <w:sz w:val="20"/>
                <w:szCs w:val="20"/>
              </w:rPr>
              <w:t>:</w:t>
            </w:r>
          </w:p>
          <w:p w14:paraId="4B592450" w14:textId="77777777" w:rsidR="00665B6D" w:rsidRPr="004523CB" w:rsidRDefault="00665B6D" w:rsidP="007D773E">
            <w:pPr>
              <w:rPr>
                <w:sz w:val="20"/>
                <w:szCs w:val="20"/>
              </w:rPr>
            </w:pPr>
            <w:r w:rsidRPr="009F2A9B">
              <w:rPr>
                <w:color w:val="000000"/>
                <w:sz w:val="20"/>
                <w:szCs w:val="20"/>
              </w:rPr>
              <w:t>typ-</w:t>
            </w:r>
            <w:proofErr w:type="spellStart"/>
            <w:proofErr w:type="gramStart"/>
            <w:r w:rsidRPr="009F2A9B">
              <w:rPr>
                <w:color w:val="000000"/>
                <w:sz w:val="20"/>
                <w:szCs w:val="20"/>
              </w:rPr>
              <w:t>pm</w:t>
            </w:r>
            <w:proofErr w:type="spellEnd"/>
            <w:r w:rsidRPr="009F2A9B">
              <w:rPr>
                <w:color w:val="000000"/>
                <w:sz w:val="20"/>
                <w:szCs w:val="20"/>
              </w:rPr>
              <w:t xml:space="preserve"> - Identifikace</w:t>
            </w:r>
            <w:proofErr w:type="gramEnd"/>
            <w:r w:rsidRPr="009F2A9B">
              <w:rPr>
                <w:color w:val="000000"/>
                <w:sz w:val="20"/>
                <w:szCs w:val="20"/>
              </w:rPr>
              <w:t xml:space="preserve"> typu předávacího místa</w:t>
            </w:r>
          </w:p>
        </w:tc>
        <w:tc>
          <w:tcPr>
            <w:tcW w:w="810" w:type="dxa"/>
            <w:vMerge/>
            <w:shd w:val="clear" w:color="auto" w:fill="auto"/>
          </w:tcPr>
          <w:p w14:paraId="35D2FC49" w14:textId="77777777" w:rsidR="00665B6D" w:rsidRDefault="00665B6D" w:rsidP="007D773E">
            <w:pPr>
              <w:pStyle w:val="TableNormal1"/>
              <w:jc w:val="center"/>
              <w:rPr>
                <w:iCs/>
              </w:rPr>
            </w:pPr>
          </w:p>
        </w:tc>
      </w:tr>
      <w:tr w:rsidR="00665B6D" w:rsidDel="00307C19" w14:paraId="3C96F192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05047DE2" w14:textId="77777777" w:rsidR="00665B6D" w:rsidRDefault="00665B6D" w:rsidP="007D773E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185DF93B" w14:textId="77777777" w:rsidR="00665B6D" w:rsidRDefault="00665B6D" w:rsidP="007D77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POF – byl změněn regulární výraz – změna des. míst z 2 na 3 u těchto atributů:</w:t>
            </w:r>
          </w:p>
          <w:p w14:paraId="682F13C3" w14:textId="77777777" w:rsidR="00665B6D" w:rsidRPr="00691B11" w:rsidRDefault="00665B6D" w:rsidP="00691B11">
            <w:pPr>
              <w:pStyle w:val="Odstavecseseznamem"/>
              <w:numPr>
                <w:ilvl w:val="0"/>
                <w:numId w:val="56"/>
              </w:numPr>
              <w:rPr>
                <w:sz w:val="20"/>
                <w:szCs w:val="20"/>
              </w:rPr>
            </w:pPr>
            <w:r w:rsidRPr="00691B11">
              <w:rPr>
                <w:sz w:val="20"/>
                <w:szCs w:val="20"/>
              </w:rPr>
              <w:t xml:space="preserve">atribut </w:t>
            </w:r>
            <w:proofErr w:type="spellStart"/>
            <w:r w:rsidRPr="00691B11">
              <w:rPr>
                <w:i/>
                <w:sz w:val="20"/>
                <w:szCs w:val="20"/>
              </w:rPr>
              <w:t>sumGas</w:t>
            </w:r>
            <w:proofErr w:type="spellEnd"/>
            <w:r w:rsidRPr="00691B11">
              <w:rPr>
                <w:sz w:val="20"/>
                <w:szCs w:val="20"/>
              </w:rPr>
              <w:t xml:space="preserve"> elementu </w:t>
            </w:r>
            <w:proofErr w:type="spellStart"/>
            <w:r w:rsidRPr="00691B11">
              <w:rPr>
                <w:i/>
                <w:sz w:val="20"/>
                <w:szCs w:val="20"/>
              </w:rPr>
              <w:t>dayConsumption</w:t>
            </w:r>
            <w:proofErr w:type="spellEnd"/>
          </w:p>
          <w:p w14:paraId="71161D0B" w14:textId="77777777" w:rsidR="00665B6D" w:rsidRPr="00691B11" w:rsidRDefault="00665B6D" w:rsidP="00691B11">
            <w:pPr>
              <w:pStyle w:val="Odstavecseseznamem"/>
              <w:numPr>
                <w:ilvl w:val="0"/>
                <w:numId w:val="56"/>
              </w:numPr>
              <w:rPr>
                <w:sz w:val="20"/>
                <w:szCs w:val="20"/>
              </w:rPr>
            </w:pPr>
            <w:r w:rsidRPr="00691B11">
              <w:rPr>
                <w:sz w:val="20"/>
                <w:szCs w:val="20"/>
              </w:rPr>
              <w:t xml:space="preserve">atribut </w:t>
            </w:r>
            <w:proofErr w:type="spellStart"/>
            <w:r w:rsidRPr="00691B11">
              <w:rPr>
                <w:i/>
                <w:sz w:val="20"/>
                <w:szCs w:val="20"/>
              </w:rPr>
              <w:t>size</w:t>
            </w:r>
            <w:proofErr w:type="spellEnd"/>
            <w:r w:rsidRPr="00691B11">
              <w:rPr>
                <w:sz w:val="20"/>
                <w:szCs w:val="20"/>
              </w:rPr>
              <w:t xml:space="preserve"> elementu </w:t>
            </w:r>
            <w:proofErr w:type="spellStart"/>
            <w:r w:rsidRPr="00691B11">
              <w:rPr>
                <w:i/>
                <w:sz w:val="20"/>
                <w:szCs w:val="20"/>
              </w:rPr>
              <w:t>year</w:t>
            </w:r>
            <w:proofErr w:type="spellEnd"/>
          </w:p>
          <w:p w14:paraId="78651CD6" w14:textId="77777777" w:rsidR="00665B6D" w:rsidRDefault="00665B6D" w:rsidP="00691B11">
            <w:pPr>
              <w:pStyle w:val="Odstavecseseznamem"/>
              <w:numPr>
                <w:ilvl w:val="0"/>
                <w:numId w:val="56"/>
              </w:numPr>
              <w:rPr>
                <w:sz w:val="20"/>
                <w:szCs w:val="20"/>
              </w:rPr>
            </w:pPr>
            <w:r w:rsidRPr="00691B11">
              <w:rPr>
                <w:sz w:val="20"/>
                <w:szCs w:val="20"/>
              </w:rPr>
              <w:lastRenderedPageBreak/>
              <w:t>atribut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691B11">
              <w:rPr>
                <w:i/>
                <w:sz w:val="20"/>
                <w:szCs w:val="20"/>
              </w:rPr>
              <w:t>quantity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691B11">
              <w:rPr>
                <w:i/>
                <w:sz w:val="20"/>
                <w:szCs w:val="20"/>
              </w:rPr>
              <w:t>distributionSum</w:t>
            </w:r>
            <w:proofErr w:type="spellEnd"/>
          </w:p>
          <w:p w14:paraId="5A104908" w14:textId="77777777" w:rsidR="00665B6D" w:rsidRPr="00691B11" w:rsidRDefault="00665B6D" w:rsidP="00691B11">
            <w:pPr>
              <w:pStyle w:val="Odstavecseseznamem"/>
              <w:numPr>
                <w:ilvl w:val="0"/>
                <w:numId w:val="56"/>
              </w:numPr>
              <w:rPr>
                <w:sz w:val="20"/>
                <w:szCs w:val="20"/>
              </w:rPr>
            </w:pPr>
            <w:r w:rsidRPr="00691B11">
              <w:rPr>
                <w:sz w:val="20"/>
                <w:szCs w:val="20"/>
              </w:rPr>
              <w:t>atribut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691B11">
              <w:rPr>
                <w:i/>
                <w:sz w:val="20"/>
                <w:szCs w:val="20"/>
              </w:rPr>
              <w:t>quantity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691B11">
              <w:rPr>
                <w:i/>
                <w:sz w:val="20"/>
                <w:szCs w:val="20"/>
              </w:rPr>
              <w:t>otherItems</w:t>
            </w:r>
            <w:proofErr w:type="spellEnd"/>
          </w:p>
        </w:tc>
        <w:tc>
          <w:tcPr>
            <w:tcW w:w="810" w:type="dxa"/>
            <w:vMerge/>
            <w:shd w:val="clear" w:color="auto" w:fill="auto"/>
          </w:tcPr>
          <w:p w14:paraId="3DCEAB85" w14:textId="77777777" w:rsidR="00665B6D" w:rsidRDefault="00665B6D" w:rsidP="007D773E">
            <w:pPr>
              <w:pStyle w:val="TableNormal1"/>
              <w:jc w:val="center"/>
              <w:rPr>
                <w:iCs/>
              </w:rPr>
            </w:pPr>
          </w:p>
        </w:tc>
      </w:tr>
      <w:tr w:rsidR="000C7E34" w:rsidDel="00307C19" w14:paraId="4A42B42E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5BE493B" w14:textId="77777777" w:rsidR="000C7E34" w:rsidRDefault="000C7E34" w:rsidP="007D77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9.2022</w:t>
            </w:r>
          </w:p>
        </w:tc>
        <w:tc>
          <w:tcPr>
            <w:tcW w:w="7282" w:type="dxa"/>
            <w:shd w:val="clear" w:color="auto" w:fill="auto"/>
          </w:tcPr>
          <w:p w14:paraId="700C1214" w14:textId="77777777" w:rsidR="000C7E34" w:rsidRDefault="000C7E34" w:rsidP="007D773E">
            <w:pPr>
              <w:rPr>
                <w:sz w:val="20"/>
                <w:szCs w:val="20"/>
              </w:rPr>
            </w:pPr>
            <w:r w:rsidRPr="009F2A9B">
              <w:rPr>
                <w:sz w:val="20"/>
                <w:szCs w:val="20"/>
              </w:rPr>
              <w:t>Definice zprávy CDSGASMASTERDATA –</w:t>
            </w:r>
            <w:r>
              <w:rPr>
                <w:sz w:val="20"/>
                <w:szCs w:val="20"/>
              </w:rPr>
              <w:t xml:space="preserve"> změněny popisky:</w:t>
            </w:r>
          </w:p>
          <w:p w14:paraId="1A1E8B92" w14:textId="77777777" w:rsidR="000C7E34" w:rsidRDefault="000C7E34" w:rsidP="007D773E">
            <w:pPr>
              <w:rPr>
                <w:sz w:val="20"/>
                <w:szCs w:val="20"/>
              </w:rPr>
            </w:pPr>
          </w:p>
          <w:p w14:paraId="20DD0EB9" w14:textId="77777777" w:rsidR="000C7E34" w:rsidRDefault="000C7E34" w:rsidP="007D77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numerace atributu   </w:t>
            </w:r>
            <w:proofErr w:type="spellStart"/>
            <w:r w:rsidRPr="000C7E34">
              <w:rPr>
                <w:i/>
                <w:sz w:val="20"/>
                <w:szCs w:val="20"/>
              </w:rPr>
              <w:t>chs-reason</w:t>
            </w:r>
            <w:proofErr w:type="spellEnd"/>
          </w:p>
          <w:p w14:paraId="5B8A88E7" w14:textId="77777777" w:rsidR="000C7E34" w:rsidRDefault="000C7E34" w:rsidP="007D773E">
            <w:pPr>
              <w:rPr>
                <w:sz w:val="20"/>
                <w:szCs w:val="20"/>
              </w:rPr>
            </w:pPr>
            <w:proofErr w:type="gramStart"/>
            <w:r w:rsidRPr="000C7E34">
              <w:rPr>
                <w:sz w:val="20"/>
                <w:szCs w:val="20"/>
              </w:rPr>
              <w:t xml:space="preserve">Z2 - </w:t>
            </w:r>
            <w:r w:rsidR="002627E3" w:rsidRPr="002627E3">
              <w:rPr>
                <w:sz w:val="20"/>
                <w:szCs w:val="20"/>
              </w:rPr>
              <w:t>Zkrácení</w:t>
            </w:r>
            <w:proofErr w:type="gramEnd"/>
            <w:r w:rsidR="002627E3" w:rsidRPr="002627E3">
              <w:rPr>
                <w:sz w:val="20"/>
                <w:szCs w:val="20"/>
              </w:rPr>
              <w:t xml:space="preserve"> </w:t>
            </w:r>
            <w:proofErr w:type="gramStart"/>
            <w:r w:rsidR="002627E3" w:rsidRPr="002627E3">
              <w:rPr>
                <w:sz w:val="20"/>
                <w:szCs w:val="20"/>
              </w:rPr>
              <w:t>dodávek  výpověď</w:t>
            </w:r>
            <w:proofErr w:type="gramEnd"/>
            <w:r w:rsidR="002627E3" w:rsidRPr="002627E3">
              <w:rPr>
                <w:sz w:val="20"/>
                <w:szCs w:val="20"/>
              </w:rPr>
              <w:t xml:space="preserve"> smlouvy dle § 11a odst. 4 nebo dle § 11b odst. 1 EZ</w:t>
            </w:r>
          </w:p>
          <w:p w14:paraId="6CB2DA82" w14:textId="77777777" w:rsidR="000C7E34" w:rsidRDefault="000C7E34" w:rsidP="007D773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ZA - </w:t>
            </w:r>
            <w:r w:rsidRPr="000C7E34">
              <w:rPr>
                <w:sz w:val="20"/>
                <w:szCs w:val="20"/>
              </w:rPr>
              <w:t>Zkrácení</w:t>
            </w:r>
            <w:proofErr w:type="gramEnd"/>
            <w:r w:rsidRPr="000C7E34">
              <w:rPr>
                <w:sz w:val="20"/>
                <w:szCs w:val="20"/>
              </w:rPr>
              <w:t xml:space="preserve"> </w:t>
            </w:r>
            <w:proofErr w:type="gramStart"/>
            <w:r w:rsidRPr="000C7E34">
              <w:rPr>
                <w:sz w:val="20"/>
                <w:szCs w:val="20"/>
              </w:rPr>
              <w:t>dodávek  výpově</w:t>
            </w:r>
            <w:r>
              <w:rPr>
                <w:sz w:val="20"/>
                <w:szCs w:val="20"/>
              </w:rPr>
              <w:t>ď</w:t>
            </w:r>
            <w:proofErr w:type="gramEnd"/>
            <w:r>
              <w:rPr>
                <w:sz w:val="20"/>
                <w:szCs w:val="20"/>
              </w:rPr>
              <w:t xml:space="preserve"> smlouvy dle § 11b odst. 2 EZ</w:t>
            </w:r>
          </w:p>
          <w:p w14:paraId="2475B034" w14:textId="77777777" w:rsidR="000C7E34" w:rsidRDefault="000C7E34" w:rsidP="007D773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P2 - </w:t>
            </w:r>
            <w:r w:rsidRPr="000C7E34">
              <w:rPr>
                <w:sz w:val="20"/>
                <w:szCs w:val="20"/>
              </w:rPr>
              <w:t>Prodloužení</w:t>
            </w:r>
            <w:proofErr w:type="gramEnd"/>
            <w:r w:rsidRPr="000C7E34">
              <w:rPr>
                <w:sz w:val="20"/>
                <w:szCs w:val="20"/>
              </w:rPr>
              <w:t xml:space="preserve"> dodávek – odstoupení od smlouvy dle § 11b odst. 2 EZ</w:t>
            </w:r>
          </w:p>
          <w:p w14:paraId="51F581D9" w14:textId="77777777" w:rsidR="000C7E34" w:rsidRDefault="000C7E34" w:rsidP="007D773E">
            <w:pPr>
              <w:rPr>
                <w:sz w:val="20"/>
                <w:szCs w:val="20"/>
              </w:rPr>
            </w:pPr>
          </w:p>
          <w:p w14:paraId="52833C32" w14:textId="77777777" w:rsidR="000C7E34" w:rsidRDefault="000C7E34" w:rsidP="007D77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numerace </w:t>
            </w:r>
            <w:proofErr w:type="gramStart"/>
            <w:r>
              <w:rPr>
                <w:sz w:val="20"/>
                <w:szCs w:val="20"/>
              </w:rPr>
              <w:t xml:space="preserve">atributu  </w:t>
            </w:r>
            <w:proofErr w:type="spellStart"/>
            <w:r w:rsidRPr="000C7E34">
              <w:rPr>
                <w:i/>
                <w:sz w:val="20"/>
                <w:szCs w:val="20"/>
              </w:rPr>
              <w:t>contract</w:t>
            </w:r>
            <w:proofErr w:type="spellEnd"/>
            <w:proofErr w:type="gramEnd"/>
            <w:r w:rsidRPr="000C7E34">
              <w:rPr>
                <w:i/>
                <w:sz w:val="20"/>
                <w:szCs w:val="20"/>
              </w:rPr>
              <w:t>-</w:t>
            </w:r>
            <w:proofErr w:type="spellStart"/>
            <w:r w:rsidRPr="000C7E34">
              <w:rPr>
                <w:i/>
                <w:sz w:val="20"/>
                <w:szCs w:val="20"/>
              </w:rPr>
              <w:t>negotiation</w:t>
            </w:r>
            <w:proofErr w:type="spellEnd"/>
            <w:r w:rsidRPr="000C7E34">
              <w:rPr>
                <w:i/>
                <w:sz w:val="20"/>
                <w:szCs w:val="20"/>
              </w:rPr>
              <w:t>-type</w:t>
            </w:r>
          </w:p>
          <w:p w14:paraId="0FA92641" w14:textId="77777777" w:rsidR="000C7E34" w:rsidRDefault="000C7E34" w:rsidP="007D773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M - </w:t>
            </w:r>
            <w:r w:rsidRPr="000C7E34">
              <w:rPr>
                <w:sz w:val="20"/>
                <w:szCs w:val="20"/>
              </w:rPr>
              <w:t>Mimo</w:t>
            </w:r>
            <w:proofErr w:type="gramEnd"/>
            <w:r w:rsidRPr="000C7E34">
              <w:rPr>
                <w:sz w:val="20"/>
                <w:szCs w:val="20"/>
              </w:rPr>
              <w:t xml:space="preserve"> prostory obvyklé k podnikání (Zákazník má právo odstoupit od smlouvy dle § 11b odst. 2 EZ)</w:t>
            </w:r>
          </w:p>
          <w:p w14:paraId="672D4827" w14:textId="77777777" w:rsidR="000C7E34" w:rsidRDefault="000C7E34" w:rsidP="007D773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P - </w:t>
            </w:r>
            <w:r w:rsidRPr="000C7E34">
              <w:rPr>
                <w:sz w:val="20"/>
                <w:szCs w:val="20"/>
              </w:rPr>
              <w:t>V</w:t>
            </w:r>
            <w:proofErr w:type="gramEnd"/>
            <w:r w:rsidRPr="000C7E34">
              <w:rPr>
                <w:sz w:val="20"/>
                <w:szCs w:val="20"/>
              </w:rPr>
              <w:t xml:space="preserve"> prostorách obvyklých k podnikání (Zákazník nemá právo odstoupit od</w:t>
            </w:r>
            <w:r>
              <w:rPr>
                <w:sz w:val="20"/>
                <w:szCs w:val="20"/>
              </w:rPr>
              <w:t xml:space="preserve"> smlouvy dle § 11b odst. 2 EZ)</w:t>
            </w:r>
          </w:p>
          <w:p w14:paraId="4F35F761" w14:textId="77777777" w:rsidR="000C7E34" w:rsidRDefault="000C7E34" w:rsidP="007D773E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D - </w:t>
            </w:r>
            <w:r w:rsidRPr="000C7E34">
              <w:rPr>
                <w:sz w:val="20"/>
                <w:szCs w:val="20"/>
              </w:rPr>
              <w:t>Distanční</w:t>
            </w:r>
            <w:proofErr w:type="gramEnd"/>
            <w:r w:rsidRPr="000C7E34">
              <w:rPr>
                <w:sz w:val="20"/>
                <w:szCs w:val="20"/>
              </w:rPr>
              <w:t xml:space="preserve"> (Zákazník má právo odstoupit od</w:t>
            </w:r>
            <w:r>
              <w:rPr>
                <w:sz w:val="20"/>
                <w:szCs w:val="20"/>
              </w:rPr>
              <w:t xml:space="preserve"> smlouvy dle § 11b odst. 2 EZ)</w:t>
            </w:r>
          </w:p>
          <w:p w14:paraId="64601DB3" w14:textId="77777777" w:rsidR="000C7E34" w:rsidRDefault="000C7E34" w:rsidP="007D773E">
            <w:pPr>
              <w:rPr>
                <w:sz w:val="20"/>
                <w:szCs w:val="20"/>
              </w:rPr>
            </w:pPr>
          </w:p>
          <w:p w14:paraId="56605795" w14:textId="77777777" w:rsidR="000C7E34" w:rsidRDefault="000C7E34" w:rsidP="007D773E">
            <w:pPr>
              <w:rPr>
                <w:sz w:val="20"/>
                <w:szCs w:val="20"/>
              </w:rPr>
            </w:pPr>
          </w:p>
          <w:p w14:paraId="490CDD20" w14:textId="77777777" w:rsidR="000C7E34" w:rsidRPr="000C7E34" w:rsidRDefault="000C7E34" w:rsidP="007D773E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0D8BE0FB" w14:textId="77777777" w:rsidR="000C7E34" w:rsidRDefault="000C7E34" w:rsidP="007D773E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7</w:t>
            </w:r>
          </w:p>
        </w:tc>
      </w:tr>
      <w:tr w:rsidR="00CC4186" w:rsidDel="00307C19" w14:paraId="6DA0B36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C072EFC" w14:textId="77777777" w:rsidR="00CC4186" w:rsidRDefault="00CC4186" w:rsidP="00CC418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22</w:t>
            </w:r>
          </w:p>
        </w:tc>
        <w:tc>
          <w:tcPr>
            <w:tcW w:w="7282" w:type="dxa"/>
            <w:shd w:val="clear" w:color="auto" w:fill="auto"/>
          </w:tcPr>
          <w:p w14:paraId="3AA2776D" w14:textId="77777777" w:rsidR="00CC4186" w:rsidRDefault="00CC4186" w:rsidP="00CC418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r w:rsidRPr="009F2A9B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 xml:space="preserve"> – změněna enumerace atributu </w:t>
            </w:r>
            <w:r w:rsidRPr="00CC4186">
              <w:rPr>
                <w:i/>
                <w:sz w:val="20"/>
                <w:szCs w:val="20"/>
              </w:rPr>
              <w:t>typ-</w:t>
            </w:r>
            <w:proofErr w:type="spellStart"/>
            <w:r w:rsidRPr="00CC4186">
              <w:rPr>
                <w:i/>
                <w:sz w:val="20"/>
                <w:szCs w:val="20"/>
              </w:rPr>
              <w:t>pm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CC4186">
              <w:rPr>
                <w:i/>
                <w:sz w:val="20"/>
                <w:szCs w:val="20"/>
              </w:rPr>
              <w:t>OPM</w:t>
            </w:r>
            <w:r>
              <w:rPr>
                <w:i/>
                <w:sz w:val="20"/>
                <w:szCs w:val="20"/>
              </w:rPr>
              <w:t>:</w:t>
            </w:r>
          </w:p>
          <w:p w14:paraId="05CC706F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>VKC – Vodárna, kotelna</w:t>
            </w:r>
            <w:r>
              <w:rPr>
                <w:lang w:val="cs-CZ"/>
              </w:rPr>
              <w:t xml:space="preserve"> byt. domu</w:t>
            </w:r>
            <w:r w:rsidRPr="00A531C4">
              <w:rPr>
                <w:lang w:val="cs-CZ"/>
              </w:rPr>
              <w:t>, CNG stanice</w:t>
            </w:r>
          </w:p>
          <w:p w14:paraId="0F021204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>V      – Vodárna</w:t>
            </w:r>
          </w:p>
          <w:p w14:paraId="5D79E610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>K      – Kotelna</w:t>
            </w:r>
            <w:r>
              <w:rPr>
                <w:lang w:val="cs-CZ"/>
              </w:rPr>
              <w:t xml:space="preserve"> bytového domu</w:t>
            </w:r>
          </w:p>
          <w:p w14:paraId="287BE003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>C      – CNG stanice</w:t>
            </w:r>
          </w:p>
          <w:p w14:paraId="334D91A8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>VK   – Vodárna a kotelna</w:t>
            </w:r>
            <w:r>
              <w:rPr>
                <w:lang w:val="cs-CZ"/>
              </w:rPr>
              <w:t xml:space="preserve"> byt. domu</w:t>
            </w:r>
          </w:p>
          <w:p w14:paraId="41D9A735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 xml:space="preserve">KC   – Kotelna </w:t>
            </w:r>
            <w:r>
              <w:rPr>
                <w:lang w:val="cs-CZ"/>
              </w:rPr>
              <w:t xml:space="preserve">byt. domu </w:t>
            </w:r>
            <w:r w:rsidRPr="00A531C4">
              <w:rPr>
                <w:lang w:val="cs-CZ"/>
              </w:rPr>
              <w:t>a CNG stanice</w:t>
            </w:r>
          </w:p>
          <w:p w14:paraId="55F0798A" w14:textId="77777777" w:rsidR="00CC4186" w:rsidRPr="00A531C4" w:rsidRDefault="00CC4186" w:rsidP="00CC4186">
            <w:pPr>
              <w:pStyle w:val="Tabletext"/>
              <w:ind w:left="720" w:hanging="575"/>
              <w:jc w:val="both"/>
              <w:rPr>
                <w:lang w:val="cs-CZ"/>
              </w:rPr>
            </w:pPr>
            <w:r w:rsidRPr="00A531C4">
              <w:rPr>
                <w:lang w:val="cs-CZ"/>
              </w:rPr>
              <w:t>VC   – Vodárna a CNG stanice</w:t>
            </w:r>
          </w:p>
          <w:p w14:paraId="05738272" w14:textId="77777777" w:rsidR="00CC4186" w:rsidRPr="00CC4186" w:rsidRDefault="00CC4186" w:rsidP="00CC4186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14:paraId="3B6004B0" w14:textId="77777777" w:rsidR="00CC4186" w:rsidRDefault="00CC4186" w:rsidP="00CC418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8</w:t>
            </w:r>
          </w:p>
        </w:tc>
      </w:tr>
      <w:tr w:rsidR="00CC4186" w:rsidDel="00307C19" w14:paraId="383EE46C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490F1344" w14:textId="77777777" w:rsidR="00CC4186" w:rsidRDefault="00CC4186" w:rsidP="00CC418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10.2022</w:t>
            </w:r>
          </w:p>
        </w:tc>
        <w:tc>
          <w:tcPr>
            <w:tcW w:w="7282" w:type="dxa"/>
            <w:shd w:val="clear" w:color="auto" w:fill="auto"/>
          </w:tcPr>
          <w:p w14:paraId="6262EEFE" w14:textId="77777777" w:rsidR="00CC4186" w:rsidRDefault="00023612" w:rsidP="00CC4186">
            <w:pPr>
              <w:rPr>
                <w:rStyle w:val="rphighlightallclass"/>
                <w:i/>
              </w:rPr>
            </w:pPr>
            <w:r>
              <w:rPr>
                <w:sz w:val="20"/>
                <w:szCs w:val="20"/>
              </w:rPr>
              <w:t>Definice zpráv</w:t>
            </w:r>
            <w:r w:rsidR="00CC4186">
              <w:rPr>
                <w:sz w:val="20"/>
                <w:szCs w:val="20"/>
              </w:rPr>
              <w:t xml:space="preserve"> </w:t>
            </w:r>
            <w:r w:rsidR="00CC4186" w:rsidRPr="009F2A9B">
              <w:rPr>
                <w:sz w:val="20"/>
                <w:szCs w:val="20"/>
              </w:rPr>
              <w:t>CDSGASMASTERDATA</w:t>
            </w:r>
            <w:r>
              <w:rPr>
                <w:sz w:val="20"/>
                <w:szCs w:val="20"/>
              </w:rPr>
              <w:t xml:space="preserve">, </w:t>
            </w:r>
            <w:r w:rsidRPr="00023612">
              <w:rPr>
                <w:sz w:val="20"/>
                <w:szCs w:val="20"/>
              </w:rPr>
              <w:t>CDSEDIGASREQ</w:t>
            </w:r>
            <w:r>
              <w:rPr>
                <w:sz w:val="20"/>
                <w:szCs w:val="20"/>
              </w:rPr>
              <w:t xml:space="preserve">, </w:t>
            </w:r>
            <w:r w:rsidRPr="00023612">
              <w:rPr>
                <w:sz w:val="20"/>
                <w:szCs w:val="20"/>
              </w:rPr>
              <w:t>CDSGASREQ</w:t>
            </w:r>
            <w:r w:rsidR="00CC4186">
              <w:rPr>
                <w:sz w:val="20"/>
                <w:szCs w:val="20"/>
              </w:rPr>
              <w:t xml:space="preserve"> – byla rozšířena enumerace atributu </w:t>
            </w:r>
            <w:proofErr w:type="spellStart"/>
            <w:r w:rsidR="00CC4186" w:rsidRPr="00CC72B0">
              <w:rPr>
                <w:rStyle w:val="rphighlightallclass"/>
                <w:i/>
              </w:rPr>
              <w:t>categ-emer</w:t>
            </w:r>
            <w:proofErr w:type="spellEnd"/>
            <w:r w:rsidR="00CC4186">
              <w:rPr>
                <w:rStyle w:val="rphighlightallclass"/>
                <w:i/>
              </w:rPr>
              <w:t xml:space="preserve"> </w:t>
            </w:r>
            <w:r w:rsidR="00CC4186" w:rsidRPr="00CC4186">
              <w:rPr>
                <w:rStyle w:val="rphighlightallclass"/>
              </w:rPr>
              <w:t xml:space="preserve">elementu </w:t>
            </w:r>
            <w:r w:rsidR="00CC4186">
              <w:rPr>
                <w:rStyle w:val="rphighlightallclass"/>
                <w:i/>
              </w:rPr>
              <w:t>OPM</w:t>
            </w:r>
            <w:r>
              <w:rPr>
                <w:rStyle w:val="rphighlightallclass"/>
                <w:i/>
              </w:rPr>
              <w:t>/</w:t>
            </w:r>
            <w:proofErr w:type="spellStart"/>
            <w:r>
              <w:rPr>
                <w:rStyle w:val="rphighlightallclass"/>
                <w:i/>
              </w:rPr>
              <w:t>Location</w:t>
            </w:r>
            <w:proofErr w:type="spellEnd"/>
            <w:r w:rsidR="00CC4186">
              <w:rPr>
                <w:rStyle w:val="rphighlightallclass"/>
                <w:i/>
              </w:rPr>
              <w:t>:</w:t>
            </w:r>
          </w:p>
          <w:p w14:paraId="08777792" w14:textId="77777777" w:rsidR="00CC4186" w:rsidRPr="00CC4186" w:rsidRDefault="00CC4186" w:rsidP="00CC4186">
            <w:pPr>
              <w:ind w:firstLine="145"/>
              <w:rPr>
                <w:sz w:val="20"/>
                <w:szCs w:val="20"/>
              </w:rPr>
            </w:pPr>
            <w:r w:rsidRPr="00CC4186">
              <w:rPr>
                <w:rStyle w:val="rphighlightallclass"/>
              </w:rPr>
              <w:t>B3</w:t>
            </w:r>
          </w:p>
        </w:tc>
        <w:tc>
          <w:tcPr>
            <w:tcW w:w="810" w:type="dxa"/>
            <w:shd w:val="clear" w:color="auto" w:fill="auto"/>
          </w:tcPr>
          <w:p w14:paraId="6A32C1BA" w14:textId="77777777" w:rsidR="00CC4186" w:rsidRDefault="00CC4186" w:rsidP="00CC4186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8</w:t>
            </w:r>
          </w:p>
        </w:tc>
      </w:tr>
      <w:tr w:rsidR="00E70BC7" w:rsidDel="00307C19" w14:paraId="3881CBD8" w14:textId="77777777" w:rsidTr="001F677A">
        <w:trPr>
          <w:trHeight w:val="255"/>
        </w:trPr>
        <w:tc>
          <w:tcPr>
            <w:tcW w:w="998" w:type="dxa"/>
            <w:vMerge w:val="restart"/>
            <w:shd w:val="clear" w:color="auto" w:fill="auto"/>
          </w:tcPr>
          <w:p w14:paraId="5FCDD3A1" w14:textId="77777777" w:rsidR="00E70BC7" w:rsidRPr="005230CB" w:rsidRDefault="00E70BC7" w:rsidP="002F2A10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28.11.2022</w:t>
            </w:r>
          </w:p>
          <w:p w14:paraId="763CC3DE" w14:textId="77777777" w:rsidR="00E70BC7" w:rsidRPr="005230CB" w:rsidRDefault="00E70BC7" w:rsidP="0010065A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14330992" w14:textId="77777777" w:rsidR="00E70BC7" w:rsidRPr="005230CB" w:rsidRDefault="00E70BC7" w:rsidP="002F2A10">
            <w:pPr>
              <w:rPr>
                <w:i/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CDSGASMASTERDATA – rozšířena enumerace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contract</w:t>
            </w:r>
            <w:proofErr w:type="spellEnd"/>
            <w:r w:rsidRPr="005230CB">
              <w:rPr>
                <w:i/>
                <w:sz w:val="20"/>
                <w:szCs w:val="20"/>
              </w:rPr>
              <w:t>-</w:t>
            </w:r>
            <w:proofErr w:type="spellStart"/>
            <w:r w:rsidRPr="005230CB">
              <w:rPr>
                <w:i/>
                <w:sz w:val="20"/>
                <w:szCs w:val="20"/>
              </w:rPr>
              <w:t>negotiation</w:t>
            </w:r>
            <w:proofErr w:type="spellEnd"/>
            <w:r w:rsidRPr="005230CB">
              <w:rPr>
                <w:i/>
                <w:sz w:val="20"/>
                <w:szCs w:val="20"/>
              </w:rPr>
              <w:t>-type</w:t>
            </w:r>
            <w:r w:rsidRPr="005230CB">
              <w:rPr>
                <w:sz w:val="20"/>
                <w:szCs w:val="20"/>
              </w:rPr>
              <w:t xml:space="preserve"> elementu </w:t>
            </w:r>
            <w:r w:rsidRPr="005230CB">
              <w:rPr>
                <w:i/>
                <w:sz w:val="20"/>
                <w:szCs w:val="20"/>
              </w:rPr>
              <w:t>Data:</w:t>
            </w:r>
          </w:p>
          <w:p w14:paraId="0502EB80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Z – Prostřednictvím zprostředkovatele (Zákazník má právo odstoupit od smlouvy dle § 11o EZ)</w:t>
            </w:r>
          </w:p>
        </w:tc>
        <w:tc>
          <w:tcPr>
            <w:tcW w:w="810" w:type="dxa"/>
            <w:vMerge w:val="restart"/>
            <w:shd w:val="clear" w:color="auto" w:fill="auto"/>
          </w:tcPr>
          <w:p w14:paraId="5C114F96" w14:textId="77777777" w:rsidR="00E70BC7" w:rsidRDefault="00E70BC7" w:rsidP="002F2A1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69</w:t>
            </w:r>
          </w:p>
          <w:p w14:paraId="1F270F47" w14:textId="77777777" w:rsidR="00E70BC7" w:rsidRDefault="00E70BC7" w:rsidP="0010065A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6E585FEB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6675E805" w14:textId="77777777" w:rsidR="00E70BC7" w:rsidRPr="005230CB" w:rsidRDefault="00E70BC7" w:rsidP="0010065A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5452FDC1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CDSGASMASTERDATA – úprava popisu zastavení změny dodavatele – atribut </w:t>
            </w:r>
            <w:proofErr w:type="spellStart"/>
            <w:r w:rsidRPr="005230CB">
              <w:rPr>
                <w:i/>
                <w:sz w:val="20"/>
                <w:szCs w:val="20"/>
              </w:rPr>
              <w:t>reason</w:t>
            </w:r>
            <w:proofErr w:type="spellEnd"/>
            <w:r w:rsidRPr="005230CB">
              <w:rPr>
                <w:sz w:val="20"/>
                <w:szCs w:val="20"/>
              </w:rPr>
              <w:t xml:space="preserve"> elementu </w:t>
            </w:r>
            <w:proofErr w:type="spellStart"/>
            <w:r w:rsidRPr="005230CB">
              <w:rPr>
                <w:i/>
                <w:sz w:val="20"/>
                <w:szCs w:val="20"/>
              </w:rPr>
              <w:t>Activity</w:t>
            </w:r>
            <w:proofErr w:type="spellEnd"/>
            <w:r w:rsidRPr="005230CB">
              <w:rPr>
                <w:sz w:val="20"/>
                <w:szCs w:val="20"/>
              </w:rPr>
              <w:t>:</w:t>
            </w:r>
          </w:p>
          <w:p w14:paraId="0EDDAB36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proofErr w:type="gramStart"/>
            <w:r w:rsidRPr="005230CB">
              <w:rPr>
                <w:sz w:val="20"/>
                <w:szCs w:val="20"/>
              </w:rPr>
              <w:t>ARE - Odstoupení</w:t>
            </w:r>
            <w:proofErr w:type="gramEnd"/>
            <w:r w:rsidRPr="005230CB">
              <w:rPr>
                <w:sz w:val="20"/>
                <w:szCs w:val="20"/>
              </w:rPr>
              <w:t xml:space="preserve"> od smlouvy podle § 11b odst. 1 nebo § 11o EZ a pokračování dodávky stávajícího dodavatele</w:t>
            </w:r>
          </w:p>
        </w:tc>
        <w:tc>
          <w:tcPr>
            <w:tcW w:w="810" w:type="dxa"/>
            <w:vMerge/>
            <w:shd w:val="clear" w:color="auto" w:fill="auto"/>
          </w:tcPr>
          <w:p w14:paraId="68FDDEC7" w14:textId="77777777" w:rsidR="00E70BC7" w:rsidRDefault="00E70BC7" w:rsidP="0010065A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306F83BE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4F649C3A" w14:textId="77777777" w:rsidR="00E70BC7" w:rsidRPr="005230CB" w:rsidRDefault="00E70BC7" w:rsidP="0010065A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61CA3F99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CDSGASMASTERDATA – úprava popisek a nová enumerace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chs-reason</w:t>
            </w:r>
            <w:proofErr w:type="spellEnd"/>
            <w:r w:rsidRPr="005230CB">
              <w:rPr>
                <w:sz w:val="20"/>
                <w:szCs w:val="20"/>
              </w:rPr>
              <w:t xml:space="preserve"> elementu </w:t>
            </w:r>
            <w:r w:rsidRPr="005230CB">
              <w:rPr>
                <w:i/>
                <w:sz w:val="20"/>
                <w:szCs w:val="20"/>
              </w:rPr>
              <w:t>Data</w:t>
            </w:r>
            <w:r w:rsidRPr="005230CB">
              <w:rPr>
                <w:sz w:val="20"/>
                <w:szCs w:val="20"/>
              </w:rPr>
              <w:t>.</w:t>
            </w:r>
          </w:p>
          <w:p w14:paraId="26F6CB51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Změna popisek:</w:t>
            </w:r>
          </w:p>
          <w:p w14:paraId="64E2AA21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proofErr w:type="gramStart"/>
            <w:r w:rsidRPr="005230CB">
              <w:rPr>
                <w:sz w:val="20"/>
                <w:szCs w:val="20"/>
              </w:rPr>
              <w:lastRenderedPageBreak/>
              <w:t>Z2 - Odstoupení</w:t>
            </w:r>
            <w:proofErr w:type="gramEnd"/>
            <w:r w:rsidRPr="005230CB">
              <w:rPr>
                <w:sz w:val="20"/>
                <w:szCs w:val="20"/>
              </w:rPr>
              <w:t xml:space="preserve"> dle § 11b odst. 2 EZ nebo výpověď dle § 11a odst. 4, § 11b odst. 1 nebo § 11o EZ</w:t>
            </w:r>
          </w:p>
          <w:p w14:paraId="66A5ADAB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proofErr w:type="gramStart"/>
            <w:r w:rsidRPr="005230CB">
              <w:rPr>
                <w:sz w:val="20"/>
                <w:szCs w:val="20"/>
              </w:rPr>
              <w:t>P2 - Odstoupení</w:t>
            </w:r>
            <w:proofErr w:type="gramEnd"/>
            <w:r w:rsidRPr="005230CB">
              <w:rPr>
                <w:sz w:val="20"/>
                <w:szCs w:val="20"/>
              </w:rPr>
              <w:t xml:space="preserve"> od smlouvy dle § 11b odst. 2 EZ nebo výpověď smlouvy podle § 11b odst. 1 nebo § 11o EZ</w:t>
            </w:r>
          </w:p>
          <w:p w14:paraId="7D0478B8" w14:textId="77777777" w:rsidR="00E70BC7" w:rsidRPr="005230CB" w:rsidRDefault="00E70BC7" w:rsidP="007D2B09">
            <w:pPr>
              <w:rPr>
                <w:sz w:val="20"/>
                <w:szCs w:val="20"/>
              </w:rPr>
            </w:pPr>
          </w:p>
          <w:p w14:paraId="2F9837DC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Nová enumerace:</w:t>
            </w:r>
          </w:p>
          <w:p w14:paraId="7DA3C710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ZV – Výmaz dodávky</w:t>
            </w:r>
          </w:p>
          <w:p w14:paraId="0F18B058" w14:textId="77777777" w:rsidR="00E70BC7" w:rsidRPr="005230CB" w:rsidRDefault="00E70BC7" w:rsidP="007D2B09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R5 – Zahájení zákonných dodávek do OPM po DPI</w:t>
            </w:r>
          </w:p>
        </w:tc>
        <w:tc>
          <w:tcPr>
            <w:tcW w:w="810" w:type="dxa"/>
            <w:vMerge/>
            <w:shd w:val="clear" w:color="auto" w:fill="auto"/>
          </w:tcPr>
          <w:p w14:paraId="4131D970" w14:textId="77777777" w:rsidR="00E70BC7" w:rsidRDefault="00E70BC7" w:rsidP="0010065A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2E335ABD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411DD2A3" w14:textId="77777777" w:rsidR="00E70BC7" w:rsidRPr="005230CB" w:rsidRDefault="00E70BC7" w:rsidP="0010065A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30267D0D" w14:textId="77777777" w:rsidR="00E70BC7" w:rsidRPr="005230CB" w:rsidRDefault="00E70BC7" w:rsidP="00046EF6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CDSGASMASTERDATA – rozšíření enumerace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rejection-reason</w:t>
            </w:r>
            <w:proofErr w:type="spellEnd"/>
            <w:r w:rsidRPr="005230CB">
              <w:rPr>
                <w:sz w:val="20"/>
                <w:szCs w:val="20"/>
              </w:rPr>
              <w:t xml:space="preserve"> elementu </w:t>
            </w:r>
            <w:r w:rsidRPr="005230CB">
              <w:rPr>
                <w:i/>
                <w:sz w:val="20"/>
                <w:szCs w:val="20"/>
              </w:rPr>
              <w:t>Data</w:t>
            </w:r>
            <w:r w:rsidRPr="005230CB">
              <w:rPr>
                <w:sz w:val="20"/>
                <w:szCs w:val="20"/>
              </w:rPr>
              <w:t>:</w:t>
            </w:r>
          </w:p>
          <w:p w14:paraId="4F981A4A" w14:textId="77777777" w:rsidR="00E70BC7" w:rsidRPr="005230CB" w:rsidRDefault="00E70BC7" w:rsidP="00046EF6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53 – OPM nepřechází z režimu DPI</w:t>
            </w:r>
          </w:p>
        </w:tc>
        <w:tc>
          <w:tcPr>
            <w:tcW w:w="810" w:type="dxa"/>
            <w:vMerge/>
            <w:shd w:val="clear" w:color="auto" w:fill="auto"/>
          </w:tcPr>
          <w:p w14:paraId="19355610" w14:textId="77777777" w:rsidR="00E70BC7" w:rsidRDefault="00E70BC7" w:rsidP="0010065A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7B1C9A81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032CBD9C" w14:textId="77777777" w:rsidR="00E70BC7" w:rsidRPr="005230CB" w:rsidRDefault="00E70BC7" w:rsidP="0010065A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6672BEF2" w14:textId="77777777" w:rsidR="00E70BC7" w:rsidRPr="005230CB" w:rsidRDefault="00E70BC7" w:rsidP="00BC7CC8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5230CB">
              <w:rPr>
                <w:sz w:val="20"/>
                <w:szCs w:val="20"/>
              </w:rPr>
              <w:t>Edigas</w:t>
            </w:r>
            <w:proofErr w:type="spellEnd"/>
            <w:r w:rsidRPr="005230CB">
              <w:rPr>
                <w:sz w:val="20"/>
                <w:szCs w:val="20"/>
              </w:rPr>
              <w:t xml:space="preserve"> - číselník</w:t>
            </w:r>
            <w:proofErr w:type="gramEnd"/>
            <w:r w:rsidRPr="005230CB">
              <w:rPr>
                <w:sz w:val="20"/>
                <w:szCs w:val="20"/>
              </w:rPr>
              <w:t xml:space="preserve"> </w:t>
            </w:r>
            <w:r w:rsidRPr="005230CB">
              <w:t>CLCDS013TypeList</w:t>
            </w:r>
            <w:r w:rsidRPr="005230CB">
              <w:rPr>
                <w:sz w:val="20"/>
                <w:szCs w:val="20"/>
              </w:rPr>
              <w:t xml:space="preserve"> – </w:t>
            </w:r>
            <w:proofErr w:type="spellStart"/>
            <w:r w:rsidRPr="005230CB">
              <w:rPr>
                <w:sz w:val="20"/>
                <w:szCs w:val="20"/>
              </w:rPr>
              <w:t>Value</w:t>
            </w:r>
            <w:proofErr w:type="spellEnd"/>
            <w:r w:rsidRPr="005230CB">
              <w:rPr>
                <w:sz w:val="20"/>
                <w:szCs w:val="20"/>
              </w:rPr>
              <w:t xml:space="preserve"> status (Status </w:t>
            </w:r>
            <w:proofErr w:type="gramStart"/>
            <w:r w:rsidRPr="005230CB">
              <w:rPr>
                <w:sz w:val="20"/>
                <w:szCs w:val="20"/>
              </w:rPr>
              <w:t>hodnoty)-</w:t>
            </w:r>
            <w:proofErr w:type="gramEnd"/>
            <w:r w:rsidRPr="005230CB">
              <w:rPr>
                <w:sz w:val="20"/>
                <w:szCs w:val="20"/>
              </w:rPr>
              <w:t xml:space="preserve"> </w:t>
            </w:r>
            <w:proofErr w:type="gramStart"/>
            <w:r w:rsidRPr="005230CB">
              <w:rPr>
                <w:sz w:val="20"/>
                <w:szCs w:val="20"/>
              </w:rPr>
              <w:t>doplněn  o</w:t>
            </w:r>
            <w:proofErr w:type="gramEnd"/>
            <w:r w:rsidRPr="005230CB">
              <w:rPr>
                <w:sz w:val="20"/>
                <w:szCs w:val="20"/>
              </w:rPr>
              <w:t xml:space="preserve"> následující enumeraci:</w:t>
            </w:r>
          </w:p>
          <w:p w14:paraId="5B142960" w14:textId="77777777" w:rsidR="00E70BC7" w:rsidRPr="005230CB" w:rsidRDefault="00E70BC7" w:rsidP="00BC7CC8">
            <w:pPr>
              <w:rPr>
                <w:sz w:val="20"/>
                <w:szCs w:val="20"/>
              </w:rPr>
            </w:pPr>
            <w:proofErr w:type="gramStart"/>
            <w:r w:rsidRPr="005230CB">
              <w:rPr>
                <w:sz w:val="20"/>
                <w:szCs w:val="20"/>
              </w:rPr>
              <w:t xml:space="preserve">26G - </w:t>
            </w:r>
            <w:proofErr w:type="spellStart"/>
            <w:r w:rsidRPr="005230CB">
              <w:rPr>
                <w:sz w:val="20"/>
                <w:szCs w:val="20"/>
              </w:rPr>
              <w:t>Others</w:t>
            </w:r>
            <w:proofErr w:type="spellEnd"/>
            <w:proofErr w:type="gramEnd"/>
          </w:p>
        </w:tc>
        <w:tc>
          <w:tcPr>
            <w:tcW w:w="810" w:type="dxa"/>
            <w:vMerge/>
            <w:shd w:val="clear" w:color="auto" w:fill="auto"/>
          </w:tcPr>
          <w:p w14:paraId="2F842217" w14:textId="77777777" w:rsidR="00E70BC7" w:rsidRDefault="00E70BC7" w:rsidP="0010065A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11CE2D6D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13603204" w14:textId="77777777" w:rsidR="00E70BC7" w:rsidRPr="005230CB" w:rsidRDefault="00E70BC7" w:rsidP="0010065A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6C6B6D56" w14:textId="77777777" w:rsidR="00E70BC7" w:rsidRPr="005230CB" w:rsidRDefault="00E70BC7" w:rsidP="00BC7CC8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Zprávy </w:t>
            </w:r>
            <w:proofErr w:type="spellStart"/>
            <w:proofErr w:type="gramStart"/>
            <w:r w:rsidRPr="005230CB">
              <w:rPr>
                <w:sz w:val="20"/>
                <w:szCs w:val="20"/>
              </w:rPr>
              <w:t>Edigas</w:t>
            </w:r>
            <w:proofErr w:type="spellEnd"/>
            <w:r w:rsidRPr="005230CB">
              <w:rPr>
                <w:sz w:val="20"/>
                <w:szCs w:val="20"/>
              </w:rPr>
              <w:t xml:space="preserve"> - číselník</w:t>
            </w:r>
            <w:proofErr w:type="gramEnd"/>
            <w:r w:rsidRPr="005230CB">
              <w:rPr>
                <w:sz w:val="20"/>
                <w:szCs w:val="20"/>
              </w:rPr>
              <w:t xml:space="preserve"> </w:t>
            </w:r>
            <w:r w:rsidRPr="005230CB">
              <w:t>CLCDS024TypeList</w:t>
            </w:r>
            <w:r w:rsidRPr="005230CB">
              <w:rPr>
                <w:sz w:val="20"/>
                <w:szCs w:val="20"/>
              </w:rPr>
              <w:t xml:space="preserve"> – </w:t>
            </w:r>
            <w:proofErr w:type="spellStart"/>
            <w:r w:rsidRPr="005230CB">
              <w:rPr>
                <w:sz w:val="20"/>
                <w:szCs w:val="20"/>
              </w:rPr>
              <w:t>Product</w:t>
            </w:r>
            <w:proofErr w:type="spellEnd"/>
            <w:r w:rsidRPr="005230CB">
              <w:rPr>
                <w:sz w:val="20"/>
                <w:szCs w:val="20"/>
              </w:rPr>
              <w:t xml:space="preserve"> (Produkt)- </w:t>
            </w:r>
            <w:proofErr w:type="gramStart"/>
            <w:r w:rsidRPr="005230CB">
              <w:rPr>
                <w:sz w:val="20"/>
                <w:szCs w:val="20"/>
              </w:rPr>
              <w:t>doplněn  o</w:t>
            </w:r>
            <w:proofErr w:type="gramEnd"/>
            <w:r w:rsidRPr="005230CB">
              <w:rPr>
                <w:sz w:val="20"/>
                <w:szCs w:val="20"/>
              </w:rPr>
              <w:t xml:space="preserve"> následující enumeraci:</w:t>
            </w:r>
          </w:p>
          <w:p w14:paraId="704E6AAF" w14:textId="77777777" w:rsidR="00E70BC7" w:rsidRPr="005230CB" w:rsidRDefault="00E70BC7" w:rsidP="00BC7CC8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CI12 – Sumární historická spotřeba (intervalové hodnoty)</w:t>
            </w:r>
          </w:p>
          <w:p w14:paraId="0B5FB1E4" w14:textId="77777777" w:rsidR="00E70BC7" w:rsidRPr="005230CB" w:rsidRDefault="00E70BC7" w:rsidP="00BC7CC8">
            <w:pPr>
              <w:rPr>
                <w:sz w:val="20"/>
                <w:szCs w:val="20"/>
              </w:rPr>
            </w:pPr>
            <w:proofErr w:type="gramStart"/>
            <w:r w:rsidRPr="005230CB">
              <w:rPr>
                <w:sz w:val="20"/>
                <w:szCs w:val="20"/>
              </w:rPr>
              <w:t>CD12 - Sumární</w:t>
            </w:r>
            <w:proofErr w:type="gramEnd"/>
            <w:r w:rsidRPr="005230CB">
              <w:rPr>
                <w:sz w:val="20"/>
                <w:szCs w:val="20"/>
              </w:rPr>
              <w:t xml:space="preserve"> historická spotřeba (neintervalové hodnoty)</w:t>
            </w:r>
          </w:p>
        </w:tc>
        <w:tc>
          <w:tcPr>
            <w:tcW w:w="810" w:type="dxa"/>
            <w:vMerge/>
            <w:shd w:val="clear" w:color="auto" w:fill="auto"/>
          </w:tcPr>
          <w:p w14:paraId="7138241C" w14:textId="77777777" w:rsidR="00E70BC7" w:rsidRDefault="00E70BC7" w:rsidP="0010065A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6A7E42C5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2DB16DC3" w14:textId="77777777" w:rsidR="00E70BC7" w:rsidRPr="005230CB" w:rsidRDefault="00E70BC7" w:rsidP="00B02C00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0ACCB067" w14:textId="77777777" w:rsidR="00E70BC7" w:rsidRPr="005230CB" w:rsidRDefault="00E70BC7" w:rsidP="00B02C00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Definice zprávy CDS</w:t>
            </w:r>
            <w:r>
              <w:rPr>
                <w:sz w:val="20"/>
                <w:szCs w:val="20"/>
              </w:rPr>
              <w:t>EDI</w:t>
            </w:r>
            <w:r w:rsidRPr="005230CB">
              <w:rPr>
                <w:sz w:val="20"/>
                <w:szCs w:val="20"/>
              </w:rPr>
              <w:t xml:space="preserve">GASREQ 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69981BBC" w14:textId="77777777" w:rsidR="00E70BC7" w:rsidRPr="005230CB" w:rsidRDefault="00E70BC7" w:rsidP="00B02C00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GS1– Požadavek na historickou max. měsíční spotřebu (MSMAX)</w:t>
            </w:r>
          </w:p>
        </w:tc>
        <w:tc>
          <w:tcPr>
            <w:tcW w:w="810" w:type="dxa"/>
            <w:vMerge/>
            <w:shd w:val="clear" w:color="auto" w:fill="auto"/>
          </w:tcPr>
          <w:p w14:paraId="0B6CDD9B" w14:textId="77777777" w:rsidR="00E70BC7" w:rsidRDefault="00E70BC7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29F81A1E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08D47A01" w14:textId="77777777" w:rsidR="00E70BC7" w:rsidRPr="005230CB" w:rsidRDefault="00E70BC7" w:rsidP="00B02C00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5A592432" w14:textId="77777777" w:rsidR="00E70BC7" w:rsidRPr="005230CB" w:rsidRDefault="00E70BC7" w:rsidP="00B02C00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GASRESPONSE 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28CE75F8" w14:textId="77777777" w:rsidR="00E70BC7" w:rsidRPr="005230CB" w:rsidRDefault="00E70BC7" w:rsidP="00B02C00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>GS2 – Chyba v požadavku na historickou max. měsíční spotřebu (MSMAX)</w:t>
            </w:r>
          </w:p>
        </w:tc>
        <w:tc>
          <w:tcPr>
            <w:tcW w:w="810" w:type="dxa"/>
            <w:vMerge/>
            <w:shd w:val="clear" w:color="auto" w:fill="auto"/>
          </w:tcPr>
          <w:p w14:paraId="139082D6" w14:textId="77777777" w:rsidR="00E70BC7" w:rsidRDefault="00E70BC7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E70BC7" w:rsidDel="00307C19" w14:paraId="3A0938E3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2E0ECA97" w14:textId="77777777" w:rsidR="00E70BC7" w:rsidRPr="005230CB" w:rsidRDefault="00E70BC7" w:rsidP="00B02C00">
            <w:pPr>
              <w:rPr>
                <w:sz w:val="20"/>
                <w:szCs w:val="20"/>
              </w:rPr>
            </w:pPr>
          </w:p>
        </w:tc>
        <w:tc>
          <w:tcPr>
            <w:tcW w:w="7282" w:type="dxa"/>
            <w:shd w:val="clear" w:color="auto" w:fill="auto"/>
          </w:tcPr>
          <w:p w14:paraId="087EC698" w14:textId="77777777" w:rsidR="00E70BC7" w:rsidRPr="005230CB" w:rsidRDefault="00E70BC7" w:rsidP="00B02C0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GASDAT – element </w:t>
            </w:r>
            <w:proofErr w:type="spellStart"/>
            <w:r w:rsidRPr="00E70BC7">
              <w:rPr>
                <w:sz w:val="20"/>
                <w:szCs w:val="20"/>
              </w:rPr>
              <w:t>MeasurementValue</w:t>
            </w:r>
            <w:proofErr w:type="spellEnd"/>
            <w:r>
              <w:rPr>
                <w:sz w:val="20"/>
                <w:szCs w:val="20"/>
              </w:rPr>
              <w:t xml:space="preserve"> je nově nepovinný.</w:t>
            </w:r>
          </w:p>
        </w:tc>
        <w:tc>
          <w:tcPr>
            <w:tcW w:w="810" w:type="dxa"/>
            <w:vMerge/>
            <w:shd w:val="clear" w:color="auto" w:fill="auto"/>
          </w:tcPr>
          <w:p w14:paraId="0295707E" w14:textId="77777777" w:rsidR="00E70BC7" w:rsidRDefault="00E70BC7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0526FE" w:rsidDel="00307C19" w14:paraId="02E71FF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0ED82F44" w14:textId="77777777" w:rsidR="000526FE" w:rsidRPr="005230CB" w:rsidRDefault="000526FE" w:rsidP="00B02C00">
            <w:pPr>
              <w:rPr>
                <w:sz w:val="20"/>
                <w:szCs w:val="20"/>
              </w:rPr>
            </w:pPr>
            <w:r w:rsidRPr="000526FE">
              <w:rPr>
                <w:sz w:val="20"/>
                <w:lang w:val="en-GB"/>
              </w:rPr>
              <w:t>10.01.2023</w:t>
            </w:r>
          </w:p>
        </w:tc>
        <w:tc>
          <w:tcPr>
            <w:tcW w:w="7282" w:type="dxa"/>
            <w:shd w:val="clear" w:color="auto" w:fill="auto"/>
          </w:tcPr>
          <w:p w14:paraId="169A032C" w14:textId="77777777" w:rsidR="000526FE" w:rsidRDefault="000526FE" w:rsidP="00B02C0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</w:t>
            </w:r>
            <w:r w:rsidR="008C4C98">
              <w:rPr>
                <w:sz w:val="20"/>
                <w:szCs w:val="20"/>
              </w:rPr>
              <w:t>CDS</w:t>
            </w:r>
            <w:r w:rsidRPr="000526FE">
              <w:rPr>
                <w:sz w:val="20"/>
                <w:szCs w:val="20"/>
              </w:rPr>
              <w:t>GASMASTERDATA</w:t>
            </w:r>
            <w:r>
              <w:rPr>
                <w:sz w:val="20"/>
                <w:szCs w:val="20"/>
              </w:rPr>
              <w:t xml:space="preserve"> – enumerace atributu </w:t>
            </w:r>
            <w:r w:rsidRPr="00467575">
              <w:rPr>
                <w:i/>
                <w:sz w:val="20"/>
                <w:szCs w:val="20"/>
              </w:rPr>
              <w:t>source</w:t>
            </w:r>
            <w:r>
              <w:rPr>
                <w:sz w:val="20"/>
                <w:szCs w:val="20"/>
              </w:rPr>
              <w:t xml:space="preserve"> elementu </w:t>
            </w:r>
            <w:r w:rsidRPr="00467575">
              <w:rPr>
                <w:i/>
                <w:sz w:val="20"/>
                <w:szCs w:val="20"/>
              </w:rPr>
              <w:t xml:space="preserve">OPM </w:t>
            </w:r>
            <w:r>
              <w:rPr>
                <w:sz w:val="20"/>
                <w:szCs w:val="20"/>
              </w:rPr>
              <w:t>byla rozšířena:</w:t>
            </w:r>
          </w:p>
          <w:p w14:paraId="2D785CB1" w14:textId="77777777" w:rsidR="000526FE" w:rsidRPr="005230CB" w:rsidRDefault="000526FE" w:rsidP="00B02C0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H2 - </w:t>
            </w:r>
            <w:r w:rsidRPr="000526FE">
              <w:rPr>
                <w:sz w:val="20"/>
                <w:szCs w:val="20"/>
              </w:rPr>
              <w:t>Výrobna</w:t>
            </w:r>
            <w:proofErr w:type="gramEnd"/>
            <w:r w:rsidRPr="000526FE">
              <w:rPr>
                <w:sz w:val="20"/>
                <w:szCs w:val="20"/>
              </w:rPr>
              <w:t xml:space="preserve"> vodíku</w:t>
            </w:r>
          </w:p>
        </w:tc>
        <w:tc>
          <w:tcPr>
            <w:tcW w:w="810" w:type="dxa"/>
            <w:shd w:val="clear" w:color="auto" w:fill="auto"/>
          </w:tcPr>
          <w:p w14:paraId="7D88C47E" w14:textId="77777777" w:rsidR="000526FE" w:rsidRDefault="000526FE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0</w:t>
            </w:r>
          </w:p>
        </w:tc>
      </w:tr>
      <w:tr w:rsidR="002450B0" w:rsidDel="00307C19" w14:paraId="692628AF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77C1384A" w14:textId="77777777" w:rsidR="002450B0" w:rsidRPr="000526FE" w:rsidRDefault="002450B0" w:rsidP="00B02C00">
            <w:pPr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31.1.2023</w:t>
            </w:r>
          </w:p>
        </w:tc>
        <w:tc>
          <w:tcPr>
            <w:tcW w:w="7282" w:type="dxa"/>
            <w:shd w:val="clear" w:color="auto" w:fill="auto"/>
          </w:tcPr>
          <w:p w14:paraId="4A9963A0" w14:textId="77777777" w:rsidR="002450B0" w:rsidRDefault="002450B0" w:rsidP="002450B0">
            <w:pPr>
              <w:rPr>
                <w:sz w:val="20"/>
                <w:szCs w:val="20"/>
              </w:rPr>
            </w:pPr>
            <w:r w:rsidRPr="00200BC8">
              <w:rPr>
                <w:sz w:val="20"/>
                <w:szCs w:val="20"/>
              </w:rPr>
              <w:t>Z</w:t>
            </w:r>
            <w:r>
              <w:rPr>
                <w:sz w:val="20"/>
                <w:szCs w:val="20"/>
              </w:rPr>
              <w:t xml:space="preserve">právy </w:t>
            </w:r>
            <w:proofErr w:type="spellStart"/>
            <w:proofErr w:type="gramStart"/>
            <w:r>
              <w:rPr>
                <w:sz w:val="20"/>
                <w:szCs w:val="20"/>
              </w:rPr>
              <w:t>Edigas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693A8C">
              <w:rPr>
                <w:sz w:val="20"/>
                <w:szCs w:val="20"/>
              </w:rPr>
              <w:t>CLCDS020TypeList</w:t>
            </w:r>
            <w:proofErr w:type="gramEnd"/>
            <w:r>
              <w:rPr>
                <w:sz w:val="20"/>
                <w:szCs w:val="20"/>
              </w:rPr>
              <w:t xml:space="preserve"> - </w:t>
            </w:r>
            <w:r w:rsidRPr="007315B8">
              <w:rPr>
                <w:sz w:val="20"/>
                <w:szCs w:val="20"/>
              </w:rPr>
              <w:t xml:space="preserve">Type (Typ </w:t>
            </w:r>
            <w:proofErr w:type="gramStart"/>
            <w:r w:rsidRPr="007315B8">
              <w:rPr>
                <w:sz w:val="20"/>
                <w:szCs w:val="20"/>
              </w:rPr>
              <w:t>dokumentu)</w:t>
            </w:r>
            <w:r>
              <w:rPr>
                <w:sz w:val="20"/>
                <w:szCs w:val="20"/>
              </w:rPr>
              <w:t>-</w:t>
            </w:r>
            <w:proofErr w:type="gramEnd"/>
            <w:r>
              <w:rPr>
                <w:sz w:val="20"/>
                <w:szCs w:val="20"/>
              </w:rPr>
              <w:t xml:space="preserve"> přidány následující typy</w:t>
            </w:r>
            <w:r w:rsidRPr="00200BC8">
              <w:rPr>
                <w:sz w:val="20"/>
                <w:szCs w:val="20"/>
              </w:rPr>
              <w:t>:</w:t>
            </w:r>
          </w:p>
          <w:p w14:paraId="798FBB87" w14:textId="77777777" w:rsidR="00AC4942" w:rsidRPr="00AC4942" w:rsidRDefault="00AC4942" w:rsidP="00AC4942">
            <w:pPr>
              <w:rPr>
                <w:sz w:val="20"/>
                <w:szCs w:val="20"/>
              </w:rPr>
            </w:pPr>
            <w:r w:rsidRPr="00AC4942">
              <w:rPr>
                <w:sz w:val="20"/>
                <w:szCs w:val="20"/>
              </w:rPr>
              <w:t>PSMA</w:t>
            </w:r>
            <w:r w:rsidRPr="00AC4942">
              <w:rPr>
                <w:sz w:val="20"/>
                <w:szCs w:val="20"/>
              </w:rPr>
              <w:tab/>
              <w:t xml:space="preserve">Poskytuji </w:t>
            </w:r>
            <w:proofErr w:type="gramStart"/>
            <w:r w:rsidRPr="00AC4942">
              <w:rPr>
                <w:sz w:val="20"/>
                <w:szCs w:val="20"/>
              </w:rPr>
              <w:t>solidaritu - tržní</w:t>
            </w:r>
            <w:proofErr w:type="gramEnd"/>
          </w:p>
          <w:p w14:paraId="1A1A120C" w14:textId="77777777" w:rsidR="00AC4942" w:rsidRPr="00AC4942" w:rsidRDefault="00AC4942" w:rsidP="00AC4942">
            <w:pPr>
              <w:rPr>
                <w:sz w:val="20"/>
                <w:szCs w:val="20"/>
              </w:rPr>
            </w:pPr>
            <w:r w:rsidRPr="00AC4942">
              <w:rPr>
                <w:sz w:val="20"/>
                <w:szCs w:val="20"/>
              </w:rPr>
              <w:t>PSNM</w:t>
            </w:r>
            <w:r w:rsidRPr="00AC4942">
              <w:rPr>
                <w:sz w:val="20"/>
                <w:szCs w:val="20"/>
              </w:rPr>
              <w:tab/>
              <w:t>Poskytuji solidaritu – netržní</w:t>
            </w:r>
          </w:p>
          <w:p w14:paraId="75330E54" w14:textId="77777777" w:rsidR="00AC4942" w:rsidRPr="00AC4942" w:rsidRDefault="00AC4942" w:rsidP="00AC4942">
            <w:pPr>
              <w:rPr>
                <w:sz w:val="20"/>
                <w:szCs w:val="20"/>
              </w:rPr>
            </w:pPr>
            <w:r w:rsidRPr="00AC4942">
              <w:rPr>
                <w:sz w:val="20"/>
                <w:szCs w:val="20"/>
              </w:rPr>
              <w:t>RSMA</w:t>
            </w:r>
            <w:r w:rsidRPr="00AC4942">
              <w:rPr>
                <w:sz w:val="20"/>
                <w:szCs w:val="20"/>
              </w:rPr>
              <w:tab/>
              <w:t xml:space="preserve">Žádám </w:t>
            </w:r>
            <w:proofErr w:type="gramStart"/>
            <w:r w:rsidRPr="00AC4942">
              <w:rPr>
                <w:sz w:val="20"/>
                <w:szCs w:val="20"/>
              </w:rPr>
              <w:t>solidaritu - tržní</w:t>
            </w:r>
            <w:proofErr w:type="gramEnd"/>
          </w:p>
          <w:p w14:paraId="42B9A0A8" w14:textId="77777777" w:rsidR="002450B0" w:rsidRDefault="00AC4942" w:rsidP="00AC4942">
            <w:pPr>
              <w:rPr>
                <w:sz w:val="20"/>
                <w:szCs w:val="20"/>
              </w:rPr>
            </w:pPr>
            <w:r w:rsidRPr="00AC4942">
              <w:rPr>
                <w:sz w:val="20"/>
                <w:szCs w:val="20"/>
              </w:rPr>
              <w:t>RSNM</w:t>
            </w:r>
            <w:r w:rsidRPr="00AC4942">
              <w:rPr>
                <w:sz w:val="20"/>
                <w:szCs w:val="20"/>
              </w:rPr>
              <w:tab/>
              <w:t>Žádám solidaritu – netržní</w:t>
            </w:r>
          </w:p>
        </w:tc>
        <w:tc>
          <w:tcPr>
            <w:tcW w:w="810" w:type="dxa"/>
            <w:shd w:val="clear" w:color="auto" w:fill="auto"/>
          </w:tcPr>
          <w:p w14:paraId="6655157C" w14:textId="77777777" w:rsidR="002450B0" w:rsidRDefault="002450B0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1</w:t>
            </w:r>
          </w:p>
        </w:tc>
      </w:tr>
      <w:tr w:rsidR="00E27973" w:rsidDel="00307C19" w14:paraId="12BB1D94" w14:textId="77777777" w:rsidTr="001F677A">
        <w:trPr>
          <w:trHeight w:val="255"/>
        </w:trPr>
        <w:tc>
          <w:tcPr>
            <w:tcW w:w="998" w:type="dxa"/>
            <w:vMerge w:val="restart"/>
            <w:shd w:val="clear" w:color="auto" w:fill="auto"/>
          </w:tcPr>
          <w:p w14:paraId="77F3BE54" w14:textId="77777777" w:rsidR="00E27973" w:rsidRDefault="00E27973" w:rsidP="00B02C00">
            <w:pPr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5.4.2023</w:t>
            </w:r>
          </w:p>
          <w:p w14:paraId="5CD986EA" w14:textId="77777777" w:rsidR="00E27973" w:rsidRDefault="00E27973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20199627" w14:textId="77777777" w:rsidR="00E27973" w:rsidRPr="005230CB" w:rsidRDefault="00E27973" w:rsidP="005A4E84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</w:t>
            </w:r>
            <w:r w:rsidRPr="00E27973">
              <w:rPr>
                <w:sz w:val="20"/>
                <w:szCs w:val="20"/>
              </w:rPr>
              <w:t>SFVOTGASREQ</w:t>
            </w:r>
            <w:r w:rsidRPr="005230CB">
              <w:rPr>
                <w:sz w:val="20"/>
                <w:szCs w:val="20"/>
              </w:rPr>
              <w:t xml:space="preserve"> 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10A2132A" w14:textId="77777777" w:rsidR="004633DD" w:rsidRPr="004633DD" w:rsidRDefault="004633DD" w:rsidP="004633DD">
            <w:pPr>
              <w:rPr>
                <w:sz w:val="20"/>
                <w:szCs w:val="20"/>
              </w:rPr>
            </w:pPr>
            <w:proofErr w:type="gramStart"/>
            <w:r w:rsidRPr="004633DD">
              <w:rPr>
                <w:sz w:val="20"/>
                <w:szCs w:val="20"/>
              </w:rPr>
              <w:t>GGK - Dotaz</w:t>
            </w:r>
            <w:proofErr w:type="gramEnd"/>
            <w:r w:rsidRPr="004633DD">
              <w:rPr>
                <w:sz w:val="20"/>
                <w:szCs w:val="20"/>
              </w:rPr>
              <w:t xml:space="preserve"> - Podklady pro fakturaci – Solidarita plyn</w:t>
            </w:r>
          </w:p>
          <w:p w14:paraId="34C5E031" w14:textId="77777777" w:rsidR="00E27973" w:rsidRPr="004633DD" w:rsidRDefault="004633DD" w:rsidP="004633DD">
            <w:pPr>
              <w:rPr>
                <w:rFonts w:ascii="Calibri" w:hAnsi="Calibri" w:cs="Calibri"/>
                <w:color w:val="000000"/>
                <w:szCs w:val="22"/>
                <w:lang w:eastAsia="cs-CZ"/>
              </w:rPr>
            </w:pPr>
            <w:proofErr w:type="gramStart"/>
            <w:r w:rsidRPr="004633DD">
              <w:rPr>
                <w:sz w:val="20"/>
                <w:szCs w:val="20"/>
              </w:rPr>
              <w:t>GGN - Dotaz</w:t>
            </w:r>
            <w:proofErr w:type="gramEnd"/>
            <w:r w:rsidRPr="004633DD">
              <w:rPr>
                <w:sz w:val="20"/>
                <w:szCs w:val="20"/>
              </w:rPr>
              <w:t xml:space="preserve"> - Podklady pro fakturaci MPO – Solidarita plyn</w:t>
            </w:r>
          </w:p>
        </w:tc>
        <w:tc>
          <w:tcPr>
            <w:tcW w:w="810" w:type="dxa"/>
            <w:vMerge w:val="restart"/>
            <w:shd w:val="clear" w:color="auto" w:fill="auto"/>
          </w:tcPr>
          <w:p w14:paraId="2636788A" w14:textId="77777777" w:rsidR="00E27973" w:rsidRDefault="00E27973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2</w:t>
            </w:r>
          </w:p>
        </w:tc>
      </w:tr>
      <w:tr w:rsidR="00E27973" w:rsidDel="00307C19" w14:paraId="2FD87E1F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2F6A6945" w14:textId="77777777" w:rsidR="00E27973" w:rsidRDefault="00E27973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20553FE1" w14:textId="77777777" w:rsidR="00E27973" w:rsidRDefault="00E27973" w:rsidP="005A4E84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</w:t>
            </w:r>
            <w:r w:rsidRPr="00E27973">
              <w:rPr>
                <w:sz w:val="20"/>
                <w:szCs w:val="20"/>
              </w:rPr>
              <w:t>GASRESPONSE</w:t>
            </w:r>
            <w:r w:rsidRPr="005230CB">
              <w:rPr>
                <w:sz w:val="20"/>
                <w:szCs w:val="20"/>
              </w:rPr>
              <w:t xml:space="preserve"> 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01805CFB" w14:textId="77777777" w:rsidR="004633DD" w:rsidRPr="004633DD" w:rsidRDefault="004633DD" w:rsidP="004633DD">
            <w:pPr>
              <w:rPr>
                <w:sz w:val="20"/>
                <w:szCs w:val="20"/>
              </w:rPr>
            </w:pPr>
            <w:proofErr w:type="gramStart"/>
            <w:r w:rsidRPr="004633DD">
              <w:rPr>
                <w:sz w:val="20"/>
                <w:szCs w:val="20"/>
              </w:rPr>
              <w:t>GGL - Potvrzení</w:t>
            </w:r>
            <w:proofErr w:type="gramEnd"/>
            <w:r w:rsidRPr="004633DD">
              <w:rPr>
                <w:sz w:val="20"/>
                <w:szCs w:val="20"/>
              </w:rPr>
              <w:t>/chyba Podklady pro fakturaci – Solidarita plyn</w:t>
            </w:r>
          </w:p>
          <w:p w14:paraId="347BAC2D" w14:textId="77777777" w:rsidR="00E27973" w:rsidRPr="004633DD" w:rsidRDefault="004633DD" w:rsidP="004633DD">
            <w:pPr>
              <w:rPr>
                <w:rFonts w:ascii="Calibri" w:hAnsi="Calibri" w:cs="Calibri"/>
                <w:color w:val="000000"/>
                <w:szCs w:val="22"/>
                <w:lang w:eastAsia="cs-CZ"/>
              </w:rPr>
            </w:pPr>
            <w:proofErr w:type="gramStart"/>
            <w:r w:rsidRPr="004633DD">
              <w:rPr>
                <w:sz w:val="20"/>
                <w:szCs w:val="20"/>
              </w:rPr>
              <w:lastRenderedPageBreak/>
              <w:t>GGP - Potvrzení</w:t>
            </w:r>
            <w:proofErr w:type="gramEnd"/>
            <w:r w:rsidRPr="004633DD">
              <w:rPr>
                <w:sz w:val="20"/>
                <w:szCs w:val="20"/>
              </w:rPr>
              <w:t>/chyba Podklady pro fakturaci MPO – Solidarita plyn</w:t>
            </w:r>
          </w:p>
        </w:tc>
        <w:tc>
          <w:tcPr>
            <w:tcW w:w="810" w:type="dxa"/>
            <w:vMerge/>
            <w:shd w:val="clear" w:color="auto" w:fill="auto"/>
          </w:tcPr>
          <w:p w14:paraId="07890D86" w14:textId="77777777" w:rsidR="00E27973" w:rsidRDefault="00E27973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E27973" w:rsidDel="00307C19" w14:paraId="227FD44C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1F6B4271" w14:textId="77777777" w:rsidR="00E27973" w:rsidRDefault="00E27973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70E0BCB5" w14:textId="77777777" w:rsidR="00E27973" w:rsidRPr="005230CB" w:rsidRDefault="00E27973" w:rsidP="005A4E84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</w:t>
            </w:r>
            <w:r w:rsidRPr="00E27973">
              <w:rPr>
                <w:sz w:val="20"/>
                <w:szCs w:val="20"/>
              </w:rPr>
              <w:t>SFVOTGASBILLINGSUM</w:t>
            </w:r>
            <w:r w:rsidRPr="005230CB">
              <w:rPr>
                <w:sz w:val="20"/>
                <w:szCs w:val="20"/>
              </w:rPr>
              <w:t xml:space="preserve"> 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78B4512B" w14:textId="77777777" w:rsidR="004633DD" w:rsidRPr="004633DD" w:rsidRDefault="004633DD" w:rsidP="004633DD">
            <w:pPr>
              <w:rPr>
                <w:sz w:val="20"/>
                <w:szCs w:val="20"/>
              </w:rPr>
            </w:pPr>
            <w:proofErr w:type="gramStart"/>
            <w:r w:rsidRPr="004633DD">
              <w:rPr>
                <w:sz w:val="20"/>
                <w:szCs w:val="20"/>
              </w:rPr>
              <w:t>GGR - Podklady</w:t>
            </w:r>
            <w:proofErr w:type="gramEnd"/>
            <w:r w:rsidRPr="004633DD">
              <w:rPr>
                <w:sz w:val="20"/>
                <w:szCs w:val="20"/>
              </w:rPr>
              <w:t xml:space="preserve"> pro fakturaci SZ – Solidarita plyn – souhrn</w:t>
            </w:r>
          </w:p>
          <w:p w14:paraId="389AC5F3" w14:textId="77777777" w:rsidR="004633DD" w:rsidRPr="004633DD" w:rsidRDefault="004633DD" w:rsidP="004633DD">
            <w:pPr>
              <w:rPr>
                <w:sz w:val="20"/>
                <w:szCs w:val="20"/>
              </w:rPr>
            </w:pPr>
            <w:proofErr w:type="gramStart"/>
            <w:r w:rsidRPr="004633DD">
              <w:rPr>
                <w:sz w:val="20"/>
                <w:szCs w:val="20"/>
              </w:rPr>
              <w:t>GGS - Podklady</w:t>
            </w:r>
            <w:proofErr w:type="gramEnd"/>
            <w:r w:rsidRPr="004633DD">
              <w:rPr>
                <w:sz w:val="20"/>
                <w:szCs w:val="20"/>
              </w:rPr>
              <w:t xml:space="preserve"> pro fakturaci SZ – Solidarita plyn – souhrn </w:t>
            </w:r>
          </w:p>
          <w:p w14:paraId="24A8C156" w14:textId="77777777" w:rsidR="00E27973" w:rsidRPr="004633DD" w:rsidRDefault="00E27973" w:rsidP="004633DD">
            <w:pPr>
              <w:spacing w:after="0"/>
              <w:rPr>
                <w:rFonts w:ascii="Calibri" w:hAnsi="Calibri" w:cs="Calibri"/>
                <w:color w:val="000000"/>
                <w:szCs w:val="22"/>
                <w:lang w:eastAsia="cs-CZ"/>
              </w:rPr>
            </w:pPr>
          </w:p>
        </w:tc>
        <w:tc>
          <w:tcPr>
            <w:tcW w:w="810" w:type="dxa"/>
            <w:vMerge/>
            <w:shd w:val="clear" w:color="auto" w:fill="auto"/>
          </w:tcPr>
          <w:p w14:paraId="790DD3B6" w14:textId="77777777" w:rsidR="00E27973" w:rsidRDefault="00E27973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EB21F1" w:rsidDel="00307C19" w14:paraId="021A1172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1D001FBC" w14:textId="77777777" w:rsidR="00EB21F1" w:rsidRDefault="00EB21F1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28CE24A6" w14:textId="0064EF55" w:rsidR="00EB21F1" w:rsidRDefault="00A560A2" w:rsidP="005A4E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EB21F1" w:rsidRPr="005230CB">
              <w:rPr>
                <w:sz w:val="20"/>
                <w:szCs w:val="20"/>
              </w:rPr>
              <w:t xml:space="preserve">Definice zprávy </w:t>
            </w:r>
            <w:r w:rsidR="00EB21F1" w:rsidRPr="00E27973">
              <w:rPr>
                <w:sz w:val="20"/>
                <w:szCs w:val="20"/>
              </w:rPr>
              <w:t>SFVOTGASBILLINGSUM</w:t>
            </w:r>
            <w:r w:rsidR="00EB21F1">
              <w:rPr>
                <w:sz w:val="20"/>
                <w:szCs w:val="20"/>
              </w:rPr>
              <w:t xml:space="preserve"> – byl rozšířen </w:t>
            </w:r>
            <w:proofErr w:type="spellStart"/>
            <w:r w:rsidR="00EB21F1">
              <w:rPr>
                <w:sz w:val="20"/>
                <w:szCs w:val="20"/>
              </w:rPr>
              <w:t>attribut</w:t>
            </w:r>
            <w:proofErr w:type="spellEnd"/>
            <w:r w:rsidR="00EB21F1">
              <w:rPr>
                <w:sz w:val="20"/>
                <w:szCs w:val="20"/>
              </w:rPr>
              <w:t xml:space="preserve"> </w:t>
            </w:r>
            <w:proofErr w:type="spellStart"/>
            <w:r w:rsidR="00EB21F1" w:rsidRPr="00EB21F1">
              <w:rPr>
                <w:i/>
                <w:sz w:val="20"/>
                <w:szCs w:val="20"/>
              </w:rPr>
              <w:t>tradeType</w:t>
            </w:r>
            <w:proofErr w:type="spellEnd"/>
            <w:r w:rsidR="00EB21F1">
              <w:rPr>
                <w:sz w:val="20"/>
                <w:szCs w:val="20"/>
              </w:rPr>
              <w:t xml:space="preserve"> elementu </w:t>
            </w:r>
            <w:r>
              <w:rPr>
                <w:sz w:val="20"/>
                <w:szCs w:val="20"/>
              </w:rPr>
              <w:t xml:space="preserve">  </w:t>
            </w:r>
            <w:r w:rsidR="00EB21F1" w:rsidRPr="00EB21F1">
              <w:rPr>
                <w:i/>
                <w:sz w:val="20"/>
                <w:szCs w:val="20"/>
              </w:rPr>
              <w:t>Data</w:t>
            </w:r>
            <w:r w:rsidR="00EB21F1">
              <w:rPr>
                <w:sz w:val="20"/>
                <w:szCs w:val="20"/>
              </w:rPr>
              <w:t xml:space="preserve"> o tyto položky:</w:t>
            </w:r>
          </w:p>
          <w:p w14:paraId="0760B45F" w14:textId="5702AB56" w:rsidR="00EB21F1" w:rsidRPr="00EB21F1" w:rsidRDefault="00A560A2" w:rsidP="00EB21F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EB21F1" w:rsidRPr="00EB21F1">
              <w:rPr>
                <w:sz w:val="20"/>
                <w:szCs w:val="20"/>
              </w:rPr>
              <w:t>SM+ - Solidarita tržní dodávka</w:t>
            </w:r>
          </w:p>
          <w:p w14:paraId="23F45F9A" w14:textId="77FD99D0" w:rsidR="00EB21F1" w:rsidRPr="00EB21F1" w:rsidRDefault="00A560A2" w:rsidP="00EB21F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EB21F1" w:rsidRPr="00EB21F1">
              <w:rPr>
                <w:sz w:val="20"/>
                <w:szCs w:val="20"/>
              </w:rPr>
              <w:t>SM- - Solidarita tržní odběr</w:t>
            </w:r>
          </w:p>
          <w:p w14:paraId="71046E89" w14:textId="40DCF707" w:rsidR="00EB21F1" w:rsidRPr="00EB21F1" w:rsidRDefault="00A560A2" w:rsidP="00EB21F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EB21F1" w:rsidRPr="00EB21F1">
              <w:rPr>
                <w:sz w:val="20"/>
                <w:szCs w:val="20"/>
              </w:rPr>
              <w:t>SN+ - Solidarita netržní dodávka</w:t>
            </w:r>
          </w:p>
          <w:p w14:paraId="52116492" w14:textId="29DDE668" w:rsidR="00EB21F1" w:rsidRPr="005230CB" w:rsidRDefault="00A560A2" w:rsidP="00EB21F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r w:rsidR="00EB21F1" w:rsidRPr="00EB21F1">
              <w:rPr>
                <w:sz w:val="20"/>
                <w:szCs w:val="20"/>
              </w:rPr>
              <w:t>SN- - Solidarita netržní odběr</w:t>
            </w:r>
          </w:p>
        </w:tc>
        <w:tc>
          <w:tcPr>
            <w:tcW w:w="810" w:type="dxa"/>
            <w:vMerge/>
            <w:shd w:val="clear" w:color="auto" w:fill="auto"/>
          </w:tcPr>
          <w:p w14:paraId="004C16F9" w14:textId="77777777" w:rsidR="00EB21F1" w:rsidRDefault="00EB21F1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EB21F1" w:rsidDel="00307C19" w14:paraId="6B5842B9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3D1C04BA" w14:textId="77777777" w:rsidR="00EB21F1" w:rsidRDefault="00EB21F1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76EE3244" w14:textId="77777777" w:rsidR="00EB21F1" w:rsidRPr="005230CB" w:rsidRDefault="00402E87" w:rsidP="005A4E84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</w:t>
            </w:r>
            <w:r w:rsidRPr="00E27973">
              <w:rPr>
                <w:sz w:val="20"/>
                <w:szCs w:val="20"/>
              </w:rPr>
              <w:t>SFVOTGASBILLINGSUM</w:t>
            </w:r>
            <w:r>
              <w:rPr>
                <w:sz w:val="20"/>
                <w:szCs w:val="20"/>
              </w:rPr>
              <w:t xml:space="preserve"> – </w:t>
            </w:r>
            <w:proofErr w:type="spellStart"/>
            <w:r>
              <w:rPr>
                <w:sz w:val="20"/>
                <w:szCs w:val="20"/>
              </w:rPr>
              <w:t>attibu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402E87">
              <w:rPr>
                <w:i/>
                <w:sz w:val="20"/>
                <w:szCs w:val="20"/>
              </w:rPr>
              <w:t>ote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proofErr w:type="spellStart"/>
            <w:r w:rsidRPr="00402E87">
              <w:rPr>
                <w:i/>
                <w:sz w:val="20"/>
                <w:szCs w:val="20"/>
              </w:rPr>
              <w:t>BillingSum</w:t>
            </w:r>
            <w:proofErr w:type="spellEnd"/>
            <w:r>
              <w:rPr>
                <w:sz w:val="20"/>
                <w:szCs w:val="20"/>
              </w:rPr>
              <w:t xml:space="preserve"> je nyní nepovinný.</w:t>
            </w:r>
          </w:p>
        </w:tc>
        <w:tc>
          <w:tcPr>
            <w:tcW w:w="810" w:type="dxa"/>
            <w:vMerge/>
            <w:shd w:val="clear" w:color="auto" w:fill="auto"/>
          </w:tcPr>
          <w:p w14:paraId="2B0B4B66" w14:textId="77777777" w:rsidR="00EB21F1" w:rsidRDefault="00EB21F1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E27973" w:rsidDel="00307C19" w14:paraId="112E37F0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340495AA" w14:textId="77777777" w:rsidR="00E27973" w:rsidRDefault="00E27973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2EEE684F" w14:textId="77777777" w:rsidR="00E27973" w:rsidRPr="00200BC8" w:rsidRDefault="00E27973" w:rsidP="00245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nového formátu zprávy </w:t>
            </w:r>
            <w:r w:rsidRPr="00E27973">
              <w:rPr>
                <w:sz w:val="20"/>
                <w:szCs w:val="20"/>
              </w:rPr>
              <w:t>SFVOTGASSOL</w:t>
            </w:r>
            <w:r>
              <w:rPr>
                <w:sz w:val="20"/>
                <w:szCs w:val="20"/>
              </w:rPr>
              <w:t>. Popis je uveden v samostatné kapitole.</w:t>
            </w:r>
          </w:p>
        </w:tc>
        <w:tc>
          <w:tcPr>
            <w:tcW w:w="810" w:type="dxa"/>
            <w:vMerge/>
            <w:shd w:val="clear" w:color="auto" w:fill="auto"/>
          </w:tcPr>
          <w:p w14:paraId="0B247878" w14:textId="77777777" w:rsidR="00E27973" w:rsidRDefault="00E27973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28123B" w:rsidDel="00307C19" w14:paraId="790684ED" w14:textId="77777777" w:rsidTr="001F677A">
        <w:trPr>
          <w:trHeight w:val="255"/>
        </w:trPr>
        <w:tc>
          <w:tcPr>
            <w:tcW w:w="998" w:type="dxa"/>
            <w:vMerge w:val="restart"/>
            <w:shd w:val="clear" w:color="auto" w:fill="auto"/>
          </w:tcPr>
          <w:p w14:paraId="34ABBDBA" w14:textId="12C0EE05" w:rsidR="0028123B" w:rsidRDefault="0028123B" w:rsidP="00B02C00">
            <w:pPr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23.5.2023</w:t>
            </w:r>
          </w:p>
        </w:tc>
        <w:tc>
          <w:tcPr>
            <w:tcW w:w="7282" w:type="dxa"/>
            <w:shd w:val="clear" w:color="auto" w:fill="auto"/>
          </w:tcPr>
          <w:p w14:paraId="3C0D8BF7" w14:textId="47C8D4B7" w:rsidR="0028123B" w:rsidRDefault="0028123B" w:rsidP="00245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EDIGASREQ </w:t>
            </w:r>
            <w:r w:rsidRPr="005230CB">
              <w:rPr>
                <w:sz w:val="20"/>
                <w:szCs w:val="20"/>
              </w:rPr>
              <w:t xml:space="preserve">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3B9A4D6E" w14:textId="5D7249A7" w:rsidR="0028123B" w:rsidRDefault="0028123B" w:rsidP="00245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  <w:proofErr w:type="gramStart"/>
            <w:r>
              <w:rPr>
                <w:sz w:val="20"/>
                <w:szCs w:val="20"/>
              </w:rPr>
              <w:t xml:space="preserve">GO7 - </w:t>
            </w:r>
            <w:r w:rsidRPr="00883E7A">
              <w:rPr>
                <w:sz w:val="20"/>
                <w:szCs w:val="20"/>
              </w:rPr>
              <w:t>Dotaz</w:t>
            </w:r>
            <w:proofErr w:type="gramEnd"/>
            <w:r w:rsidRPr="00883E7A">
              <w:rPr>
                <w:sz w:val="20"/>
                <w:szCs w:val="20"/>
              </w:rPr>
              <w:t xml:space="preserve"> na denní hodnoty C skutečné odečtené spotřeby</w:t>
            </w:r>
          </w:p>
        </w:tc>
        <w:tc>
          <w:tcPr>
            <w:tcW w:w="810" w:type="dxa"/>
            <w:vMerge w:val="restart"/>
            <w:shd w:val="clear" w:color="auto" w:fill="auto"/>
          </w:tcPr>
          <w:p w14:paraId="29994C08" w14:textId="3DA2714B" w:rsidR="0028123B" w:rsidRDefault="0028123B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3</w:t>
            </w:r>
          </w:p>
        </w:tc>
      </w:tr>
      <w:tr w:rsidR="0028123B" w:rsidDel="00307C19" w14:paraId="124E7760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74DE0E70" w14:textId="77777777" w:rsidR="0028123B" w:rsidRDefault="0028123B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11F8C8D4" w14:textId="77777777" w:rsidR="0028123B" w:rsidRDefault="0028123B" w:rsidP="00245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GASRESPONSE </w:t>
            </w:r>
            <w:r w:rsidRPr="005230CB">
              <w:rPr>
                <w:sz w:val="20"/>
                <w:szCs w:val="20"/>
              </w:rPr>
              <w:t xml:space="preserve">– enumerace kořenového elementu atributu </w:t>
            </w:r>
            <w:proofErr w:type="spellStart"/>
            <w:r w:rsidRPr="005230CB">
              <w:rPr>
                <w:i/>
                <w:sz w:val="20"/>
                <w:szCs w:val="20"/>
              </w:rPr>
              <w:t>message-code</w:t>
            </w:r>
            <w:proofErr w:type="spellEnd"/>
            <w:r w:rsidRPr="005230CB">
              <w:rPr>
                <w:sz w:val="20"/>
                <w:szCs w:val="20"/>
              </w:rPr>
              <w:t xml:space="preserve"> byla rozšířena o hodnoty:</w:t>
            </w:r>
          </w:p>
          <w:p w14:paraId="05DCC51E" w14:textId="2626FCF8" w:rsidR="0028123B" w:rsidRDefault="0028123B" w:rsidP="002450B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GO8 - </w:t>
            </w:r>
            <w:r w:rsidRPr="00883E7A">
              <w:rPr>
                <w:sz w:val="20"/>
                <w:szCs w:val="20"/>
              </w:rPr>
              <w:t>Potvrzení</w:t>
            </w:r>
            <w:proofErr w:type="gramEnd"/>
            <w:r w:rsidRPr="00883E7A">
              <w:rPr>
                <w:sz w:val="20"/>
                <w:szCs w:val="20"/>
              </w:rPr>
              <w:t xml:space="preserve"> / chyba v dotazu na denní hodnoty C skut. odečtené spotřeby</w:t>
            </w:r>
          </w:p>
        </w:tc>
        <w:tc>
          <w:tcPr>
            <w:tcW w:w="810" w:type="dxa"/>
            <w:vMerge/>
            <w:shd w:val="clear" w:color="auto" w:fill="auto"/>
          </w:tcPr>
          <w:p w14:paraId="0182CF11" w14:textId="77777777" w:rsidR="0028123B" w:rsidRDefault="0028123B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28123B" w:rsidDel="00307C19" w14:paraId="35FD1199" w14:textId="77777777" w:rsidTr="001F677A">
        <w:trPr>
          <w:trHeight w:val="255"/>
        </w:trPr>
        <w:tc>
          <w:tcPr>
            <w:tcW w:w="998" w:type="dxa"/>
            <w:vMerge/>
            <w:shd w:val="clear" w:color="auto" w:fill="auto"/>
          </w:tcPr>
          <w:p w14:paraId="24B9B237" w14:textId="77777777" w:rsidR="0028123B" w:rsidRDefault="0028123B" w:rsidP="00B02C00">
            <w:pPr>
              <w:rPr>
                <w:sz w:val="20"/>
                <w:lang w:val="en-GB"/>
              </w:rPr>
            </w:pPr>
          </w:p>
        </w:tc>
        <w:tc>
          <w:tcPr>
            <w:tcW w:w="7282" w:type="dxa"/>
            <w:shd w:val="clear" w:color="auto" w:fill="auto"/>
          </w:tcPr>
          <w:p w14:paraId="7F261210" w14:textId="35517385" w:rsidR="0028123B" w:rsidRDefault="0028123B" w:rsidP="00245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finice zprávy CDSGASMASTERDATA – změna popisek enumerací:</w:t>
            </w:r>
          </w:p>
          <w:p w14:paraId="32EA2065" w14:textId="77777777" w:rsidR="0028123B" w:rsidRDefault="0028123B" w:rsidP="002450B0">
            <w:pPr>
              <w:rPr>
                <w:sz w:val="20"/>
                <w:szCs w:val="20"/>
              </w:rPr>
            </w:pPr>
          </w:p>
          <w:p w14:paraId="56C5F7FE" w14:textId="00236E30" w:rsidR="0028123B" w:rsidRDefault="0028123B" w:rsidP="002450B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lement </w:t>
            </w:r>
            <w:r w:rsidRPr="00D31B83">
              <w:rPr>
                <w:i/>
                <w:iCs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atribut </w:t>
            </w:r>
            <w:proofErr w:type="spellStart"/>
            <w:r w:rsidRPr="00D31B83">
              <w:rPr>
                <w:i/>
                <w:iCs/>
                <w:sz w:val="20"/>
                <w:szCs w:val="20"/>
              </w:rPr>
              <w:t>rejection-reason</w:t>
            </w:r>
            <w:proofErr w:type="spellEnd"/>
          </w:p>
          <w:p w14:paraId="1B1DF1FF" w14:textId="77777777" w:rsidR="0028123B" w:rsidRDefault="0028123B" w:rsidP="002450B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ARE - </w:t>
            </w:r>
            <w:r w:rsidRPr="008B7B25">
              <w:rPr>
                <w:sz w:val="20"/>
                <w:szCs w:val="20"/>
              </w:rPr>
              <w:t>Odstoupení</w:t>
            </w:r>
            <w:proofErr w:type="gramEnd"/>
            <w:r w:rsidRPr="008B7B25">
              <w:rPr>
                <w:sz w:val="20"/>
                <w:szCs w:val="20"/>
              </w:rPr>
              <w:t xml:space="preserve"> od smlouvy dle § 11b odst. 2 nebo výpověď smlouvy dle § 11b odst. 1 nebo § 11o EZ a </w:t>
            </w:r>
            <w:proofErr w:type="spellStart"/>
            <w:r w:rsidRPr="008B7B25">
              <w:rPr>
                <w:sz w:val="20"/>
                <w:szCs w:val="20"/>
              </w:rPr>
              <w:t>pokrač</w:t>
            </w:r>
            <w:proofErr w:type="spellEnd"/>
            <w:r w:rsidRPr="008B7B25">
              <w:rPr>
                <w:sz w:val="20"/>
                <w:szCs w:val="20"/>
              </w:rPr>
              <w:t xml:space="preserve">. dodávky </w:t>
            </w:r>
            <w:proofErr w:type="spellStart"/>
            <w:r w:rsidRPr="008B7B25">
              <w:rPr>
                <w:sz w:val="20"/>
                <w:szCs w:val="20"/>
              </w:rPr>
              <w:t>stáv</w:t>
            </w:r>
            <w:proofErr w:type="spellEnd"/>
            <w:r w:rsidRPr="008B7B25">
              <w:rPr>
                <w:sz w:val="20"/>
                <w:szCs w:val="20"/>
              </w:rPr>
              <w:t>. dodav.</w:t>
            </w:r>
          </w:p>
          <w:p w14:paraId="16500CD6" w14:textId="77777777" w:rsidR="0028123B" w:rsidRDefault="0028123B" w:rsidP="002450B0">
            <w:pPr>
              <w:rPr>
                <w:sz w:val="20"/>
                <w:szCs w:val="20"/>
              </w:rPr>
            </w:pPr>
          </w:p>
          <w:p w14:paraId="5157D18E" w14:textId="66BE5F4F" w:rsidR="0028123B" w:rsidRDefault="0028123B" w:rsidP="00D31B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lement </w:t>
            </w:r>
            <w:r w:rsidRPr="00D31B83">
              <w:rPr>
                <w:i/>
                <w:iCs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atribut </w:t>
            </w:r>
            <w:proofErr w:type="spellStart"/>
            <w:r w:rsidRPr="00D31B83">
              <w:rPr>
                <w:i/>
                <w:iCs/>
                <w:sz w:val="20"/>
                <w:szCs w:val="20"/>
              </w:rPr>
              <w:t>contract</w:t>
            </w:r>
            <w:proofErr w:type="spellEnd"/>
            <w:r w:rsidRPr="00D31B83">
              <w:rPr>
                <w:i/>
                <w:iCs/>
                <w:sz w:val="20"/>
                <w:szCs w:val="20"/>
              </w:rPr>
              <w:t>-</w:t>
            </w:r>
            <w:proofErr w:type="spellStart"/>
            <w:r w:rsidRPr="00D31B83">
              <w:rPr>
                <w:i/>
                <w:iCs/>
                <w:sz w:val="20"/>
                <w:szCs w:val="20"/>
              </w:rPr>
              <w:t>negotiation</w:t>
            </w:r>
            <w:proofErr w:type="spellEnd"/>
            <w:r w:rsidRPr="00D31B83">
              <w:rPr>
                <w:i/>
                <w:iCs/>
                <w:sz w:val="20"/>
                <w:szCs w:val="20"/>
              </w:rPr>
              <w:t>-type</w:t>
            </w:r>
          </w:p>
          <w:p w14:paraId="15D21DEE" w14:textId="77777777" w:rsidR="0028123B" w:rsidRDefault="0028123B" w:rsidP="002450B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M - </w:t>
            </w:r>
            <w:r w:rsidRPr="008B7B25">
              <w:rPr>
                <w:sz w:val="20"/>
                <w:szCs w:val="20"/>
              </w:rPr>
              <w:t>Mimo</w:t>
            </w:r>
            <w:proofErr w:type="gramEnd"/>
            <w:r w:rsidRPr="008B7B25">
              <w:rPr>
                <w:sz w:val="20"/>
                <w:szCs w:val="20"/>
              </w:rPr>
              <w:t xml:space="preserve"> prostory obvyklé k podnikání (Zákazník má právo odstoupit od smlouvy dle § 11b odst. 2 nebo vypovědět dle § 11b odst. 1 EZ)</w:t>
            </w:r>
          </w:p>
          <w:p w14:paraId="41ACB2A2" w14:textId="77777777" w:rsidR="0028123B" w:rsidRDefault="0028123B" w:rsidP="002450B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P - </w:t>
            </w:r>
            <w:r w:rsidRPr="008B7B25">
              <w:rPr>
                <w:sz w:val="20"/>
                <w:szCs w:val="20"/>
              </w:rPr>
              <w:t>V</w:t>
            </w:r>
            <w:proofErr w:type="gramEnd"/>
            <w:r w:rsidRPr="008B7B25">
              <w:rPr>
                <w:sz w:val="20"/>
                <w:szCs w:val="20"/>
              </w:rPr>
              <w:t xml:space="preserve"> prostorách obvyklých k podnikání (Zákazník má právo odstoupit od smlouvy dle § 11b odst. 2 nebo vypovědět dle § 11b odst. 1 EZ)</w:t>
            </w:r>
          </w:p>
          <w:p w14:paraId="02F6B649" w14:textId="0FE0AD93" w:rsidR="0028123B" w:rsidRDefault="0028123B" w:rsidP="002450B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D - </w:t>
            </w:r>
            <w:r w:rsidRPr="008B7B25">
              <w:rPr>
                <w:sz w:val="20"/>
                <w:szCs w:val="20"/>
              </w:rPr>
              <w:t>Distanční</w:t>
            </w:r>
            <w:proofErr w:type="gramEnd"/>
            <w:r w:rsidRPr="008B7B25">
              <w:rPr>
                <w:sz w:val="20"/>
                <w:szCs w:val="20"/>
              </w:rPr>
              <w:t xml:space="preserve"> (Zákazník má právo odstoupit od smlouvy dle § 11b odst. 2 nebo vypovědět dle § 11b odst. 1 EZ)</w:t>
            </w:r>
          </w:p>
        </w:tc>
        <w:tc>
          <w:tcPr>
            <w:tcW w:w="810" w:type="dxa"/>
            <w:vMerge/>
            <w:shd w:val="clear" w:color="auto" w:fill="auto"/>
          </w:tcPr>
          <w:p w14:paraId="4DBBBAE0" w14:textId="77777777" w:rsidR="0028123B" w:rsidRDefault="0028123B" w:rsidP="00B02C00">
            <w:pPr>
              <w:pStyle w:val="TableNormal1"/>
              <w:jc w:val="center"/>
              <w:rPr>
                <w:iCs/>
              </w:rPr>
            </w:pPr>
          </w:p>
        </w:tc>
      </w:tr>
      <w:tr w:rsidR="00FB4658" w:rsidDel="00307C19" w14:paraId="5030A812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2506E10F" w14:textId="120577BB" w:rsidR="00FB4658" w:rsidRDefault="00FB4658" w:rsidP="00B02C00">
            <w:pPr>
              <w:rPr>
                <w:sz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28.8.2023</w:t>
            </w:r>
          </w:p>
        </w:tc>
        <w:tc>
          <w:tcPr>
            <w:tcW w:w="7282" w:type="dxa"/>
            <w:shd w:val="clear" w:color="auto" w:fill="auto"/>
          </w:tcPr>
          <w:p w14:paraId="2619C646" w14:textId="52A7F6C8" w:rsidR="00FB4658" w:rsidRDefault="00FB4658" w:rsidP="00FB465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MASTERDATA – změna popisek enumerace </w:t>
            </w:r>
          </w:p>
          <w:p w14:paraId="01B1FB3D" w14:textId="77777777" w:rsidR="00FB4658" w:rsidRDefault="00FB4658" w:rsidP="00FB465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lement </w:t>
            </w:r>
            <w:r w:rsidRPr="00D31B83">
              <w:rPr>
                <w:i/>
                <w:iCs/>
                <w:sz w:val="20"/>
                <w:szCs w:val="20"/>
              </w:rPr>
              <w:t>Data</w:t>
            </w:r>
            <w:r>
              <w:rPr>
                <w:sz w:val="20"/>
                <w:szCs w:val="20"/>
              </w:rPr>
              <w:t xml:space="preserve"> atribut </w:t>
            </w:r>
            <w:proofErr w:type="spellStart"/>
            <w:r w:rsidRPr="00D31B83">
              <w:rPr>
                <w:i/>
                <w:iCs/>
                <w:sz w:val="20"/>
                <w:szCs w:val="20"/>
              </w:rPr>
              <w:t>contract</w:t>
            </w:r>
            <w:proofErr w:type="spellEnd"/>
            <w:r w:rsidRPr="00D31B83">
              <w:rPr>
                <w:i/>
                <w:iCs/>
                <w:sz w:val="20"/>
                <w:szCs w:val="20"/>
              </w:rPr>
              <w:t>-</w:t>
            </w:r>
            <w:proofErr w:type="spellStart"/>
            <w:r w:rsidRPr="00D31B83">
              <w:rPr>
                <w:i/>
                <w:iCs/>
                <w:sz w:val="20"/>
                <w:szCs w:val="20"/>
              </w:rPr>
              <w:t>negotiation</w:t>
            </w:r>
            <w:proofErr w:type="spellEnd"/>
            <w:r w:rsidRPr="00D31B83">
              <w:rPr>
                <w:i/>
                <w:iCs/>
                <w:sz w:val="20"/>
                <w:szCs w:val="20"/>
              </w:rPr>
              <w:t>-type</w:t>
            </w:r>
          </w:p>
          <w:p w14:paraId="13F4BE3D" w14:textId="47B878EF" w:rsidR="00FB4658" w:rsidRDefault="00FB4658" w:rsidP="002450B0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 xml:space="preserve">P - </w:t>
            </w:r>
            <w:r w:rsidRPr="008B7B25">
              <w:rPr>
                <w:sz w:val="20"/>
                <w:szCs w:val="20"/>
              </w:rPr>
              <w:t>V</w:t>
            </w:r>
            <w:proofErr w:type="gramEnd"/>
            <w:r w:rsidRPr="008B7B25">
              <w:rPr>
                <w:sz w:val="20"/>
                <w:szCs w:val="20"/>
              </w:rPr>
              <w:t xml:space="preserve"> prostorách obvyklých k podnikání (Zákazník </w:t>
            </w:r>
            <w:r>
              <w:rPr>
                <w:sz w:val="20"/>
                <w:szCs w:val="20"/>
              </w:rPr>
              <w:t>ne</w:t>
            </w:r>
            <w:r w:rsidRPr="008B7B25">
              <w:rPr>
                <w:sz w:val="20"/>
                <w:szCs w:val="20"/>
              </w:rPr>
              <w:t>má právo odstoupit od smlouvy dle § 11b odst. 2 nebo vypovědět dle § 11b odst. 1 EZ)</w:t>
            </w:r>
          </w:p>
        </w:tc>
        <w:tc>
          <w:tcPr>
            <w:tcW w:w="810" w:type="dxa"/>
            <w:shd w:val="clear" w:color="auto" w:fill="auto"/>
          </w:tcPr>
          <w:p w14:paraId="2F32F012" w14:textId="10D290EC" w:rsidR="00FB4658" w:rsidRDefault="000E1A44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1.74</w:t>
            </w:r>
          </w:p>
        </w:tc>
      </w:tr>
      <w:tr w:rsidR="00234C4C" w:rsidDel="00307C19" w14:paraId="6F9EAE75" w14:textId="77777777" w:rsidTr="001F677A">
        <w:trPr>
          <w:trHeight w:val="255"/>
        </w:trPr>
        <w:tc>
          <w:tcPr>
            <w:tcW w:w="998" w:type="dxa"/>
            <w:shd w:val="clear" w:color="auto" w:fill="auto"/>
          </w:tcPr>
          <w:p w14:paraId="3DC2E20D" w14:textId="2C0D4CD1" w:rsidR="00234C4C" w:rsidRDefault="00234C4C" w:rsidP="00B02C00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8.2.2024</w:t>
            </w:r>
          </w:p>
        </w:tc>
        <w:tc>
          <w:tcPr>
            <w:tcW w:w="7282" w:type="dxa"/>
            <w:shd w:val="clear" w:color="auto" w:fill="auto"/>
          </w:tcPr>
          <w:p w14:paraId="6A9727CE" w14:textId="28B1A926" w:rsidR="00234C4C" w:rsidRPr="005230CB" w:rsidRDefault="00234C4C" w:rsidP="00234C4C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Zprávy </w:t>
            </w:r>
            <w:proofErr w:type="spellStart"/>
            <w:r w:rsidRPr="005230CB">
              <w:rPr>
                <w:sz w:val="20"/>
                <w:szCs w:val="20"/>
              </w:rPr>
              <w:t>Edigas</w:t>
            </w:r>
            <w:proofErr w:type="spellEnd"/>
            <w:r w:rsidRPr="005230C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–</w:t>
            </w:r>
            <w:r w:rsidRPr="005230CB">
              <w:rPr>
                <w:sz w:val="20"/>
                <w:szCs w:val="20"/>
              </w:rPr>
              <w:t xml:space="preserve"> číselník</w:t>
            </w:r>
            <w:r>
              <w:rPr>
                <w:sz w:val="20"/>
                <w:szCs w:val="20"/>
              </w:rPr>
              <w:t xml:space="preserve"> </w:t>
            </w:r>
            <w:r w:rsidRPr="00234C4C">
              <w:rPr>
                <w:sz w:val="20"/>
                <w:szCs w:val="20"/>
              </w:rPr>
              <w:t>CLCDS025</w:t>
            </w:r>
            <w:r w:rsidRPr="005230CB">
              <w:t>TypeList</w:t>
            </w:r>
            <w:r w:rsidR="00943684">
              <w:rPr>
                <w:sz w:val="20"/>
                <w:szCs w:val="20"/>
              </w:rPr>
              <w:t xml:space="preserve"> </w:t>
            </w:r>
            <w:proofErr w:type="spellStart"/>
            <w:r w:rsidRPr="00234C4C">
              <w:rPr>
                <w:sz w:val="20"/>
                <w:szCs w:val="20"/>
              </w:rPr>
              <w:t>Imbalance</w:t>
            </w:r>
            <w:proofErr w:type="spellEnd"/>
            <w:r w:rsidRPr="00234C4C">
              <w:rPr>
                <w:sz w:val="20"/>
                <w:szCs w:val="20"/>
              </w:rPr>
              <w:t xml:space="preserve"> type (Typ odchylky)</w:t>
            </w:r>
            <w:r>
              <w:rPr>
                <w:sz w:val="20"/>
                <w:szCs w:val="20"/>
              </w:rPr>
              <w:t xml:space="preserve"> -</w:t>
            </w:r>
            <w:r w:rsidRPr="005230CB">
              <w:rPr>
                <w:sz w:val="20"/>
                <w:szCs w:val="20"/>
              </w:rPr>
              <w:t xml:space="preserve"> </w:t>
            </w:r>
            <w:proofErr w:type="gramStart"/>
            <w:r w:rsidRPr="005230CB">
              <w:rPr>
                <w:sz w:val="20"/>
                <w:szCs w:val="20"/>
              </w:rPr>
              <w:t>doplněn  o</w:t>
            </w:r>
            <w:proofErr w:type="gramEnd"/>
            <w:r w:rsidRPr="005230CB">
              <w:rPr>
                <w:sz w:val="20"/>
                <w:szCs w:val="20"/>
              </w:rPr>
              <w:t xml:space="preserve"> následující enumeraci:</w:t>
            </w:r>
          </w:p>
          <w:p w14:paraId="7866D720" w14:textId="259CC6AF" w:rsidR="00234C4C" w:rsidRDefault="00234C4C" w:rsidP="00234C4C">
            <w:pPr>
              <w:rPr>
                <w:sz w:val="20"/>
                <w:szCs w:val="20"/>
              </w:rPr>
            </w:pPr>
            <w:proofErr w:type="gramStart"/>
            <w:r w:rsidRPr="00234C4C">
              <w:rPr>
                <w:sz w:val="20"/>
                <w:szCs w:val="20"/>
              </w:rPr>
              <w:lastRenderedPageBreak/>
              <w:t>POE0</w:t>
            </w:r>
            <w:r>
              <w:rPr>
                <w:sz w:val="20"/>
                <w:szCs w:val="20"/>
              </w:rPr>
              <w:t xml:space="preserve"> - </w:t>
            </w:r>
            <w:r w:rsidRPr="00234C4C">
              <w:rPr>
                <w:sz w:val="20"/>
                <w:szCs w:val="20"/>
              </w:rPr>
              <w:t>Cena</w:t>
            </w:r>
            <w:proofErr w:type="gramEnd"/>
            <w:r w:rsidRPr="00234C4C">
              <w:rPr>
                <w:sz w:val="20"/>
                <w:szCs w:val="20"/>
              </w:rPr>
              <w:t xml:space="preserve"> Index OTE</w:t>
            </w:r>
          </w:p>
        </w:tc>
        <w:tc>
          <w:tcPr>
            <w:tcW w:w="810" w:type="dxa"/>
            <w:shd w:val="clear" w:color="auto" w:fill="auto"/>
          </w:tcPr>
          <w:p w14:paraId="1C57CEA1" w14:textId="757C4F99" w:rsidR="00234C4C" w:rsidRDefault="00234C4C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lastRenderedPageBreak/>
              <w:t>V1.75</w:t>
            </w:r>
          </w:p>
        </w:tc>
      </w:tr>
      <w:tr w:rsidR="00CA64A9" w:rsidDel="00307C19" w14:paraId="1CE80249" w14:textId="77777777" w:rsidTr="004A451D">
        <w:trPr>
          <w:trHeight w:val="255"/>
        </w:trPr>
        <w:tc>
          <w:tcPr>
            <w:tcW w:w="998" w:type="dxa"/>
            <w:tcBorders>
              <w:bottom w:val="single" w:sz="4" w:space="0" w:color="auto"/>
            </w:tcBorders>
            <w:shd w:val="clear" w:color="auto" w:fill="auto"/>
          </w:tcPr>
          <w:p w14:paraId="531E901B" w14:textId="007336B1" w:rsidR="00CA64A9" w:rsidRDefault="00CA64A9" w:rsidP="00B02C00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29.7.2024</w:t>
            </w:r>
          </w:p>
        </w:tc>
        <w:tc>
          <w:tcPr>
            <w:tcW w:w="7282" w:type="dxa"/>
            <w:shd w:val="clear" w:color="auto" w:fill="auto"/>
          </w:tcPr>
          <w:p w14:paraId="2A249EE3" w14:textId="77777777" w:rsidR="00CA64A9" w:rsidRDefault="00CA64A9" w:rsidP="00234C4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CDSGASPOF – změna názvu atributu </w:t>
            </w:r>
            <w:proofErr w:type="spellStart"/>
            <w:r w:rsidRPr="00CA64A9">
              <w:rPr>
                <w:i/>
                <w:iCs/>
                <w:sz w:val="20"/>
                <w:szCs w:val="20"/>
              </w:rPr>
              <w:t>rateID</w:t>
            </w:r>
            <w:proofErr w:type="spellEnd"/>
            <w:r>
              <w:rPr>
                <w:sz w:val="20"/>
                <w:szCs w:val="20"/>
              </w:rPr>
              <w:t xml:space="preserve"> elementu </w:t>
            </w:r>
            <w:r w:rsidRPr="00CA64A9">
              <w:rPr>
                <w:i/>
                <w:iCs/>
                <w:sz w:val="20"/>
                <w:szCs w:val="20"/>
              </w:rPr>
              <w:t>meter</w:t>
            </w:r>
            <w:r>
              <w:rPr>
                <w:i/>
                <w:iCs/>
                <w:sz w:val="20"/>
                <w:szCs w:val="20"/>
              </w:rPr>
              <w:t xml:space="preserve">. </w:t>
            </w:r>
            <w:r>
              <w:rPr>
                <w:sz w:val="20"/>
                <w:szCs w:val="20"/>
              </w:rPr>
              <w:t>Nově atribut bude obsahovat malé „d“:</w:t>
            </w:r>
          </w:p>
          <w:p w14:paraId="568B4B87" w14:textId="668F4DFF" w:rsidR="00CA64A9" w:rsidRPr="00CA64A9" w:rsidRDefault="00CA64A9" w:rsidP="00234C4C">
            <w:pPr>
              <w:rPr>
                <w:sz w:val="20"/>
                <w:szCs w:val="20"/>
              </w:rPr>
            </w:pPr>
            <w:proofErr w:type="spellStart"/>
            <w:proofErr w:type="gramStart"/>
            <w:r>
              <w:rPr>
                <w:sz w:val="20"/>
                <w:szCs w:val="20"/>
              </w:rPr>
              <w:t>rateId</w:t>
            </w:r>
            <w:proofErr w:type="spellEnd"/>
            <w:r>
              <w:rPr>
                <w:sz w:val="20"/>
                <w:szCs w:val="20"/>
              </w:rPr>
              <w:t xml:space="preserve"> - </w:t>
            </w:r>
            <w:r w:rsidRPr="009C7EC8">
              <w:rPr>
                <w:sz w:val="20"/>
              </w:rPr>
              <w:t>Číslo</w:t>
            </w:r>
            <w:proofErr w:type="gramEnd"/>
            <w:r w:rsidRPr="009C7EC8">
              <w:rPr>
                <w:sz w:val="20"/>
              </w:rPr>
              <w:t xml:space="preserve"> měřidla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clear" w:color="auto" w:fill="auto"/>
          </w:tcPr>
          <w:p w14:paraId="38DD4D37" w14:textId="05DA5111" w:rsidR="00CA64A9" w:rsidRDefault="00CA64A9" w:rsidP="00B02C00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2.001</w:t>
            </w:r>
          </w:p>
        </w:tc>
      </w:tr>
      <w:tr w:rsidR="00EC311B" w:rsidDel="00307C19" w14:paraId="7D002A21" w14:textId="77777777" w:rsidTr="004A451D">
        <w:trPr>
          <w:trHeight w:val="255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EC34766" w14:textId="77777777" w:rsidR="00EC311B" w:rsidRDefault="00EC311B" w:rsidP="00EC311B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21.11.2024</w:t>
            </w:r>
          </w:p>
          <w:p w14:paraId="28ECEAB4" w14:textId="34E394B8" w:rsidR="00EC311B" w:rsidRDefault="00EC311B" w:rsidP="00EC311B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</w:tcBorders>
            <w:shd w:val="clear" w:color="auto" w:fill="auto"/>
          </w:tcPr>
          <w:p w14:paraId="190EFF6E" w14:textId="77777777" w:rsidR="00EC311B" w:rsidRPr="00361852" w:rsidRDefault="00EC311B" w:rsidP="00EC311B">
            <w:pPr>
              <w:rPr>
                <w:sz w:val="20"/>
                <w:szCs w:val="20"/>
              </w:rPr>
            </w:pPr>
            <w:r w:rsidRPr="00361852">
              <w:rPr>
                <w:sz w:val="20"/>
                <w:szCs w:val="20"/>
              </w:rPr>
              <w:t xml:space="preserve">Definice zprávy SFVOTGASREQ – enumerace kořenového elementu atributu </w:t>
            </w:r>
            <w:proofErr w:type="spellStart"/>
            <w:r w:rsidRPr="00361852">
              <w:rPr>
                <w:i/>
                <w:sz w:val="20"/>
                <w:szCs w:val="20"/>
              </w:rPr>
              <w:t>message-code</w:t>
            </w:r>
            <w:proofErr w:type="spellEnd"/>
            <w:r w:rsidRPr="00361852">
              <w:rPr>
                <w:sz w:val="20"/>
                <w:szCs w:val="20"/>
              </w:rPr>
              <w:t xml:space="preserve"> byla rozšířena o hodnoty:</w:t>
            </w:r>
          </w:p>
          <w:p w14:paraId="6F69DA14" w14:textId="77777777" w:rsidR="00EC311B" w:rsidRDefault="00EC311B" w:rsidP="00EC311B">
            <w:pPr>
              <w:rPr>
                <w:color w:val="000000"/>
                <w:sz w:val="20"/>
                <w:szCs w:val="20"/>
              </w:rPr>
            </w:pPr>
            <w:proofErr w:type="gramStart"/>
            <w:r w:rsidRPr="00361852">
              <w:rPr>
                <w:sz w:val="20"/>
                <w:szCs w:val="20"/>
              </w:rPr>
              <w:t xml:space="preserve">GGT - </w:t>
            </w:r>
            <w:r w:rsidRPr="00361852">
              <w:rPr>
                <w:color w:val="000000"/>
                <w:sz w:val="20"/>
                <w:szCs w:val="20"/>
              </w:rPr>
              <w:t>Podklady</w:t>
            </w:r>
            <w:proofErr w:type="gramEnd"/>
            <w:r w:rsidRPr="00361852">
              <w:rPr>
                <w:color w:val="000000"/>
                <w:sz w:val="20"/>
                <w:szCs w:val="20"/>
              </w:rPr>
              <w:t xml:space="preserve"> pro fakturaci SZ – Solidarita plyn – oprava </w:t>
            </w:r>
            <w:r>
              <w:rPr>
                <w:color w:val="000000"/>
                <w:sz w:val="20"/>
                <w:szCs w:val="20"/>
              </w:rPr>
              <w:t>–</w:t>
            </w:r>
            <w:r w:rsidRPr="00361852">
              <w:rPr>
                <w:color w:val="000000"/>
                <w:sz w:val="20"/>
                <w:szCs w:val="20"/>
              </w:rPr>
              <w:t xml:space="preserve"> dotaz</w:t>
            </w:r>
          </w:p>
          <w:p w14:paraId="23F4CDBD" w14:textId="48C2E7F8" w:rsidR="00EC311B" w:rsidRPr="0079121D" w:rsidRDefault="00EC311B" w:rsidP="00EC311B">
            <w:pPr>
              <w:rPr>
                <w:sz w:val="20"/>
                <w:szCs w:val="20"/>
                <w:highlight w:val="yellow"/>
              </w:rPr>
            </w:pPr>
            <w:proofErr w:type="gramStart"/>
            <w:r w:rsidRPr="00361852">
              <w:rPr>
                <w:sz w:val="20"/>
                <w:szCs w:val="20"/>
              </w:rPr>
              <w:t>GGW</w:t>
            </w:r>
            <w:r>
              <w:rPr>
                <w:sz w:val="20"/>
                <w:szCs w:val="20"/>
              </w:rPr>
              <w:t xml:space="preserve"> - </w:t>
            </w:r>
            <w:r w:rsidRPr="00361852">
              <w:rPr>
                <w:sz w:val="20"/>
                <w:szCs w:val="20"/>
              </w:rPr>
              <w:t>Podklady</w:t>
            </w:r>
            <w:proofErr w:type="gramEnd"/>
            <w:r w:rsidRPr="00361852">
              <w:rPr>
                <w:sz w:val="20"/>
                <w:szCs w:val="20"/>
              </w:rPr>
              <w:t xml:space="preserve"> pro fakturaci MPO – Solidarita plyn – </w:t>
            </w:r>
            <w:proofErr w:type="gramStart"/>
            <w:r w:rsidRPr="00361852">
              <w:rPr>
                <w:sz w:val="20"/>
                <w:szCs w:val="20"/>
              </w:rPr>
              <w:t>oprava - dotaz</w:t>
            </w:r>
            <w:proofErr w:type="gramEnd"/>
          </w:p>
        </w:tc>
        <w:tc>
          <w:tcPr>
            <w:tcW w:w="810" w:type="dxa"/>
            <w:tcBorders>
              <w:bottom w:val="nil"/>
            </w:tcBorders>
            <w:shd w:val="clear" w:color="auto" w:fill="auto"/>
          </w:tcPr>
          <w:p w14:paraId="021E9887" w14:textId="77777777" w:rsidR="00EC311B" w:rsidRDefault="00EC311B" w:rsidP="00EC311B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2.002</w:t>
            </w:r>
          </w:p>
          <w:p w14:paraId="0185970B" w14:textId="6529729B" w:rsidR="00EC311B" w:rsidRDefault="00EC311B" w:rsidP="00EC311B">
            <w:pPr>
              <w:pStyle w:val="TableNormal1"/>
              <w:jc w:val="center"/>
              <w:rPr>
                <w:iCs/>
              </w:rPr>
            </w:pPr>
          </w:p>
        </w:tc>
      </w:tr>
      <w:tr w:rsidR="00EC311B" w:rsidDel="00307C19" w14:paraId="73805C21" w14:textId="77777777" w:rsidTr="004A451D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88EB7EA" w14:textId="77777777" w:rsidR="00EC311B" w:rsidRDefault="00EC311B" w:rsidP="00EC311B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</w:tcBorders>
            <w:shd w:val="clear" w:color="auto" w:fill="auto"/>
          </w:tcPr>
          <w:p w14:paraId="59F6D1C7" w14:textId="77777777" w:rsidR="00EC311B" w:rsidRPr="00361852" w:rsidRDefault="00EC311B" w:rsidP="00EC311B">
            <w:pPr>
              <w:rPr>
                <w:sz w:val="20"/>
                <w:szCs w:val="20"/>
              </w:rPr>
            </w:pPr>
            <w:r w:rsidRPr="00361852">
              <w:rPr>
                <w:sz w:val="20"/>
                <w:szCs w:val="20"/>
              </w:rPr>
              <w:t xml:space="preserve">Definice zprávy GASRESPONSE – enumerace kořenového elementu atributu </w:t>
            </w:r>
            <w:proofErr w:type="spellStart"/>
            <w:r w:rsidRPr="00361852">
              <w:rPr>
                <w:i/>
                <w:sz w:val="20"/>
                <w:szCs w:val="20"/>
              </w:rPr>
              <w:t>message-code</w:t>
            </w:r>
            <w:proofErr w:type="spellEnd"/>
            <w:r w:rsidRPr="00361852">
              <w:rPr>
                <w:sz w:val="20"/>
                <w:szCs w:val="20"/>
              </w:rPr>
              <w:t xml:space="preserve"> byla rozšířena o hodnoty:</w:t>
            </w:r>
          </w:p>
          <w:p w14:paraId="6CDAA5A5" w14:textId="77777777" w:rsidR="00EC311B" w:rsidRDefault="00EC311B" w:rsidP="00EC311B">
            <w:pPr>
              <w:rPr>
                <w:color w:val="000000"/>
                <w:sz w:val="20"/>
                <w:szCs w:val="20"/>
              </w:rPr>
            </w:pPr>
            <w:proofErr w:type="gramStart"/>
            <w:r w:rsidRPr="00361852">
              <w:rPr>
                <w:sz w:val="20"/>
                <w:szCs w:val="20"/>
              </w:rPr>
              <w:t xml:space="preserve">GGU - </w:t>
            </w:r>
            <w:r w:rsidRPr="00361852">
              <w:rPr>
                <w:color w:val="000000"/>
                <w:sz w:val="20"/>
                <w:szCs w:val="20"/>
              </w:rPr>
              <w:t>Podklady</w:t>
            </w:r>
            <w:proofErr w:type="gramEnd"/>
            <w:r w:rsidRPr="00361852">
              <w:rPr>
                <w:color w:val="000000"/>
                <w:sz w:val="20"/>
                <w:szCs w:val="20"/>
              </w:rPr>
              <w:t xml:space="preserve"> pro fakturaci SZ – Solidarita plyn – </w:t>
            </w:r>
            <w:proofErr w:type="gramStart"/>
            <w:r w:rsidRPr="00361852">
              <w:rPr>
                <w:color w:val="000000"/>
                <w:sz w:val="20"/>
                <w:szCs w:val="20"/>
              </w:rPr>
              <w:t>oprava - chyba</w:t>
            </w:r>
            <w:proofErr w:type="gramEnd"/>
            <w:r w:rsidRPr="00361852">
              <w:rPr>
                <w:color w:val="000000"/>
                <w:sz w:val="20"/>
                <w:szCs w:val="20"/>
              </w:rPr>
              <w:t>/potvrzení</w:t>
            </w:r>
          </w:p>
          <w:p w14:paraId="26326ED7" w14:textId="692E6A43" w:rsidR="00EC311B" w:rsidRPr="0079121D" w:rsidRDefault="00EC311B" w:rsidP="00EC311B">
            <w:pPr>
              <w:rPr>
                <w:sz w:val="20"/>
                <w:szCs w:val="20"/>
                <w:highlight w:val="yellow"/>
              </w:rPr>
            </w:pPr>
            <w:proofErr w:type="gramStart"/>
            <w:r w:rsidRPr="00361852">
              <w:rPr>
                <w:sz w:val="20"/>
                <w:szCs w:val="20"/>
              </w:rPr>
              <w:t>GGX</w:t>
            </w:r>
            <w:r>
              <w:rPr>
                <w:sz w:val="20"/>
                <w:szCs w:val="20"/>
              </w:rPr>
              <w:t xml:space="preserve"> - </w:t>
            </w:r>
            <w:r w:rsidRPr="00361852">
              <w:rPr>
                <w:sz w:val="20"/>
                <w:szCs w:val="20"/>
              </w:rPr>
              <w:t>Podklady</w:t>
            </w:r>
            <w:proofErr w:type="gramEnd"/>
            <w:r w:rsidRPr="00361852">
              <w:rPr>
                <w:sz w:val="20"/>
                <w:szCs w:val="20"/>
              </w:rPr>
              <w:t xml:space="preserve"> pro fakturaci MPO – Solidarita plyn – </w:t>
            </w:r>
            <w:proofErr w:type="gramStart"/>
            <w:r w:rsidRPr="00361852">
              <w:rPr>
                <w:sz w:val="20"/>
                <w:szCs w:val="20"/>
              </w:rPr>
              <w:t>oprava - chyba</w:t>
            </w:r>
            <w:proofErr w:type="gramEnd"/>
            <w:r w:rsidRPr="00361852">
              <w:rPr>
                <w:sz w:val="20"/>
                <w:szCs w:val="20"/>
              </w:rPr>
              <w:t>/potvrzení</w:t>
            </w:r>
          </w:p>
        </w:tc>
        <w:tc>
          <w:tcPr>
            <w:tcW w:w="810" w:type="dxa"/>
            <w:tcBorders>
              <w:top w:val="nil"/>
              <w:bottom w:val="nil"/>
            </w:tcBorders>
            <w:shd w:val="clear" w:color="auto" w:fill="auto"/>
          </w:tcPr>
          <w:p w14:paraId="77D2F7FB" w14:textId="77777777" w:rsidR="00EC311B" w:rsidRDefault="00EC311B" w:rsidP="00EC311B">
            <w:pPr>
              <w:pStyle w:val="TableNormal1"/>
              <w:jc w:val="center"/>
              <w:rPr>
                <w:iCs/>
              </w:rPr>
            </w:pPr>
          </w:p>
        </w:tc>
      </w:tr>
      <w:tr w:rsidR="00EC311B" w:rsidDel="00307C19" w14:paraId="25D6F751" w14:textId="77777777" w:rsidTr="004A451D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2669B6B" w14:textId="77777777" w:rsidR="00EC311B" w:rsidRDefault="00EC311B" w:rsidP="00EC311B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</w:tcBorders>
            <w:shd w:val="clear" w:color="auto" w:fill="auto"/>
          </w:tcPr>
          <w:p w14:paraId="256E86E3" w14:textId="77777777" w:rsidR="00EC311B" w:rsidRPr="00361852" w:rsidRDefault="00EC311B" w:rsidP="00EC311B">
            <w:pPr>
              <w:rPr>
                <w:sz w:val="20"/>
                <w:szCs w:val="20"/>
              </w:rPr>
            </w:pPr>
            <w:r w:rsidRPr="00361852">
              <w:rPr>
                <w:sz w:val="20"/>
                <w:szCs w:val="20"/>
              </w:rPr>
              <w:t xml:space="preserve">Definice zprávy </w:t>
            </w:r>
            <w:r w:rsidRPr="004A451D">
              <w:rPr>
                <w:sz w:val="20"/>
                <w:szCs w:val="20"/>
              </w:rPr>
              <w:t>SFVOTGASSOL</w:t>
            </w:r>
            <w:r w:rsidRPr="00361852">
              <w:rPr>
                <w:sz w:val="20"/>
                <w:szCs w:val="20"/>
              </w:rPr>
              <w:t xml:space="preserve"> – enumerace kořenového elementu atributu </w:t>
            </w:r>
            <w:proofErr w:type="spellStart"/>
            <w:r w:rsidRPr="00361852">
              <w:rPr>
                <w:i/>
                <w:sz w:val="20"/>
                <w:szCs w:val="20"/>
              </w:rPr>
              <w:t>message-code</w:t>
            </w:r>
            <w:proofErr w:type="spellEnd"/>
            <w:r w:rsidRPr="00361852">
              <w:rPr>
                <w:sz w:val="20"/>
                <w:szCs w:val="20"/>
              </w:rPr>
              <w:t xml:space="preserve"> byla rozšířena o hodnoty:</w:t>
            </w:r>
          </w:p>
          <w:p w14:paraId="1C397BD2" w14:textId="77777777" w:rsidR="00EC311B" w:rsidRDefault="00EC311B" w:rsidP="00EC311B">
            <w:pPr>
              <w:rPr>
                <w:color w:val="000000"/>
                <w:sz w:val="20"/>
                <w:szCs w:val="20"/>
              </w:rPr>
            </w:pPr>
            <w:proofErr w:type="gramStart"/>
            <w:r w:rsidRPr="004A451D">
              <w:rPr>
                <w:sz w:val="20"/>
                <w:szCs w:val="20"/>
              </w:rPr>
              <w:t>GGV</w:t>
            </w:r>
            <w:r w:rsidRPr="00361852">
              <w:rPr>
                <w:sz w:val="20"/>
                <w:szCs w:val="20"/>
              </w:rPr>
              <w:t xml:space="preserve"> - </w:t>
            </w:r>
            <w:r w:rsidRPr="004A451D">
              <w:rPr>
                <w:color w:val="000000"/>
                <w:sz w:val="20"/>
                <w:szCs w:val="20"/>
              </w:rPr>
              <w:t>Podklady</w:t>
            </w:r>
            <w:proofErr w:type="gramEnd"/>
            <w:r w:rsidRPr="004A451D">
              <w:rPr>
                <w:color w:val="000000"/>
                <w:sz w:val="20"/>
                <w:szCs w:val="20"/>
              </w:rPr>
              <w:t xml:space="preserve"> pro fakturaci SZ – Solidarita plyn – oprava</w:t>
            </w:r>
          </w:p>
          <w:p w14:paraId="3565020F" w14:textId="072181C4" w:rsidR="00EC311B" w:rsidRPr="0079121D" w:rsidRDefault="00EC311B" w:rsidP="00EC311B">
            <w:pPr>
              <w:rPr>
                <w:sz w:val="20"/>
                <w:szCs w:val="20"/>
                <w:highlight w:val="yellow"/>
              </w:rPr>
            </w:pPr>
            <w:proofErr w:type="gramStart"/>
            <w:r w:rsidRPr="004A451D">
              <w:rPr>
                <w:sz w:val="20"/>
                <w:szCs w:val="20"/>
              </w:rPr>
              <w:t>GGY</w:t>
            </w:r>
            <w:r>
              <w:rPr>
                <w:sz w:val="20"/>
                <w:szCs w:val="20"/>
              </w:rPr>
              <w:t xml:space="preserve"> - </w:t>
            </w:r>
            <w:r w:rsidRPr="004A451D">
              <w:rPr>
                <w:sz w:val="20"/>
                <w:szCs w:val="20"/>
              </w:rPr>
              <w:t>Podklady</w:t>
            </w:r>
            <w:proofErr w:type="gramEnd"/>
            <w:r w:rsidRPr="004A451D">
              <w:rPr>
                <w:sz w:val="20"/>
                <w:szCs w:val="20"/>
              </w:rPr>
              <w:t xml:space="preserve"> pro fakturaci MPO – Solidarita plyn – oprava</w:t>
            </w:r>
          </w:p>
        </w:tc>
        <w:tc>
          <w:tcPr>
            <w:tcW w:w="810" w:type="dxa"/>
            <w:tcBorders>
              <w:top w:val="nil"/>
              <w:bottom w:val="nil"/>
            </w:tcBorders>
            <w:shd w:val="clear" w:color="auto" w:fill="auto"/>
          </w:tcPr>
          <w:p w14:paraId="7F0CB70A" w14:textId="77777777" w:rsidR="00EC311B" w:rsidRDefault="00EC311B" w:rsidP="00EC311B">
            <w:pPr>
              <w:pStyle w:val="TableNormal1"/>
              <w:jc w:val="center"/>
              <w:rPr>
                <w:iCs/>
              </w:rPr>
            </w:pPr>
          </w:p>
        </w:tc>
      </w:tr>
      <w:tr w:rsidR="00EC311B" w:rsidDel="00307C19" w14:paraId="2051B0DE" w14:textId="77777777" w:rsidTr="0008117B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DAA2617" w14:textId="77777777" w:rsidR="00EC311B" w:rsidRDefault="00EC311B" w:rsidP="00EC311B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</w:tcBorders>
            <w:shd w:val="clear" w:color="auto" w:fill="auto"/>
          </w:tcPr>
          <w:p w14:paraId="04A60659" w14:textId="77777777" w:rsidR="00EC311B" w:rsidRPr="00361852" w:rsidRDefault="00EC311B" w:rsidP="00EC311B">
            <w:pPr>
              <w:rPr>
                <w:sz w:val="20"/>
                <w:szCs w:val="20"/>
              </w:rPr>
            </w:pPr>
            <w:r w:rsidRPr="00361852">
              <w:rPr>
                <w:sz w:val="20"/>
                <w:szCs w:val="20"/>
              </w:rPr>
              <w:t xml:space="preserve">Definice zprávy </w:t>
            </w:r>
            <w:r w:rsidRPr="004A451D">
              <w:rPr>
                <w:sz w:val="20"/>
                <w:szCs w:val="20"/>
              </w:rPr>
              <w:t>SFVOTGASBILLINGSUM</w:t>
            </w:r>
            <w:r w:rsidRPr="00361852">
              <w:rPr>
                <w:sz w:val="20"/>
                <w:szCs w:val="20"/>
              </w:rPr>
              <w:t xml:space="preserve"> – enumerace kořenového elementu atributu </w:t>
            </w:r>
            <w:proofErr w:type="spellStart"/>
            <w:r w:rsidRPr="00361852">
              <w:rPr>
                <w:i/>
                <w:sz w:val="20"/>
                <w:szCs w:val="20"/>
              </w:rPr>
              <w:t>message-code</w:t>
            </w:r>
            <w:proofErr w:type="spellEnd"/>
            <w:r w:rsidRPr="00361852">
              <w:rPr>
                <w:sz w:val="20"/>
                <w:szCs w:val="20"/>
              </w:rPr>
              <w:t xml:space="preserve"> byla rozšířena o hodnoty:</w:t>
            </w:r>
          </w:p>
          <w:p w14:paraId="704E2D2A" w14:textId="77777777" w:rsidR="00EC311B" w:rsidRDefault="00EC311B" w:rsidP="00EC311B">
            <w:pPr>
              <w:rPr>
                <w:color w:val="000000"/>
                <w:sz w:val="20"/>
                <w:szCs w:val="20"/>
              </w:rPr>
            </w:pPr>
            <w:proofErr w:type="gramStart"/>
            <w:r w:rsidRPr="004A451D">
              <w:rPr>
                <w:sz w:val="20"/>
                <w:szCs w:val="20"/>
              </w:rPr>
              <w:t>GH1</w:t>
            </w:r>
            <w:r w:rsidRPr="00361852">
              <w:rPr>
                <w:sz w:val="20"/>
                <w:szCs w:val="20"/>
              </w:rPr>
              <w:t xml:space="preserve"> - </w:t>
            </w:r>
            <w:r w:rsidRPr="004A451D">
              <w:rPr>
                <w:color w:val="000000"/>
                <w:sz w:val="20"/>
                <w:szCs w:val="20"/>
              </w:rPr>
              <w:t>Podklady</w:t>
            </w:r>
            <w:proofErr w:type="gramEnd"/>
            <w:r w:rsidRPr="004A451D">
              <w:rPr>
                <w:color w:val="000000"/>
                <w:sz w:val="20"/>
                <w:szCs w:val="20"/>
              </w:rPr>
              <w:t xml:space="preserve"> pro fakturaci SZ – Solidarita plyn – oprava souhrn</w:t>
            </w:r>
          </w:p>
          <w:p w14:paraId="43841852" w14:textId="314FCE3B" w:rsidR="00EC311B" w:rsidRPr="00361852" w:rsidRDefault="00EC311B" w:rsidP="00EC311B">
            <w:pPr>
              <w:rPr>
                <w:sz w:val="20"/>
                <w:szCs w:val="20"/>
              </w:rPr>
            </w:pPr>
            <w:proofErr w:type="gramStart"/>
            <w:r w:rsidRPr="004A451D">
              <w:rPr>
                <w:sz w:val="20"/>
                <w:szCs w:val="20"/>
              </w:rPr>
              <w:t>GH2</w:t>
            </w:r>
            <w:r>
              <w:rPr>
                <w:sz w:val="20"/>
                <w:szCs w:val="20"/>
              </w:rPr>
              <w:t xml:space="preserve"> - </w:t>
            </w:r>
            <w:r w:rsidRPr="004A451D">
              <w:rPr>
                <w:sz w:val="20"/>
                <w:szCs w:val="20"/>
              </w:rPr>
              <w:t>Podklady</w:t>
            </w:r>
            <w:proofErr w:type="gramEnd"/>
            <w:r w:rsidRPr="004A451D">
              <w:rPr>
                <w:sz w:val="20"/>
                <w:szCs w:val="20"/>
              </w:rPr>
              <w:t xml:space="preserve"> pro fakturaci MPO – Solidarita plyn – oprava souhrn</w:t>
            </w:r>
          </w:p>
        </w:tc>
        <w:tc>
          <w:tcPr>
            <w:tcW w:w="810" w:type="dxa"/>
            <w:tcBorders>
              <w:top w:val="nil"/>
              <w:bottom w:val="nil"/>
            </w:tcBorders>
            <w:shd w:val="clear" w:color="auto" w:fill="auto"/>
          </w:tcPr>
          <w:p w14:paraId="3DA5E512" w14:textId="77777777" w:rsidR="00EC311B" w:rsidRDefault="00EC311B" w:rsidP="00EC311B">
            <w:pPr>
              <w:pStyle w:val="TableNormal1"/>
              <w:jc w:val="center"/>
              <w:rPr>
                <w:iCs/>
              </w:rPr>
            </w:pPr>
          </w:p>
        </w:tc>
      </w:tr>
      <w:tr w:rsidR="00EC311B" w:rsidDel="00307C19" w14:paraId="7A57CBBC" w14:textId="77777777" w:rsidTr="00B04FFC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9210533" w14:textId="77777777" w:rsidR="00EC311B" w:rsidRDefault="00EC311B" w:rsidP="00EC311B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</w:tcBorders>
            <w:shd w:val="clear" w:color="auto" w:fill="auto"/>
          </w:tcPr>
          <w:p w14:paraId="5EE049CE" w14:textId="77777777" w:rsidR="00EC311B" w:rsidRPr="009F2A9B" w:rsidRDefault="00EC311B" w:rsidP="00EC311B">
            <w:pPr>
              <w:rPr>
                <w:sz w:val="20"/>
                <w:szCs w:val="20"/>
              </w:rPr>
            </w:pPr>
            <w:r w:rsidRPr="009F2A9B">
              <w:rPr>
                <w:sz w:val="20"/>
                <w:szCs w:val="20"/>
              </w:rPr>
              <w:t xml:space="preserve">Definice zprávy </w:t>
            </w:r>
            <w:r w:rsidRPr="0008117B">
              <w:rPr>
                <w:sz w:val="20"/>
                <w:szCs w:val="20"/>
              </w:rPr>
              <w:t>SFVOTGASSOL</w:t>
            </w:r>
            <w:r w:rsidRPr="009F2A9B">
              <w:rPr>
                <w:sz w:val="20"/>
                <w:szCs w:val="20"/>
              </w:rPr>
              <w:t xml:space="preserve"> – by přidán nový atribut do elementu </w:t>
            </w:r>
            <w:r w:rsidRPr="00DD7505">
              <w:rPr>
                <w:i/>
                <w:sz w:val="20"/>
                <w:szCs w:val="20"/>
              </w:rPr>
              <w:t>Data</w:t>
            </w:r>
            <w:r w:rsidRPr="009F2A9B">
              <w:rPr>
                <w:sz w:val="20"/>
                <w:szCs w:val="20"/>
              </w:rPr>
              <w:t>:</w:t>
            </w:r>
          </w:p>
          <w:p w14:paraId="62D1695D" w14:textId="737402E5" w:rsidR="00EC311B" w:rsidRPr="00361852" w:rsidRDefault="00EC311B" w:rsidP="00EC311B">
            <w:pPr>
              <w:rPr>
                <w:sz w:val="20"/>
                <w:szCs w:val="20"/>
              </w:rPr>
            </w:pPr>
            <w:proofErr w:type="spellStart"/>
            <w:r w:rsidRPr="0008117B">
              <w:rPr>
                <w:color w:val="000000"/>
                <w:sz w:val="20"/>
                <w:szCs w:val="20"/>
              </w:rPr>
              <w:t>evaluationDate</w:t>
            </w:r>
            <w:proofErr w:type="spellEnd"/>
            <w:r w:rsidRPr="0008117B"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color w:val="000000"/>
                <w:sz w:val="20"/>
                <w:szCs w:val="20"/>
              </w:rPr>
              <w:t>–</w:t>
            </w:r>
            <w:r w:rsidRPr="009F2A9B">
              <w:rPr>
                <w:color w:val="000000"/>
                <w:sz w:val="20"/>
                <w:szCs w:val="20"/>
              </w:rPr>
              <w:t xml:space="preserve"> </w:t>
            </w:r>
            <w:r w:rsidRPr="00DD7505">
              <w:rPr>
                <w:sz w:val="20"/>
                <w:szCs w:val="20"/>
              </w:rPr>
              <w:t>Den vyhodnocení</w:t>
            </w:r>
          </w:p>
        </w:tc>
        <w:tc>
          <w:tcPr>
            <w:tcW w:w="810" w:type="dxa"/>
            <w:tcBorders>
              <w:top w:val="nil"/>
              <w:bottom w:val="nil"/>
            </w:tcBorders>
            <w:shd w:val="clear" w:color="auto" w:fill="auto"/>
          </w:tcPr>
          <w:p w14:paraId="16C40DF2" w14:textId="77777777" w:rsidR="00EC311B" w:rsidRDefault="00EC311B" w:rsidP="00EC311B">
            <w:pPr>
              <w:pStyle w:val="TableNormal1"/>
              <w:jc w:val="center"/>
              <w:rPr>
                <w:iCs/>
              </w:rPr>
            </w:pPr>
          </w:p>
        </w:tc>
      </w:tr>
      <w:tr w:rsidR="00EC311B" w:rsidDel="00307C19" w14:paraId="1754ADD0" w14:textId="77777777" w:rsidTr="000D4209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FEBA199" w14:textId="77777777" w:rsidR="00EC311B" w:rsidRDefault="00EC311B" w:rsidP="00EC311B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</w:tcBorders>
            <w:shd w:val="clear" w:color="auto" w:fill="auto"/>
          </w:tcPr>
          <w:p w14:paraId="4C3FF9E4" w14:textId="77777777" w:rsidR="00EC311B" w:rsidRDefault="00EC311B" w:rsidP="00EC311B">
            <w:pPr>
              <w:rPr>
                <w:sz w:val="20"/>
                <w:szCs w:val="20"/>
              </w:rPr>
            </w:pPr>
            <w:r w:rsidRPr="005230CB">
              <w:rPr>
                <w:sz w:val="20"/>
                <w:szCs w:val="20"/>
              </w:rPr>
              <w:t xml:space="preserve">Definice zprávy </w:t>
            </w:r>
            <w:r>
              <w:rPr>
                <w:sz w:val="20"/>
                <w:szCs w:val="20"/>
              </w:rPr>
              <w:t>CDSGASMASTERDATA</w:t>
            </w:r>
            <w:r w:rsidRPr="005230CB">
              <w:rPr>
                <w:sz w:val="20"/>
                <w:szCs w:val="20"/>
              </w:rPr>
              <w:t xml:space="preserve"> – enumerace kořenového elementu</w:t>
            </w:r>
            <w:r>
              <w:rPr>
                <w:sz w:val="20"/>
                <w:szCs w:val="20"/>
              </w:rPr>
              <w:t xml:space="preserve"> </w:t>
            </w:r>
            <w:r w:rsidRPr="00027DAF">
              <w:rPr>
                <w:i/>
                <w:iCs/>
                <w:sz w:val="20"/>
                <w:szCs w:val="20"/>
              </w:rPr>
              <w:t xml:space="preserve">OPM </w:t>
            </w:r>
            <w:r w:rsidRPr="005230CB">
              <w:rPr>
                <w:sz w:val="20"/>
                <w:szCs w:val="20"/>
              </w:rPr>
              <w:t xml:space="preserve">atributu </w:t>
            </w:r>
            <w:r>
              <w:rPr>
                <w:i/>
                <w:sz w:val="20"/>
                <w:szCs w:val="20"/>
              </w:rPr>
              <w:t>source</w:t>
            </w:r>
            <w:r w:rsidRPr="005230CB">
              <w:rPr>
                <w:sz w:val="20"/>
                <w:szCs w:val="20"/>
              </w:rPr>
              <w:t xml:space="preserve"> byla </w:t>
            </w:r>
            <w:r>
              <w:rPr>
                <w:sz w:val="20"/>
                <w:szCs w:val="20"/>
              </w:rPr>
              <w:t>upravena.</w:t>
            </w:r>
          </w:p>
          <w:p w14:paraId="4D628521" w14:textId="77777777" w:rsidR="00EC311B" w:rsidRPr="005230CB" w:rsidRDefault="00EC311B" w:rsidP="00EC311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debráno:</w:t>
            </w:r>
          </w:p>
          <w:p w14:paraId="1DA35D00" w14:textId="5977495F" w:rsidR="00EC311B" w:rsidRPr="009F2A9B" w:rsidRDefault="00EC311B" w:rsidP="00EC311B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BG</w:t>
            </w:r>
            <w:r w:rsidRPr="004633DD">
              <w:rPr>
                <w:sz w:val="20"/>
                <w:szCs w:val="20"/>
              </w:rPr>
              <w:t xml:space="preserve"> - </w:t>
            </w:r>
            <w:r>
              <w:rPr>
                <w:sz w:val="20"/>
                <w:szCs w:val="20"/>
              </w:rPr>
              <w:t>Bioplyn</w:t>
            </w:r>
            <w:proofErr w:type="gramEnd"/>
          </w:p>
        </w:tc>
        <w:tc>
          <w:tcPr>
            <w:tcW w:w="810" w:type="dxa"/>
            <w:tcBorders>
              <w:top w:val="nil"/>
              <w:bottom w:val="nil"/>
            </w:tcBorders>
            <w:shd w:val="clear" w:color="auto" w:fill="auto"/>
          </w:tcPr>
          <w:p w14:paraId="1F338A7D" w14:textId="77777777" w:rsidR="00EC311B" w:rsidRDefault="00EC311B" w:rsidP="00EC311B">
            <w:pPr>
              <w:pStyle w:val="TableNormal1"/>
              <w:jc w:val="center"/>
              <w:rPr>
                <w:iCs/>
              </w:rPr>
            </w:pPr>
          </w:p>
        </w:tc>
      </w:tr>
      <w:tr w:rsidR="009E5128" w:rsidDel="00307C19" w14:paraId="04DF7035" w14:textId="77777777" w:rsidTr="000D4209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DF001" w14:textId="77777777" w:rsidR="009E5128" w:rsidRDefault="009E5128" w:rsidP="009E5128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6A49D6A" w14:textId="69F256F7" w:rsidR="009E5128" w:rsidRPr="00361852" w:rsidRDefault="009E5128" w:rsidP="009E5128">
            <w:pPr>
              <w:rPr>
                <w:sz w:val="20"/>
                <w:szCs w:val="20"/>
              </w:rPr>
            </w:pPr>
            <w:r w:rsidRPr="00361852">
              <w:rPr>
                <w:sz w:val="20"/>
                <w:szCs w:val="20"/>
              </w:rPr>
              <w:t xml:space="preserve">Definice zprávy </w:t>
            </w:r>
            <w:r>
              <w:rPr>
                <w:sz w:val="20"/>
                <w:szCs w:val="20"/>
              </w:rPr>
              <w:t>CDSGASCLAIM</w:t>
            </w:r>
            <w:r w:rsidRPr="00361852">
              <w:rPr>
                <w:sz w:val="20"/>
                <w:szCs w:val="20"/>
              </w:rPr>
              <w:t xml:space="preserve"> – enumerace elementu</w:t>
            </w:r>
            <w:r w:rsidR="00825FBC">
              <w:rPr>
                <w:sz w:val="20"/>
                <w:szCs w:val="20"/>
              </w:rPr>
              <w:t xml:space="preserve"> </w:t>
            </w:r>
            <w:r w:rsidR="00825FBC" w:rsidRPr="00825FBC">
              <w:rPr>
                <w:i/>
                <w:iCs/>
                <w:sz w:val="20"/>
                <w:szCs w:val="20"/>
              </w:rPr>
              <w:t>CLAIM</w:t>
            </w:r>
            <w:r w:rsidRPr="00361852">
              <w:rPr>
                <w:sz w:val="20"/>
                <w:szCs w:val="20"/>
              </w:rPr>
              <w:t xml:space="preserve"> atributu </w:t>
            </w:r>
            <w:proofErr w:type="spellStart"/>
            <w:r>
              <w:rPr>
                <w:i/>
                <w:sz w:val="20"/>
                <w:szCs w:val="20"/>
              </w:rPr>
              <w:t>claim</w:t>
            </w:r>
            <w:proofErr w:type="spellEnd"/>
            <w:r>
              <w:rPr>
                <w:i/>
                <w:sz w:val="20"/>
                <w:szCs w:val="20"/>
              </w:rPr>
              <w:t xml:space="preserve">-type </w:t>
            </w:r>
            <w:r w:rsidRPr="00361852">
              <w:rPr>
                <w:sz w:val="20"/>
                <w:szCs w:val="20"/>
              </w:rPr>
              <w:t>byla rozšířena o hodnoty:</w:t>
            </w:r>
          </w:p>
          <w:p w14:paraId="654D11B4" w14:textId="199FEACF" w:rsidR="009E5128" w:rsidRPr="009E5128" w:rsidRDefault="009E5128" w:rsidP="009E5128">
            <w:pPr>
              <w:rPr>
                <w:color w:val="000000"/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TRA4 - Solidarita</w:t>
            </w:r>
            <w:proofErr w:type="gramEnd"/>
          </w:p>
        </w:tc>
        <w:tc>
          <w:tcPr>
            <w:tcW w:w="81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58AD2132" w14:textId="77777777" w:rsidR="009E5128" w:rsidRDefault="009E5128" w:rsidP="009E5128">
            <w:pPr>
              <w:pStyle w:val="TableNormal1"/>
              <w:jc w:val="center"/>
              <w:rPr>
                <w:iCs/>
              </w:rPr>
            </w:pPr>
          </w:p>
        </w:tc>
      </w:tr>
      <w:tr w:rsidR="001F7DDE" w:rsidDel="00307C19" w14:paraId="0B2DAEAD" w14:textId="77777777" w:rsidTr="000D1EB5">
        <w:trPr>
          <w:trHeight w:val="255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C142884" w14:textId="41793935" w:rsidR="001F7DDE" w:rsidRDefault="001F7DDE" w:rsidP="009E5128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20.12.2024</w:t>
            </w:r>
          </w:p>
        </w:tc>
        <w:tc>
          <w:tcPr>
            <w:tcW w:w="7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A431DAC" w14:textId="77777777" w:rsidR="001F7DDE" w:rsidRPr="00361852" w:rsidRDefault="001F7DDE" w:rsidP="001F7DDE">
            <w:pPr>
              <w:rPr>
                <w:sz w:val="20"/>
                <w:szCs w:val="20"/>
              </w:rPr>
            </w:pPr>
            <w:r w:rsidRPr="00361852">
              <w:rPr>
                <w:sz w:val="20"/>
                <w:szCs w:val="20"/>
              </w:rPr>
              <w:t xml:space="preserve">Definice zprávy GASRESPONSE – enumerace kořenového elementu atributu </w:t>
            </w:r>
            <w:proofErr w:type="spellStart"/>
            <w:r w:rsidRPr="00361852">
              <w:rPr>
                <w:i/>
                <w:sz w:val="20"/>
                <w:szCs w:val="20"/>
              </w:rPr>
              <w:t>message-code</w:t>
            </w:r>
            <w:proofErr w:type="spellEnd"/>
            <w:r w:rsidRPr="00361852">
              <w:rPr>
                <w:sz w:val="20"/>
                <w:szCs w:val="20"/>
              </w:rPr>
              <w:t xml:space="preserve"> byla rozšířena o hodnoty:</w:t>
            </w:r>
          </w:p>
          <w:p w14:paraId="294DF1AA" w14:textId="7E46AE4B" w:rsidR="001F7DDE" w:rsidRPr="001F7DDE" w:rsidRDefault="001F7DDE" w:rsidP="001F7DDE">
            <w:pPr>
              <w:rPr>
                <w:sz w:val="20"/>
                <w:szCs w:val="20"/>
              </w:rPr>
            </w:pPr>
            <w:r w:rsidRPr="001F7DDE">
              <w:rPr>
                <w:sz w:val="20"/>
                <w:szCs w:val="20"/>
              </w:rPr>
              <w:t>GSL</w:t>
            </w:r>
            <w:r>
              <w:rPr>
                <w:sz w:val="20"/>
                <w:szCs w:val="20"/>
              </w:rPr>
              <w:t xml:space="preserve"> – Potvrzení přijetí/odmítnutí zprávy s požadavkem na vyhodnocení CBS denních dat</w:t>
            </w:r>
          </w:p>
          <w:p w14:paraId="2E3CBF08" w14:textId="3908C732" w:rsidR="001F7DDE" w:rsidRPr="001F7DDE" w:rsidRDefault="001F7DDE" w:rsidP="001F7DDE">
            <w:pPr>
              <w:rPr>
                <w:sz w:val="20"/>
                <w:szCs w:val="20"/>
              </w:rPr>
            </w:pPr>
            <w:proofErr w:type="gramStart"/>
            <w:r w:rsidRPr="001F7DDE">
              <w:rPr>
                <w:sz w:val="20"/>
                <w:szCs w:val="20"/>
              </w:rPr>
              <w:t>GSO</w:t>
            </w:r>
            <w:r>
              <w:rPr>
                <w:sz w:val="20"/>
                <w:szCs w:val="20"/>
              </w:rPr>
              <w:t xml:space="preserve"> - </w:t>
            </w:r>
            <w:r w:rsidRPr="001F7DDE">
              <w:rPr>
                <w:sz w:val="20"/>
                <w:szCs w:val="20"/>
              </w:rPr>
              <w:t>Potvrzení</w:t>
            </w:r>
            <w:proofErr w:type="gramEnd"/>
            <w:r w:rsidRPr="001F7DDE">
              <w:rPr>
                <w:sz w:val="20"/>
                <w:szCs w:val="20"/>
              </w:rPr>
              <w:t xml:space="preserve"> přijetí/odmítnutí zprávy s požadavkem na vyhodnocení CBS </w:t>
            </w:r>
            <w:r>
              <w:rPr>
                <w:sz w:val="20"/>
                <w:szCs w:val="20"/>
              </w:rPr>
              <w:t>měsíčních</w:t>
            </w:r>
            <w:r w:rsidRPr="001F7DDE">
              <w:rPr>
                <w:sz w:val="20"/>
                <w:szCs w:val="20"/>
              </w:rPr>
              <w:t xml:space="preserve"> dat</w:t>
            </w:r>
          </w:p>
          <w:p w14:paraId="6B795931" w14:textId="277DD1C7" w:rsidR="001F7DDE" w:rsidRPr="001F7DDE" w:rsidRDefault="001F7DDE" w:rsidP="001F7DDE">
            <w:pPr>
              <w:rPr>
                <w:sz w:val="20"/>
                <w:szCs w:val="20"/>
              </w:rPr>
            </w:pPr>
            <w:proofErr w:type="gramStart"/>
            <w:r w:rsidRPr="001F7DDE">
              <w:rPr>
                <w:sz w:val="20"/>
                <w:szCs w:val="20"/>
              </w:rPr>
              <w:t>GSR</w:t>
            </w:r>
            <w:r>
              <w:rPr>
                <w:sz w:val="20"/>
                <w:szCs w:val="20"/>
              </w:rPr>
              <w:t xml:space="preserve"> - </w:t>
            </w:r>
            <w:r w:rsidRPr="001F7DDE">
              <w:rPr>
                <w:sz w:val="20"/>
                <w:szCs w:val="20"/>
              </w:rPr>
              <w:t>Potvrzení</w:t>
            </w:r>
            <w:proofErr w:type="gramEnd"/>
            <w:r w:rsidRPr="001F7DDE">
              <w:rPr>
                <w:sz w:val="20"/>
                <w:szCs w:val="20"/>
              </w:rPr>
              <w:t xml:space="preserve"> přijetí/odmítnutí zprávy s požadavkem na vyhodnocení CBS </w:t>
            </w:r>
            <w:r>
              <w:rPr>
                <w:sz w:val="20"/>
                <w:szCs w:val="20"/>
              </w:rPr>
              <w:t>ročních</w:t>
            </w:r>
            <w:r w:rsidRPr="001F7DDE">
              <w:rPr>
                <w:sz w:val="20"/>
                <w:szCs w:val="20"/>
              </w:rPr>
              <w:t xml:space="preserve"> dat</w:t>
            </w:r>
          </w:p>
          <w:p w14:paraId="295F8AFD" w14:textId="68AB32F1" w:rsidR="001F7DDE" w:rsidRPr="001F7DDE" w:rsidRDefault="001F7DDE" w:rsidP="001F7DDE">
            <w:pPr>
              <w:rPr>
                <w:sz w:val="20"/>
                <w:szCs w:val="20"/>
              </w:rPr>
            </w:pPr>
            <w:proofErr w:type="gramStart"/>
            <w:r w:rsidRPr="001F7DDE">
              <w:rPr>
                <w:sz w:val="20"/>
                <w:szCs w:val="20"/>
              </w:rPr>
              <w:t>GSU</w:t>
            </w:r>
            <w:r>
              <w:rPr>
                <w:sz w:val="20"/>
                <w:szCs w:val="20"/>
              </w:rPr>
              <w:t xml:space="preserve"> - Data</w:t>
            </w:r>
            <w:proofErr w:type="gramEnd"/>
            <w:r>
              <w:rPr>
                <w:sz w:val="20"/>
                <w:szCs w:val="20"/>
              </w:rPr>
              <w:t xml:space="preserve"> PZP-PZPVZP – denní hodnoty chyba/potvrzení</w:t>
            </w:r>
          </w:p>
          <w:p w14:paraId="5163CBD3" w14:textId="176A6B83" w:rsidR="001F7DDE" w:rsidRPr="001F7DDE" w:rsidRDefault="001F7DDE" w:rsidP="001F7DDE">
            <w:pPr>
              <w:rPr>
                <w:sz w:val="20"/>
                <w:szCs w:val="20"/>
              </w:rPr>
            </w:pPr>
            <w:proofErr w:type="gramStart"/>
            <w:r w:rsidRPr="001F7DDE">
              <w:rPr>
                <w:sz w:val="20"/>
                <w:szCs w:val="20"/>
              </w:rPr>
              <w:t>GSX</w:t>
            </w:r>
            <w:r>
              <w:rPr>
                <w:sz w:val="20"/>
                <w:szCs w:val="20"/>
              </w:rPr>
              <w:t xml:space="preserve"> - Data</w:t>
            </w:r>
            <w:proofErr w:type="gramEnd"/>
            <w:r>
              <w:rPr>
                <w:sz w:val="20"/>
                <w:szCs w:val="20"/>
              </w:rPr>
              <w:t xml:space="preserve"> PZP-PZPVZP – měsíční hodnoty chyba/potvrzení</w:t>
            </w:r>
          </w:p>
          <w:p w14:paraId="5C6340B8" w14:textId="3F6A1838" w:rsidR="001F7DDE" w:rsidRPr="00361852" w:rsidRDefault="001F7DDE" w:rsidP="001F7DDE">
            <w:pPr>
              <w:rPr>
                <w:sz w:val="20"/>
                <w:szCs w:val="20"/>
              </w:rPr>
            </w:pPr>
            <w:proofErr w:type="gramStart"/>
            <w:r w:rsidRPr="001F7DDE">
              <w:rPr>
                <w:sz w:val="20"/>
                <w:szCs w:val="20"/>
              </w:rPr>
              <w:t>GSZ</w:t>
            </w:r>
            <w:r>
              <w:rPr>
                <w:sz w:val="20"/>
                <w:szCs w:val="20"/>
              </w:rPr>
              <w:t xml:space="preserve"> - </w:t>
            </w:r>
            <w:r w:rsidRPr="001F7DDE">
              <w:rPr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>ata</w:t>
            </w:r>
            <w:proofErr w:type="gramEnd"/>
            <w:r w:rsidRPr="001F7DDE">
              <w:rPr>
                <w:sz w:val="20"/>
                <w:szCs w:val="20"/>
              </w:rPr>
              <w:t xml:space="preserve"> PPS – </w:t>
            </w:r>
            <w:r>
              <w:rPr>
                <w:sz w:val="20"/>
                <w:szCs w:val="20"/>
              </w:rPr>
              <w:t>denní hodnoty chyba/potvrzení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66B6BAEB" w14:textId="0738E733" w:rsidR="001F7DDE" w:rsidRDefault="001F7DDE" w:rsidP="009E5128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2.003</w:t>
            </w:r>
          </w:p>
        </w:tc>
      </w:tr>
      <w:tr w:rsidR="000D1EB5" w:rsidDel="00307C19" w14:paraId="08F98731" w14:textId="77777777" w:rsidTr="000D1EB5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CF899D0" w14:textId="77777777" w:rsidR="000D1EB5" w:rsidRDefault="000D1EB5" w:rsidP="000D1EB5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E5122F5" w14:textId="77777777" w:rsidR="000D1EB5" w:rsidRPr="004523CB" w:rsidRDefault="000D1EB5" w:rsidP="000D1EB5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</w:t>
            </w:r>
            <w:proofErr w:type="gramStart"/>
            <w:r w:rsidRPr="004523CB">
              <w:rPr>
                <w:sz w:val="20"/>
                <w:szCs w:val="20"/>
              </w:rPr>
              <w:t>CDSGASREQ - enumerace</w:t>
            </w:r>
            <w:proofErr w:type="gramEnd"/>
            <w:r w:rsidRPr="004523CB">
              <w:rPr>
                <w:sz w:val="20"/>
                <w:szCs w:val="20"/>
              </w:rPr>
              <w:t xml:space="preserve"> atributu </w:t>
            </w:r>
            <w:proofErr w:type="spellStart"/>
            <w:r w:rsidRPr="004523CB">
              <w:rPr>
                <w:i/>
                <w:sz w:val="20"/>
                <w:szCs w:val="20"/>
              </w:rPr>
              <w:t>message-code</w:t>
            </w:r>
            <w:proofErr w:type="spellEnd"/>
            <w:r w:rsidRPr="004523CB">
              <w:rPr>
                <w:sz w:val="20"/>
                <w:szCs w:val="20"/>
              </w:rPr>
              <w:t xml:space="preserve"> byla rozšířena o hodnoty:</w:t>
            </w:r>
          </w:p>
          <w:p w14:paraId="19B6E6F3" w14:textId="77777777" w:rsidR="000D1EB5" w:rsidRPr="003F315C" w:rsidRDefault="000D1EB5" w:rsidP="000D1EB5">
            <w:pPr>
              <w:rPr>
                <w:sz w:val="20"/>
                <w:szCs w:val="20"/>
              </w:rPr>
            </w:pPr>
            <w:r w:rsidRPr="003F315C">
              <w:rPr>
                <w:sz w:val="20"/>
                <w:szCs w:val="20"/>
              </w:rPr>
              <w:t>GSK</w:t>
            </w:r>
            <w:r>
              <w:rPr>
                <w:sz w:val="20"/>
                <w:szCs w:val="20"/>
              </w:rPr>
              <w:t xml:space="preserve"> – Dotaz na vyhodnocení CBS – denní data</w:t>
            </w:r>
          </w:p>
          <w:p w14:paraId="18C6B8DE" w14:textId="77777777" w:rsidR="000D1EB5" w:rsidRPr="003F315C" w:rsidRDefault="000D1EB5" w:rsidP="000D1EB5">
            <w:pPr>
              <w:rPr>
                <w:sz w:val="20"/>
                <w:szCs w:val="20"/>
              </w:rPr>
            </w:pPr>
            <w:proofErr w:type="gramStart"/>
            <w:r w:rsidRPr="003F315C">
              <w:rPr>
                <w:sz w:val="20"/>
                <w:szCs w:val="20"/>
              </w:rPr>
              <w:lastRenderedPageBreak/>
              <w:t>GSN</w:t>
            </w:r>
            <w:r>
              <w:rPr>
                <w:sz w:val="20"/>
                <w:szCs w:val="20"/>
              </w:rPr>
              <w:t xml:space="preserve"> - </w:t>
            </w:r>
            <w:r w:rsidRPr="003F315C">
              <w:rPr>
                <w:sz w:val="20"/>
                <w:szCs w:val="20"/>
              </w:rPr>
              <w:t>Dotaz</w:t>
            </w:r>
            <w:proofErr w:type="gramEnd"/>
            <w:r w:rsidRPr="003F315C">
              <w:rPr>
                <w:sz w:val="20"/>
                <w:szCs w:val="20"/>
              </w:rPr>
              <w:t xml:space="preserve"> na vyhodnocení CBS – </w:t>
            </w:r>
            <w:r>
              <w:rPr>
                <w:sz w:val="20"/>
                <w:szCs w:val="20"/>
              </w:rPr>
              <w:t>měsíční</w:t>
            </w:r>
            <w:r w:rsidRPr="003F315C">
              <w:rPr>
                <w:sz w:val="20"/>
                <w:szCs w:val="20"/>
              </w:rPr>
              <w:t xml:space="preserve"> data</w:t>
            </w:r>
          </w:p>
          <w:p w14:paraId="283182CD" w14:textId="1AAEE628" w:rsidR="000D1EB5" w:rsidRPr="004523CB" w:rsidRDefault="000D1EB5" w:rsidP="000D1EB5">
            <w:pPr>
              <w:rPr>
                <w:sz w:val="20"/>
                <w:szCs w:val="20"/>
              </w:rPr>
            </w:pPr>
            <w:proofErr w:type="gramStart"/>
            <w:r w:rsidRPr="003F315C">
              <w:rPr>
                <w:sz w:val="20"/>
                <w:szCs w:val="20"/>
              </w:rPr>
              <w:t>GSQ</w:t>
            </w:r>
            <w:r>
              <w:rPr>
                <w:sz w:val="20"/>
                <w:szCs w:val="20"/>
              </w:rPr>
              <w:t xml:space="preserve"> - Dotaz</w:t>
            </w:r>
            <w:proofErr w:type="gramEnd"/>
            <w:r>
              <w:rPr>
                <w:sz w:val="20"/>
                <w:szCs w:val="20"/>
              </w:rPr>
              <w:t xml:space="preserve"> na vyhodnocení CBS – roční data</w:t>
            </w:r>
          </w:p>
        </w:tc>
        <w:tc>
          <w:tcPr>
            <w:tcW w:w="810" w:type="dxa"/>
            <w:tcBorders>
              <w:top w:val="nil"/>
              <w:bottom w:val="nil"/>
            </w:tcBorders>
            <w:shd w:val="clear" w:color="auto" w:fill="auto"/>
          </w:tcPr>
          <w:p w14:paraId="0E73BBD5" w14:textId="77777777" w:rsidR="000D1EB5" w:rsidRDefault="000D1EB5" w:rsidP="000D1EB5">
            <w:pPr>
              <w:pStyle w:val="TableNormal1"/>
              <w:jc w:val="center"/>
              <w:rPr>
                <w:iCs/>
              </w:rPr>
            </w:pPr>
          </w:p>
        </w:tc>
      </w:tr>
      <w:tr w:rsidR="000D1EB5" w:rsidDel="00307C19" w14:paraId="462E5441" w14:textId="77777777" w:rsidTr="008712AE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D40A89" w14:textId="77777777" w:rsidR="000D1EB5" w:rsidRDefault="000D1EB5" w:rsidP="000D1EB5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FA4EC62" w14:textId="23B96093" w:rsidR="000D1EB5" w:rsidRPr="004523CB" w:rsidRDefault="000D1EB5" w:rsidP="000D1EB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nového formátu zprávy </w:t>
            </w:r>
            <w:r w:rsidRPr="000D4209">
              <w:rPr>
                <w:sz w:val="20"/>
                <w:szCs w:val="20"/>
              </w:rPr>
              <w:t>CDSGSDATA</w:t>
            </w:r>
            <w:r>
              <w:rPr>
                <w:sz w:val="20"/>
                <w:szCs w:val="20"/>
              </w:rPr>
              <w:t>. Popis je uveden v samostatné kapitole.</w:t>
            </w:r>
          </w:p>
        </w:tc>
        <w:tc>
          <w:tcPr>
            <w:tcW w:w="81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650D316F" w14:textId="77777777" w:rsidR="000D1EB5" w:rsidRDefault="000D1EB5" w:rsidP="000D1EB5">
            <w:pPr>
              <w:pStyle w:val="TableNormal1"/>
              <w:jc w:val="center"/>
              <w:rPr>
                <w:iCs/>
              </w:rPr>
            </w:pPr>
          </w:p>
        </w:tc>
      </w:tr>
      <w:tr w:rsidR="00960BE8" w:rsidDel="00307C19" w14:paraId="0EB56A75" w14:textId="77777777" w:rsidTr="00921761">
        <w:trPr>
          <w:trHeight w:val="255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739B1814" w14:textId="62A77AD5" w:rsidR="00960BE8" w:rsidRDefault="00967BB6" w:rsidP="000D1EB5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28.05.2025</w:t>
            </w:r>
          </w:p>
        </w:tc>
        <w:tc>
          <w:tcPr>
            <w:tcW w:w="7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FF7A6B0" w14:textId="1A6B04FB" w:rsidR="00960BE8" w:rsidRDefault="008712AE" w:rsidP="000D1EB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avedení nového formátu zprávy </w:t>
            </w:r>
            <w:r w:rsidRPr="008712AE">
              <w:rPr>
                <w:sz w:val="20"/>
                <w:szCs w:val="20"/>
              </w:rPr>
              <w:t>CDSGSAUCINF</w:t>
            </w:r>
            <w:r>
              <w:rPr>
                <w:sz w:val="20"/>
                <w:szCs w:val="20"/>
              </w:rPr>
              <w:t>. Popis je uveden v samostatné kapitole.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7AC2654E" w14:textId="2A429980" w:rsidR="00960BE8" w:rsidRDefault="00967BB6" w:rsidP="000D1EB5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2.004</w:t>
            </w:r>
          </w:p>
        </w:tc>
      </w:tr>
      <w:tr w:rsidR="00B90CFA" w:rsidDel="00307C19" w14:paraId="698D5551" w14:textId="77777777" w:rsidTr="00DF4505">
        <w:trPr>
          <w:trHeight w:val="255"/>
        </w:trPr>
        <w:tc>
          <w:tcPr>
            <w:tcW w:w="9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986819" w14:textId="77777777" w:rsidR="00B90CFA" w:rsidRDefault="00B90CFA" w:rsidP="000D1EB5">
            <w:pPr>
              <w:rPr>
                <w:sz w:val="20"/>
                <w:szCs w:val="20"/>
                <w:lang w:val="en-GB"/>
              </w:rPr>
            </w:pPr>
          </w:p>
        </w:tc>
        <w:tc>
          <w:tcPr>
            <w:tcW w:w="7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0EFA96" w14:textId="5E8DEE00" w:rsidR="00B90CFA" w:rsidRPr="004523CB" w:rsidRDefault="00B90CFA" w:rsidP="00B90CFA">
            <w:pPr>
              <w:rPr>
                <w:sz w:val="20"/>
                <w:szCs w:val="20"/>
              </w:rPr>
            </w:pPr>
            <w:r w:rsidRPr="004523CB">
              <w:rPr>
                <w:sz w:val="20"/>
                <w:szCs w:val="20"/>
              </w:rPr>
              <w:t xml:space="preserve">Definice zprávy </w:t>
            </w:r>
            <w:proofErr w:type="gramStart"/>
            <w:r>
              <w:rPr>
                <w:sz w:val="20"/>
                <w:szCs w:val="20"/>
              </w:rPr>
              <w:t>GASRESPONSE</w:t>
            </w:r>
            <w:r w:rsidRPr="004523CB">
              <w:rPr>
                <w:sz w:val="20"/>
                <w:szCs w:val="20"/>
              </w:rPr>
              <w:t xml:space="preserve"> - enumerace</w:t>
            </w:r>
            <w:proofErr w:type="gramEnd"/>
            <w:r w:rsidRPr="004523CB">
              <w:rPr>
                <w:sz w:val="20"/>
                <w:szCs w:val="20"/>
              </w:rPr>
              <w:t xml:space="preserve"> atributu </w:t>
            </w:r>
            <w:proofErr w:type="spellStart"/>
            <w:r w:rsidRPr="004523CB">
              <w:rPr>
                <w:i/>
                <w:sz w:val="20"/>
                <w:szCs w:val="20"/>
              </w:rPr>
              <w:t>message-code</w:t>
            </w:r>
            <w:proofErr w:type="spellEnd"/>
            <w:r w:rsidRPr="004523CB">
              <w:rPr>
                <w:sz w:val="20"/>
                <w:szCs w:val="20"/>
              </w:rPr>
              <w:t xml:space="preserve"> byla rozšířena o hodnoty:</w:t>
            </w:r>
          </w:p>
          <w:p w14:paraId="4FB0377D" w14:textId="45817C72" w:rsidR="00B90CFA" w:rsidRPr="003F315C" w:rsidRDefault="00B90CFA" w:rsidP="00B90CFA">
            <w:pPr>
              <w:rPr>
                <w:sz w:val="20"/>
                <w:szCs w:val="20"/>
              </w:rPr>
            </w:pPr>
            <w:r w:rsidRPr="003F315C">
              <w:rPr>
                <w:sz w:val="20"/>
                <w:szCs w:val="20"/>
              </w:rPr>
              <w:t>G</w:t>
            </w:r>
            <w:r w:rsidR="00D15346">
              <w:rPr>
                <w:sz w:val="20"/>
                <w:szCs w:val="20"/>
              </w:rPr>
              <w:t>CC</w:t>
            </w:r>
            <w:r>
              <w:rPr>
                <w:sz w:val="20"/>
                <w:szCs w:val="20"/>
              </w:rPr>
              <w:t xml:space="preserve"> – </w:t>
            </w:r>
            <w:r w:rsidR="00921761" w:rsidRPr="00921761">
              <w:rPr>
                <w:sz w:val="20"/>
                <w:szCs w:val="20"/>
              </w:rPr>
              <w:t xml:space="preserve">Informace o aukcích na skladovací </w:t>
            </w:r>
            <w:proofErr w:type="gramStart"/>
            <w:r w:rsidR="00921761" w:rsidRPr="00921761">
              <w:rPr>
                <w:sz w:val="20"/>
                <w:szCs w:val="20"/>
              </w:rPr>
              <w:t>kapacity - Potvrzení</w:t>
            </w:r>
            <w:proofErr w:type="gramEnd"/>
            <w:r w:rsidR="00921761" w:rsidRPr="00921761">
              <w:rPr>
                <w:sz w:val="20"/>
                <w:szCs w:val="20"/>
              </w:rPr>
              <w:t>/odmítnutí přijetí zprávy</w:t>
            </w:r>
          </w:p>
          <w:p w14:paraId="24DE7095" w14:textId="77777777" w:rsidR="00B90CFA" w:rsidRDefault="00B90CFA" w:rsidP="000D1EB5">
            <w:pPr>
              <w:rPr>
                <w:sz w:val="20"/>
                <w:szCs w:val="20"/>
              </w:rPr>
            </w:pPr>
          </w:p>
        </w:tc>
        <w:tc>
          <w:tcPr>
            <w:tcW w:w="81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0491D462" w14:textId="77777777" w:rsidR="00B90CFA" w:rsidRDefault="00B90CFA" w:rsidP="000D1EB5">
            <w:pPr>
              <w:pStyle w:val="TableNormal1"/>
              <w:jc w:val="center"/>
              <w:rPr>
                <w:iCs/>
              </w:rPr>
            </w:pPr>
          </w:p>
        </w:tc>
      </w:tr>
      <w:tr w:rsidR="00902E3F" w:rsidDel="00307C19" w14:paraId="4216FF83" w14:textId="77777777" w:rsidTr="00DF4505">
        <w:trPr>
          <w:trHeight w:val="255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BC5209" w14:textId="784373DB" w:rsidR="00902E3F" w:rsidRDefault="00DF4505" w:rsidP="000D1EB5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2.7.2025</w:t>
            </w:r>
          </w:p>
        </w:tc>
        <w:tc>
          <w:tcPr>
            <w:tcW w:w="7282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35A3F7DD" w14:textId="5056AE08" w:rsidR="00902E3F" w:rsidRPr="004523CB" w:rsidRDefault="00902E3F" w:rsidP="00B90CF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finice zprávy GASPOF – </w:t>
            </w:r>
            <w:r w:rsidR="00E03BCD">
              <w:rPr>
                <w:sz w:val="20"/>
                <w:szCs w:val="20"/>
              </w:rPr>
              <w:t>Přidán</w:t>
            </w:r>
            <w:r>
              <w:rPr>
                <w:sz w:val="20"/>
                <w:szCs w:val="20"/>
              </w:rPr>
              <w:t xml:space="preserve"> element </w:t>
            </w:r>
            <w:proofErr w:type="spellStart"/>
            <w:r w:rsidRPr="00A7579E">
              <w:rPr>
                <w:i/>
                <w:iCs/>
                <w:sz w:val="20"/>
                <w:szCs w:val="20"/>
              </w:rPr>
              <w:t>TimeStamp</w:t>
            </w:r>
            <w:proofErr w:type="spellEnd"/>
            <w:r>
              <w:rPr>
                <w:sz w:val="20"/>
                <w:szCs w:val="20"/>
              </w:rPr>
              <w:t xml:space="preserve"> s atributem </w:t>
            </w:r>
            <w:proofErr w:type="spellStart"/>
            <w:r w:rsidR="00A7579E" w:rsidRPr="00A7579E">
              <w:rPr>
                <w:i/>
                <w:iCs/>
                <w:sz w:val="20"/>
                <w:szCs w:val="20"/>
              </w:rPr>
              <w:t>msg-dateTime</w:t>
            </w:r>
            <w:proofErr w:type="spellEnd"/>
            <w:r w:rsidR="001A7AA2">
              <w:rPr>
                <w:i/>
                <w:iCs/>
                <w:sz w:val="20"/>
                <w:szCs w:val="20"/>
              </w:rPr>
              <w:t>.</w:t>
            </w:r>
          </w:p>
        </w:tc>
        <w:tc>
          <w:tcPr>
            <w:tcW w:w="810" w:type="dxa"/>
            <w:tcBorders>
              <w:top w:val="single" w:sz="4" w:space="0" w:color="auto"/>
            </w:tcBorders>
            <w:shd w:val="clear" w:color="auto" w:fill="auto"/>
          </w:tcPr>
          <w:p w14:paraId="6E68B5E5" w14:textId="593FF699" w:rsidR="00902E3F" w:rsidRDefault="00921A5B" w:rsidP="000D1EB5">
            <w:pPr>
              <w:pStyle w:val="TableNormal1"/>
              <w:jc w:val="center"/>
              <w:rPr>
                <w:iCs/>
              </w:rPr>
            </w:pPr>
            <w:r>
              <w:rPr>
                <w:iCs/>
              </w:rPr>
              <w:t>V2.005</w:t>
            </w:r>
          </w:p>
        </w:tc>
      </w:tr>
    </w:tbl>
    <w:p w14:paraId="3524A956" w14:textId="77777777" w:rsidR="00530719" w:rsidRDefault="00530719"/>
    <w:p w14:paraId="5A811617" w14:textId="77777777" w:rsidR="00530719" w:rsidRDefault="00530719"/>
    <w:p w14:paraId="253965FF" w14:textId="77777777" w:rsidR="00530719" w:rsidRDefault="00530719" w:rsidP="00DA37CC">
      <w:pPr>
        <w:pStyle w:val="Nadpis1"/>
      </w:pPr>
      <w:bookmarkStart w:id="3" w:name="_Toc199409051"/>
      <w:r>
        <w:lastRenderedPageBreak/>
        <w:t>Úvod</w:t>
      </w:r>
      <w:bookmarkEnd w:id="3"/>
    </w:p>
    <w:p w14:paraId="260AA1DC" w14:textId="77777777" w:rsidR="00530719" w:rsidRDefault="00960016">
      <w:r>
        <w:t>Komunikační server CS</w:t>
      </w:r>
      <w:r w:rsidR="00682E87" w:rsidRPr="00960016">
        <w:t xml:space="preserve"> OTE</w:t>
      </w:r>
      <w:r>
        <w:t xml:space="preserve"> zajišťuje centrálně komunikaci s ostatními částmi centrálního systému</w:t>
      </w:r>
      <w:r w:rsidR="00682E87" w:rsidRPr="00960016">
        <w:t xml:space="preserve"> </w:t>
      </w:r>
      <w:r>
        <w:t xml:space="preserve">a poskytuje podporu procesů trhu s plynem </w:t>
      </w:r>
      <w:r w:rsidR="00530719" w:rsidRPr="00960016">
        <w:t>v</w:t>
      </w:r>
      <w:r w:rsidR="00883657" w:rsidRPr="00960016">
        <w:t> </w:t>
      </w:r>
      <w:r w:rsidR="00530719" w:rsidRPr="00960016">
        <w:t>následujících oblastech</w:t>
      </w:r>
      <w:r w:rsidR="00DC66DE">
        <w:t xml:space="preserve"> (cílový stav)</w:t>
      </w:r>
      <w:r w:rsidR="00530719" w:rsidRPr="00960016">
        <w:t>:</w:t>
      </w:r>
    </w:p>
    <w:p w14:paraId="00F02D92" w14:textId="77777777" w:rsidR="00960016" w:rsidRPr="009C7EC8" w:rsidRDefault="00DC66DE" w:rsidP="00960016">
      <w:pPr>
        <w:pStyle w:val="Odrky"/>
      </w:pPr>
      <w:r>
        <w:t>R</w:t>
      </w:r>
      <w:r w:rsidR="00960016" w:rsidRPr="009C7EC8">
        <w:t>egistrace účastníků trhu</w:t>
      </w:r>
    </w:p>
    <w:p w14:paraId="1910F9CE" w14:textId="77777777" w:rsidR="00960016" w:rsidRPr="009C7EC8" w:rsidRDefault="00DC66DE" w:rsidP="00960016">
      <w:pPr>
        <w:pStyle w:val="Odrky"/>
      </w:pPr>
      <w:r>
        <w:t>R</w:t>
      </w:r>
      <w:r w:rsidR="00960016" w:rsidRPr="009C7EC8">
        <w:t>egistrace OPM</w:t>
      </w:r>
    </w:p>
    <w:p w14:paraId="3B4C1D6B" w14:textId="77777777" w:rsidR="00960016" w:rsidRPr="009C7EC8" w:rsidRDefault="00DC66DE" w:rsidP="00960016">
      <w:pPr>
        <w:pStyle w:val="Odrky"/>
      </w:pPr>
      <w:r>
        <w:t>R</w:t>
      </w:r>
      <w:r w:rsidR="00960016" w:rsidRPr="009C7EC8">
        <w:t>egistrace odpovědnosti za odchylku a změna dodavatele</w:t>
      </w:r>
    </w:p>
    <w:p w14:paraId="72115F15" w14:textId="77777777" w:rsidR="00960016" w:rsidRPr="009C7EC8" w:rsidRDefault="00DC66DE" w:rsidP="00960016">
      <w:pPr>
        <w:pStyle w:val="Odrky"/>
      </w:pPr>
      <w:r>
        <w:t>N</w:t>
      </w:r>
      <w:r w:rsidR="00960016" w:rsidRPr="009C7EC8">
        <w:t xml:space="preserve">ominace a </w:t>
      </w:r>
      <w:proofErr w:type="spellStart"/>
      <w:r w:rsidR="00960016" w:rsidRPr="009C7EC8">
        <w:t>renominace</w:t>
      </w:r>
      <w:proofErr w:type="spellEnd"/>
    </w:p>
    <w:p w14:paraId="1F799C9F" w14:textId="77777777" w:rsidR="00960016" w:rsidRPr="009C7EC8" w:rsidRDefault="00DC66DE" w:rsidP="00960016">
      <w:pPr>
        <w:pStyle w:val="Odrky"/>
      </w:pPr>
      <w:r>
        <w:t>D</w:t>
      </w:r>
      <w:r w:rsidR="00960016" w:rsidRPr="009C7EC8">
        <w:t>enní trh s plynem a vnitrodenní trh s</w:t>
      </w:r>
      <w:r>
        <w:t> </w:t>
      </w:r>
      <w:r w:rsidR="00960016" w:rsidRPr="009C7EC8">
        <w:t>plynem</w:t>
      </w:r>
      <w:r w:rsidR="00B82E4E">
        <w:t xml:space="preserve"> </w:t>
      </w:r>
    </w:p>
    <w:p w14:paraId="177A3A22" w14:textId="77777777" w:rsidR="00960016" w:rsidRPr="009C7EC8" w:rsidRDefault="00DC66DE" w:rsidP="00960016">
      <w:pPr>
        <w:pStyle w:val="Odrky"/>
      </w:pPr>
      <w:r>
        <w:t>R</w:t>
      </w:r>
      <w:r w:rsidR="00960016" w:rsidRPr="009C7EC8">
        <w:t>egistrace obchodů s nevyužitou tolerancí</w:t>
      </w:r>
    </w:p>
    <w:p w14:paraId="4714F0EF" w14:textId="77777777" w:rsidR="00960016" w:rsidRPr="009C7EC8" w:rsidRDefault="00DC66DE" w:rsidP="00960016">
      <w:pPr>
        <w:pStyle w:val="Odrky"/>
      </w:pPr>
      <w:r>
        <w:t>S</w:t>
      </w:r>
      <w:r w:rsidR="00960016" w:rsidRPr="009C7EC8">
        <w:t>běr předběžných a skutečných dat a agregace</w:t>
      </w:r>
    </w:p>
    <w:p w14:paraId="096BDEB7" w14:textId="77777777" w:rsidR="00960016" w:rsidRPr="009C7EC8" w:rsidRDefault="00DC66DE" w:rsidP="00960016">
      <w:pPr>
        <w:pStyle w:val="Odrky"/>
      </w:pPr>
      <w:r>
        <w:t>V</w:t>
      </w:r>
      <w:r w:rsidR="00960016" w:rsidRPr="009C7EC8">
        <w:t>ýpočet náhradních hodnot s využitím TDD</w:t>
      </w:r>
    </w:p>
    <w:p w14:paraId="0A4BB673" w14:textId="77777777" w:rsidR="00960016" w:rsidRPr="009C7EC8" w:rsidRDefault="00DC66DE" w:rsidP="00960016">
      <w:pPr>
        <w:pStyle w:val="Odrky"/>
      </w:pPr>
      <w:r>
        <w:t>V</w:t>
      </w:r>
      <w:r w:rsidR="00960016" w:rsidRPr="009C7EC8">
        <w:t>ýpočet odchylek (denní a měsíční)</w:t>
      </w:r>
    </w:p>
    <w:p w14:paraId="15A31473" w14:textId="77777777" w:rsidR="00960016" w:rsidRPr="009C7EC8" w:rsidRDefault="00DC66DE" w:rsidP="00960016">
      <w:pPr>
        <w:pStyle w:val="Odrky"/>
      </w:pPr>
      <w:r>
        <w:t>F</w:t>
      </w:r>
      <w:r w:rsidR="00960016" w:rsidRPr="009C7EC8">
        <w:t>inanční vypořádání</w:t>
      </w:r>
    </w:p>
    <w:p w14:paraId="2C543BDF" w14:textId="77777777" w:rsidR="00960016" w:rsidRPr="009C7EC8" w:rsidRDefault="00DC66DE" w:rsidP="00960016">
      <w:pPr>
        <w:pStyle w:val="Odrky"/>
      </w:pPr>
      <w:r>
        <w:t>Fi</w:t>
      </w:r>
      <w:r w:rsidR="00960016" w:rsidRPr="009C7EC8">
        <w:t>nanční zajištění</w:t>
      </w:r>
    </w:p>
    <w:p w14:paraId="3689A76A" w14:textId="77777777" w:rsidR="00960016" w:rsidRDefault="00DC66DE" w:rsidP="00960016">
      <w:pPr>
        <w:pStyle w:val="Odrky"/>
      </w:pPr>
      <w:r>
        <w:t>R</w:t>
      </w:r>
      <w:r w:rsidR="00960016" w:rsidRPr="009C7EC8">
        <w:t>eklamace</w:t>
      </w:r>
    </w:p>
    <w:p w14:paraId="59E85956" w14:textId="77777777" w:rsidR="00960016" w:rsidRPr="009C7EC8" w:rsidRDefault="00960016" w:rsidP="00960016">
      <w:pPr>
        <w:pStyle w:val="Odrky"/>
        <w:numPr>
          <w:ilvl w:val="0"/>
          <w:numId w:val="0"/>
        </w:numPr>
        <w:ind w:left="360"/>
      </w:pPr>
    </w:p>
    <w:p w14:paraId="41B80B30" w14:textId="77777777" w:rsidR="00530719" w:rsidRPr="00960016" w:rsidRDefault="00530719">
      <w:r w:rsidRPr="00960016">
        <w:t xml:space="preserve">Řešení komunikačního </w:t>
      </w:r>
      <w:r w:rsidR="00FE1696" w:rsidRPr="00960016">
        <w:t>serveru</w:t>
      </w:r>
      <w:r w:rsidRPr="00960016">
        <w:t xml:space="preserve"> je postaveno na platformě integrovaného produktu </w:t>
      </w:r>
      <w:r w:rsidR="00682E87" w:rsidRPr="00960016">
        <w:rPr>
          <w:bCs/>
          <w:i/>
          <w:iCs/>
        </w:rPr>
        <w:t xml:space="preserve">SAP </w:t>
      </w:r>
      <w:proofErr w:type="spellStart"/>
      <w:r w:rsidR="00682E87" w:rsidRPr="00960016">
        <w:rPr>
          <w:bCs/>
          <w:i/>
          <w:iCs/>
        </w:rPr>
        <w:t>Netweaver</w:t>
      </w:r>
      <w:proofErr w:type="spellEnd"/>
      <w:r w:rsidR="005B209B" w:rsidRPr="00960016">
        <w:rPr>
          <w:bCs/>
          <w:i/>
          <w:iCs/>
        </w:rPr>
        <w:t>.</w:t>
      </w:r>
    </w:p>
    <w:p w14:paraId="4C920D33" w14:textId="77777777" w:rsidR="00530719" w:rsidRPr="00960016" w:rsidRDefault="00530719">
      <w:r w:rsidRPr="00960016">
        <w:t>V</w:t>
      </w:r>
      <w:r w:rsidR="00883657" w:rsidRPr="00960016">
        <w:t> </w:t>
      </w:r>
      <w:r w:rsidRPr="00960016">
        <w:t xml:space="preserve">celé infrastruktuře CS OTE jsou </w:t>
      </w:r>
      <w:proofErr w:type="gramStart"/>
      <w:r w:rsidRPr="00960016">
        <w:t>aplikovány  principy</w:t>
      </w:r>
      <w:proofErr w:type="gramEnd"/>
      <w:r w:rsidRPr="00960016">
        <w:t xml:space="preserve"> bezpečného přístupu k</w:t>
      </w:r>
      <w:r w:rsidR="00883657" w:rsidRPr="00960016">
        <w:t> </w:t>
      </w:r>
      <w:r w:rsidRPr="00960016">
        <w:t>datům s</w:t>
      </w:r>
      <w:r w:rsidR="00883657" w:rsidRPr="00960016">
        <w:t> </w:t>
      </w:r>
      <w:r w:rsidRPr="00960016">
        <w:t>využitím technologie PKI a elektronického podpisu.</w:t>
      </w:r>
    </w:p>
    <w:p w14:paraId="1A11326C" w14:textId="77777777" w:rsidR="00D75954" w:rsidRPr="00960016" w:rsidRDefault="00D75954" w:rsidP="00D75954">
      <w:pPr>
        <w:pStyle w:val="normal1"/>
        <w:rPr>
          <w:b/>
          <w:lang w:val="cs-CZ"/>
        </w:rPr>
      </w:pPr>
    </w:p>
    <w:p w14:paraId="20C82B5C" w14:textId="77777777" w:rsidR="004639FF" w:rsidRPr="00960016" w:rsidRDefault="004639FF" w:rsidP="004639FF"/>
    <w:p w14:paraId="3A341EE5" w14:textId="77777777" w:rsidR="004639FF" w:rsidRPr="004639FF" w:rsidRDefault="004639FF" w:rsidP="004639FF"/>
    <w:p w14:paraId="7C92130D" w14:textId="77777777" w:rsidR="004639FF" w:rsidRPr="004639FF" w:rsidRDefault="004639FF" w:rsidP="004639FF"/>
    <w:p w14:paraId="0AF1CE17" w14:textId="77777777" w:rsidR="004639FF" w:rsidRDefault="004639FF"/>
    <w:p w14:paraId="797BFF46" w14:textId="77777777" w:rsidR="004639FF" w:rsidRDefault="004639FF"/>
    <w:p w14:paraId="24FD261B" w14:textId="77777777" w:rsidR="00530719" w:rsidRDefault="00530719">
      <w:r w:rsidRPr="004639FF">
        <w:br w:type="page"/>
      </w:r>
    </w:p>
    <w:p w14:paraId="1EAB8F16" w14:textId="77777777" w:rsidR="00530719" w:rsidRDefault="00530719">
      <w:pPr>
        <w:pStyle w:val="Nadpis2"/>
      </w:pPr>
      <w:bookmarkStart w:id="4" w:name="_Toc199409052"/>
      <w:r>
        <w:lastRenderedPageBreak/>
        <w:t>Datové toky</w:t>
      </w:r>
      <w:bookmarkEnd w:id="4"/>
    </w:p>
    <w:p w14:paraId="369CF817" w14:textId="77777777" w:rsidR="00530719" w:rsidRDefault="00530719"/>
    <w:p w14:paraId="3EE64D91" w14:textId="77777777" w:rsidR="00961EE1" w:rsidRPr="009C7EC8" w:rsidRDefault="00961EE1" w:rsidP="00220C32">
      <w:pPr>
        <w:pStyle w:val="Nadpis3"/>
        <w:ind w:left="1077" w:hanging="1077"/>
      </w:pPr>
      <w:bookmarkStart w:id="5" w:name="_Toc239855118"/>
      <w:bookmarkStart w:id="6" w:name="_Toc241058559"/>
      <w:bookmarkStart w:id="7" w:name="_Toc241058715"/>
      <w:bookmarkStart w:id="8" w:name="_Toc199409053"/>
      <w:r w:rsidRPr="009C7EC8">
        <w:t>Strany komunikace</w:t>
      </w:r>
      <w:bookmarkEnd w:id="5"/>
      <w:bookmarkEnd w:id="6"/>
      <w:bookmarkEnd w:id="7"/>
      <w:bookmarkEnd w:id="8"/>
      <w:r w:rsidRPr="009C7EC8">
        <w:t xml:space="preserve"> </w:t>
      </w:r>
    </w:p>
    <w:p w14:paraId="243A8AE5" w14:textId="77777777" w:rsidR="00220C32" w:rsidRDefault="00220C32" w:rsidP="00961EE1">
      <w:pPr>
        <w:tabs>
          <w:tab w:val="left" w:pos="2410"/>
        </w:tabs>
      </w:pPr>
    </w:p>
    <w:p w14:paraId="74EF3726" w14:textId="77777777" w:rsidR="00961EE1" w:rsidRPr="009C7EC8" w:rsidRDefault="00961EE1" w:rsidP="00961EE1">
      <w:pPr>
        <w:tabs>
          <w:tab w:val="left" w:pos="2410"/>
        </w:tabs>
      </w:pPr>
      <w:r w:rsidRPr="009C7EC8">
        <w:t>OTE a.s. v roli Operátora trhu s p</w:t>
      </w:r>
      <w:r w:rsidR="00220C32">
        <w:t>lynem komunikuje s</w:t>
      </w:r>
      <w:r w:rsidRPr="009C7EC8">
        <w:t xml:space="preserve"> účastníky trhu</w:t>
      </w:r>
      <w:r w:rsidR="00220C32">
        <w:t xml:space="preserve"> v těchto oblastech. Kurzívou jsou </w:t>
      </w:r>
      <w:proofErr w:type="spellStart"/>
      <w:r w:rsidR="00220C32">
        <w:t>vyzančeny</w:t>
      </w:r>
      <w:proofErr w:type="spellEnd"/>
      <w:r w:rsidR="00220C32">
        <w:t xml:space="preserve"> teprve připravované činnosti</w:t>
      </w:r>
      <w:r w:rsidRPr="009C7EC8">
        <w:t>:</w:t>
      </w:r>
    </w:p>
    <w:p w14:paraId="1823A358" w14:textId="77777777" w:rsidR="00961EE1" w:rsidRPr="009C7EC8" w:rsidRDefault="00961EE1" w:rsidP="00961EE1">
      <w:pPr>
        <w:tabs>
          <w:tab w:val="left" w:pos="2410"/>
        </w:tabs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58"/>
        <w:gridCol w:w="5786"/>
      </w:tblGrid>
      <w:tr w:rsidR="00961EE1" w:rsidRPr="000C1523" w14:paraId="11C79644" w14:textId="77777777" w:rsidTr="001753E0">
        <w:tc>
          <w:tcPr>
            <w:tcW w:w="2858" w:type="dxa"/>
            <w:shd w:val="clear" w:color="auto" w:fill="FFFF99"/>
          </w:tcPr>
          <w:p w14:paraId="2A3E283C" w14:textId="77777777" w:rsidR="00961EE1" w:rsidRPr="000C1523" w:rsidRDefault="00961EE1" w:rsidP="001753E0">
            <w:pPr>
              <w:tabs>
                <w:tab w:val="left" w:pos="2410"/>
              </w:tabs>
              <w:rPr>
                <w:b/>
              </w:rPr>
            </w:pPr>
            <w:r w:rsidRPr="000C1523">
              <w:rPr>
                <w:b/>
              </w:rPr>
              <w:t>Účastník trhu</w:t>
            </w:r>
          </w:p>
        </w:tc>
        <w:tc>
          <w:tcPr>
            <w:tcW w:w="5786" w:type="dxa"/>
            <w:shd w:val="clear" w:color="auto" w:fill="FFFF99"/>
          </w:tcPr>
          <w:p w14:paraId="2D9A414B" w14:textId="77777777" w:rsidR="00961EE1" w:rsidRPr="000C1523" w:rsidRDefault="00961EE1" w:rsidP="001753E0">
            <w:pPr>
              <w:tabs>
                <w:tab w:val="left" w:pos="2410"/>
              </w:tabs>
              <w:rPr>
                <w:b/>
              </w:rPr>
            </w:pPr>
            <w:r w:rsidRPr="000C1523">
              <w:rPr>
                <w:b/>
              </w:rPr>
              <w:t>Předávané informace</w:t>
            </w:r>
          </w:p>
        </w:tc>
      </w:tr>
      <w:tr w:rsidR="00961EE1" w:rsidRPr="009C7EC8" w14:paraId="6975D09B" w14:textId="77777777" w:rsidTr="001753E0">
        <w:tc>
          <w:tcPr>
            <w:tcW w:w="2858" w:type="dxa"/>
          </w:tcPr>
          <w:p w14:paraId="30DC7523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Provozovatel přepravní soustavy</w:t>
            </w:r>
          </w:p>
        </w:tc>
        <w:tc>
          <w:tcPr>
            <w:tcW w:w="5786" w:type="dxa"/>
          </w:tcPr>
          <w:p w14:paraId="14868FAB" w14:textId="77777777" w:rsidR="00961EE1" w:rsidRPr="009C7EC8" w:rsidRDefault="00961EE1" w:rsidP="0003250B">
            <w:pPr>
              <w:numPr>
                <w:ilvl w:val="0"/>
                <w:numId w:val="32"/>
              </w:numPr>
              <w:tabs>
                <w:tab w:val="left" w:pos="2410"/>
              </w:tabs>
              <w:spacing w:after="0"/>
            </w:pPr>
            <w:r w:rsidRPr="009C7EC8">
              <w:t xml:space="preserve">Nominace přepravy </w:t>
            </w:r>
          </w:p>
          <w:p w14:paraId="09423F55" w14:textId="77777777" w:rsidR="00961EE1" w:rsidRPr="009C7EC8" w:rsidRDefault="00961EE1" w:rsidP="0003250B">
            <w:pPr>
              <w:numPr>
                <w:ilvl w:val="0"/>
                <w:numId w:val="32"/>
              </w:numPr>
              <w:tabs>
                <w:tab w:val="left" w:pos="2410"/>
              </w:tabs>
              <w:spacing w:after="0"/>
            </w:pPr>
            <w:r w:rsidRPr="009C7EC8">
              <w:t>Alokace na hraničních bodech přepravní soustavy</w:t>
            </w:r>
          </w:p>
          <w:p w14:paraId="4D8459CC" w14:textId="77777777" w:rsidR="00961EE1" w:rsidRPr="009C7EC8" w:rsidRDefault="00961EE1" w:rsidP="0003250B">
            <w:pPr>
              <w:numPr>
                <w:ilvl w:val="0"/>
                <w:numId w:val="32"/>
              </w:numPr>
              <w:tabs>
                <w:tab w:val="left" w:pos="2410"/>
              </w:tabs>
              <w:spacing w:after="0"/>
            </w:pPr>
            <w:bookmarkStart w:id="9" w:name="OLE_LINK19"/>
            <w:bookmarkStart w:id="10" w:name="OLE_LINK20"/>
            <w:r w:rsidRPr="009C7EC8">
              <w:t xml:space="preserve">Rezervované kapacity na OPM A </w:t>
            </w:r>
            <w:proofErr w:type="spellStart"/>
            <w:r w:rsidRPr="009C7EC8">
              <w:t>a</w:t>
            </w:r>
            <w:proofErr w:type="spellEnd"/>
            <w:r w:rsidRPr="009C7EC8">
              <w:t xml:space="preserve"> B</w:t>
            </w:r>
            <w:bookmarkEnd w:id="9"/>
            <w:bookmarkEnd w:id="10"/>
          </w:p>
        </w:tc>
      </w:tr>
      <w:tr w:rsidR="00961EE1" w:rsidRPr="009C7EC8" w14:paraId="3FAC9D4D" w14:textId="77777777" w:rsidTr="001753E0">
        <w:tc>
          <w:tcPr>
            <w:tcW w:w="2858" w:type="dxa"/>
          </w:tcPr>
          <w:p w14:paraId="67D0C0EB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Provozovatel distribuční soustavy</w:t>
            </w:r>
          </w:p>
        </w:tc>
        <w:tc>
          <w:tcPr>
            <w:tcW w:w="5786" w:type="dxa"/>
          </w:tcPr>
          <w:p w14:paraId="4E85E5D1" w14:textId="77777777" w:rsidR="00961EE1" w:rsidRPr="009C7EC8" w:rsidRDefault="00961EE1" w:rsidP="0003250B">
            <w:pPr>
              <w:numPr>
                <w:ilvl w:val="0"/>
                <w:numId w:val="31"/>
              </w:numPr>
              <w:tabs>
                <w:tab w:val="left" w:pos="2410"/>
              </w:tabs>
              <w:spacing w:after="0"/>
            </w:pPr>
            <w:r w:rsidRPr="009C7EC8">
              <w:t>Nominace distribu</w:t>
            </w:r>
            <w:r w:rsidR="005703EB">
              <w:t>ce</w:t>
            </w:r>
          </w:p>
          <w:p w14:paraId="01CE52BB" w14:textId="77777777" w:rsidR="00961EE1" w:rsidRPr="009C7EC8" w:rsidRDefault="00961EE1" w:rsidP="0003250B">
            <w:pPr>
              <w:numPr>
                <w:ilvl w:val="0"/>
                <w:numId w:val="31"/>
              </w:numPr>
              <w:tabs>
                <w:tab w:val="left" w:pos="2410"/>
              </w:tabs>
              <w:spacing w:after="0"/>
            </w:pPr>
            <w:r w:rsidRPr="009C7EC8">
              <w:t>Alokace na přeshraničních plynovodech</w:t>
            </w:r>
          </w:p>
          <w:p w14:paraId="63486E34" w14:textId="77777777" w:rsidR="00961EE1" w:rsidRPr="009C7EC8" w:rsidRDefault="00961EE1" w:rsidP="0003250B">
            <w:pPr>
              <w:numPr>
                <w:ilvl w:val="0"/>
                <w:numId w:val="31"/>
              </w:numPr>
              <w:tabs>
                <w:tab w:val="left" w:pos="2410"/>
              </w:tabs>
              <w:spacing w:after="0"/>
            </w:pPr>
            <w:r w:rsidRPr="009C7EC8">
              <w:t>Skutečná data spotřeby a výroby zemního plynu v příslušené domácí zóně</w:t>
            </w:r>
          </w:p>
          <w:p w14:paraId="6CB8A96A" w14:textId="77777777" w:rsidR="00961EE1" w:rsidRPr="009C7EC8" w:rsidRDefault="00961EE1" w:rsidP="0003250B">
            <w:pPr>
              <w:numPr>
                <w:ilvl w:val="0"/>
                <w:numId w:val="31"/>
              </w:numPr>
              <w:tabs>
                <w:tab w:val="left" w:pos="2410"/>
              </w:tabs>
              <w:spacing w:after="0"/>
            </w:pPr>
            <w:r w:rsidRPr="009C7EC8">
              <w:t>Registrace odběrných míst</w:t>
            </w:r>
          </w:p>
          <w:p w14:paraId="03484744" w14:textId="77777777" w:rsidR="00961EE1" w:rsidRPr="009C7EC8" w:rsidRDefault="00961EE1" w:rsidP="0003250B">
            <w:pPr>
              <w:numPr>
                <w:ilvl w:val="0"/>
                <w:numId w:val="31"/>
              </w:numPr>
              <w:tabs>
                <w:tab w:val="left" w:pos="2410"/>
              </w:tabs>
              <w:spacing w:after="0"/>
            </w:pPr>
            <w:r w:rsidRPr="009C7EC8">
              <w:t xml:space="preserve">Rezervované kapacity na OPM A </w:t>
            </w:r>
            <w:proofErr w:type="spellStart"/>
            <w:r w:rsidRPr="009C7EC8">
              <w:t>a</w:t>
            </w:r>
            <w:proofErr w:type="spellEnd"/>
            <w:r w:rsidRPr="009C7EC8">
              <w:t xml:space="preserve"> B</w:t>
            </w:r>
          </w:p>
          <w:p w14:paraId="06E2A3A5" w14:textId="77777777" w:rsidR="00961EE1" w:rsidRPr="009C7EC8" w:rsidRDefault="00961EE1" w:rsidP="0003250B">
            <w:pPr>
              <w:numPr>
                <w:ilvl w:val="0"/>
                <w:numId w:val="31"/>
              </w:numPr>
              <w:tabs>
                <w:tab w:val="left" w:pos="2410"/>
              </w:tabs>
              <w:spacing w:after="0"/>
            </w:pPr>
            <w:r w:rsidRPr="009C7EC8">
              <w:t>Vstupy (schvalování) v procesu změny dodavatele</w:t>
            </w:r>
          </w:p>
        </w:tc>
      </w:tr>
      <w:tr w:rsidR="00961EE1" w:rsidRPr="009C7EC8" w14:paraId="625DE783" w14:textId="77777777" w:rsidTr="001753E0">
        <w:tc>
          <w:tcPr>
            <w:tcW w:w="2858" w:type="dxa"/>
          </w:tcPr>
          <w:p w14:paraId="5C1B71D2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Provozovatel podzemního zásobníku plynu</w:t>
            </w:r>
          </w:p>
        </w:tc>
        <w:tc>
          <w:tcPr>
            <w:tcW w:w="5786" w:type="dxa"/>
          </w:tcPr>
          <w:p w14:paraId="23EA748F" w14:textId="77777777" w:rsidR="00961EE1" w:rsidRPr="009C7EC8" w:rsidRDefault="00961EE1" w:rsidP="0003250B">
            <w:pPr>
              <w:numPr>
                <w:ilvl w:val="0"/>
                <w:numId w:val="30"/>
              </w:numPr>
              <w:tabs>
                <w:tab w:val="left" w:pos="2410"/>
              </w:tabs>
              <w:spacing w:after="0"/>
            </w:pPr>
            <w:r w:rsidRPr="009C7EC8">
              <w:t>Nominace uskladnění</w:t>
            </w:r>
          </w:p>
          <w:p w14:paraId="748661AC" w14:textId="77777777" w:rsidR="00961EE1" w:rsidRPr="009C7EC8" w:rsidRDefault="00961EE1" w:rsidP="0003250B">
            <w:pPr>
              <w:numPr>
                <w:ilvl w:val="0"/>
                <w:numId w:val="30"/>
              </w:numPr>
              <w:tabs>
                <w:tab w:val="left" w:pos="2410"/>
              </w:tabs>
              <w:spacing w:after="0"/>
            </w:pPr>
            <w:r w:rsidRPr="009C7EC8">
              <w:t>Alokace uskladnění</w:t>
            </w:r>
          </w:p>
        </w:tc>
      </w:tr>
      <w:tr w:rsidR="00961EE1" w:rsidRPr="009C7EC8" w14:paraId="62D6F733" w14:textId="77777777" w:rsidTr="001753E0">
        <w:tc>
          <w:tcPr>
            <w:tcW w:w="2858" w:type="dxa"/>
          </w:tcPr>
          <w:p w14:paraId="47877950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Subjekt zúčtování</w:t>
            </w:r>
          </w:p>
        </w:tc>
        <w:tc>
          <w:tcPr>
            <w:tcW w:w="5786" w:type="dxa"/>
          </w:tcPr>
          <w:p w14:paraId="3345BB0B" w14:textId="77777777" w:rsidR="00961EE1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9C7EC8">
              <w:t>Nominace závazků dodat / odebrat</w:t>
            </w:r>
          </w:p>
          <w:p w14:paraId="15256BB1" w14:textId="77777777" w:rsidR="005703EB" w:rsidRDefault="005703EB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>
              <w:t>Nominace přepravy</w:t>
            </w:r>
          </w:p>
          <w:p w14:paraId="57A11ED8" w14:textId="77777777" w:rsidR="005703EB" w:rsidRDefault="005703EB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>
              <w:t>Nominace distribuce</w:t>
            </w:r>
          </w:p>
          <w:p w14:paraId="5B29317D" w14:textId="77777777" w:rsidR="005703EB" w:rsidRPr="009C7EC8" w:rsidRDefault="005703EB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>
              <w:t>Nominace uskladnění</w:t>
            </w:r>
          </w:p>
          <w:p w14:paraId="565C6D43" w14:textId="77777777" w:rsidR="00961EE1" w:rsidRPr="00BE0E2D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BE0E2D">
              <w:t>Získávání informací o výsledcích zúčtování plynu</w:t>
            </w:r>
          </w:p>
          <w:p w14:paraId="32D88FE9" w14:textId="77777777" w:rsidR="00961EE1" w:rsidRPr="00BE0E2D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BE0E2D">
              <w:t>Nabídky na organizované krátkodobé trhy</w:t>
            </w:r>
          </w:p>
          <w:p w14:paraId="3915BF0D" w14:textId="77777777" w:rsidR="00961EE1" w:rsidRPr="00BE0E2D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BE0E2D">
              <w:t>Získávání informací o výsledcích obchodování na organizovaných krátkodobých trzích</w:t>
            </w:r>
          </w:p>
          <w:p w14:paraId="124F34A9" w14:textId="77777777" w:rsidR="00961EE1" w:rsidRPr="009C7EC8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9C7EC8">
              <w:t>Vstupy (schvalování) v procesu změny dodavatele</w:t>
            </w:r>
          </w:p>
          <w:p w14:paraId="03A3F032" w14:textId="77777777" w:rsidR="00961EE1" w:rsidRPr="009C7EC8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9C7EC8">
              <w:t>Registrace odpovědnosti za odchylku</w:t>
            </w:r>
          </w:p>
          <w:p w14:paraId="43425580" w14:textId="77777777" w:rsidR="00961EE1" w:rsidRPr="00BE0E2D" w:rsidRDefault="00961EE1" w:rsidP="0003250B">
            <w:pPr>
              <w:numPr>
                <w:ilvl w:val="0"/>
                <w:numId w:val="29"/>
              </w:numPr>
              <w:tabs>
                <w:tab w:val="left" w:pos="2410"/>
              </w:tabs>
              <w:spacing w:after="0"/>
            </w:pPr>
            <w:r w:rsidRPr="00BE0E2D">
              <w:t>Získávání podkladů finančního vypořádání OTE</w:t>
            </w:r>
          </w:p>
        </w:tc>
      </w:tr>
      <w:tr w:rsidR="00961EE1" w:rsidRPr="009C7EC8" w14:paraId="10430C2C" w14:textId="77777777" w:rsidTr="001753E0">
        <w:tc>
          <w:tcPr>
            <w:tcW w:w="2858" w:type="dxa"/>
          </w:tcPr>
          <w:p w14:paraId="6BD6485A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Registrovaný účastník trhu – dodavatel plynu</w:t>
            </w:r>
          </w:p>
        </w:tc>
        <w:tc>
          <w:tcPr>
            <w:tcW w:w="5786" w:type="dxa"/>
          </w:tcPr>
          <w:p w14:paraId="16A282F5" w14:textId="77777777" w:rsidR="00961EE1" w:rsidRPr="009C7EC8" w:rsidRDefault="00961EE1" w:rsidP="0003250B">
            <w:pPr>
              <w:numPr>
                <w:ilvl w:val="0"/>
                <w:numId w:val="33"/>
              </w:numPr>
              <w:tabs>
                <w:tab w:val="left" w:pos="2410"/>
              </w:tabs>
              <w:spacing w:after="0"/>
            </w:pPr>
            <w:r w:rsidRPr="009C7EC8">
              <w:t>Iniciace a vstupy do procesu změny dodavatele</w:t>
            </w:r>
          </w:p>
          <w:p w14:paraId="7386B7F5" w14:textId="77777777" w:rsidR="00961EE1" w:rsidRPr="009C7EC8" w:rsidRDefault="00961EE1" w:rsidP="0003250B">
            <w:pPr>
              <w:numPr>
                <w:ilvl w:val="0"/>
                <w:numId w:val="33"/>
              </w:numPr>
              <w:tabs>
                <w:tab w:val="left" w:pos="2410"/>
              </w:tabs>
              <w:spacing w:after="0"/>
            </w:pPr>
            <w:r w:rsidRPr="009C7EC8">
              <w:t>Získávání dat pro fakturaci plynu konečným zákazníkům</w:t>
            </w:r>
          </w:p>
          <w:p w14:paraId="124C32BC" w14:textId="77777777" w:rsidR="00961EE1" w:rsidRPr="009C7EC8" w:rsidRDefault="00961EE1" w:rsidP="0003250B">
            <w:pPr>
              <w:numPr>
                <w:ilvl w:val="0"/>
                <w:numId w:val="33"/>
              </w:numPr>
              <w:tabs>
                <w:tab w:val="left" w:pos="2410"/>
              </w:tabs>
              <w:spacing w:after="0"/>
            </w:pPr>
            <w:r w:rsidRPr="009C7EC8">
              <w:t>Registrace odpovědnosti za odchylku</w:t>
            </w:r>
          </w:p>
        </w:tc>
      </w:tr>
    </w:tbl>
    <w:p w14:paraId="7736BE76" w14:textId="77777777" w:rsidR="00961EE1" w:rsidRPr="009C7EC8" w:rsidRDefault="00961EE1" w:rsidP="00961EE1">
      <w:pPr>
        <w:tabs>
          <w:tab w:val="left" w:pos="2410"/>
        </w:tabs>
      </w:pPr>
    </w:p>
    <w:p w14:paraId="0A35A3D7" w14:textId="77777777" w:rsidR="00961EE1" w:rsidRPr="009C7EC8" w:rsidRDefault="00961EE1" w:rsidP="00220C32">
      <w:pPr>
        <w:pStyle w:val="Nadpis3"/>
        <w:ind w:left="1077" w:hanging="1077"/>
      </w:pPr>
      <w:bookmarkStart w:id="11" w:name="_Toc239855119"/>
      <w:bookmarkStart w:id="12" w:name="_Toc241058560"/>
      <w:bookmarkStart w:id="13" w:name="_Toc241058716"/>
      <w:bookmarkStart w:id="14" w:name="_Toc199409054"/>
      <w:r w:rsidRPr="009C7EC8">
        <w:t>Způsob předávání dat</w:t>
      </w:r>
      <w:bookmarkEnd w:id="11"/>
      <w:bookmarkEnd w:id="12"/>
      <w:bookmarkEnd w:id="13"/>
      <w:bookmarkEnd w:id="14"/>
    </w:p>
    <w:p w14:paraId="46DB2308" w14:textId="77777777" w:rsidR="00220C32" w:rsidRDefault="00220C32" w:rsidP="00961EE1">
      <w:pPr>
        <w:tabs>
          <w:tab w:val="left" w:pos="2410"/>
        </w:tabs>
      </w:pPr>
    </w:p>
    <w:p w14:paraId="5FDBBF06" w14:textId="77777777" w:rsidR="00961EE1" w:rsidRPr="009C7EC8" w:rsidRDefault="00961EE1" w:rsidP="00961EE1">
      <w:pPr>
        <w:tabs>
          <w:tab w:val="left" w:pos="2410"/>
        </w:tabs>
      </w:pPr>
      <w:r w:rsidRPr="009C7EC8">
        <w:t>Data mezi OTE a účastníky trhu budou předávána následujícími způsoby:</w:t>
      </w:r>
    </w:p>
    <w:p w14:paraId="0C3C3036" w14:textId="77777777" w:rsidR="00961EE1" w:rsidRPr="009C7EC8" w:rsidRDefault="00961EE1" w:rsidP="0003250B">
      <w:pPr>
        <w:numPr>
          <w:ilvl w:val="0"/>
          <w:numId w:val="27"/>
        </w:numPr>
        <w:tabs>
          <w:tab w:val="left" w:pos="2410"/>
        </w:tabs>
        <w:spacing w:after="0"/>
        <w:rPr>
          <w:b/>
        </w:rPr>
      </w:pPr>
      <w:r w:rsidRPr="009C7EC8">
        <w:rPr>
          <w:b/>
        </w:rPr>
        <w:t xml:space="preserve">Webové interaktivní rozhraní </w:t>
      </w:r>
      <w:r w:rsidRPr="009C7EC8">
        <w:rPr>
          <w:b/>
        </w:rPr>
        <w:br/>
      </w:r>
      <w:r w:rsidRPr="009C7EC8">
        <w:t>Účastníci přistupují k zabezpečeným stránkám OTE, pomocí který je možné zasílat údaje a získávat výsledky procesů podporovaných CS OTE.</w:t>
      </w:r>
    </w:p>
    <w:p w14:paraId="7C1231B9" w14:textId="77777777" w:rsidR="00961EE1" w:rsidRPr="009C7EC8" w:rsidRDefault="00961EE1" w:rsidP="00961EE1">
      <w:pPr>
        <w:tabs>
          <w:tab w:val="left" w:pos="2410"/>
        </w:tabs>
      </w:pPr>
      <w:r w:rsidRPr="009C7EC8">
        <w:rPr>
          <w:b/>
        </w:rPr>
        <w:t>Automatická komunikace</w:t>
      </w:r>
      <w:r w:rsidRPr="009C7EC8">
        <w:rPr>
          <w:b/>
        </w:rPr>
        <w:br/>
      </w:r>
      <w:r w:rsidRPr="009C7EC8">
        <w:t xml:space="preserve">Účastníci předávají a získávají data pomocí systému automatické komunikace, která umožňuje propojení systému účastníka trhu s komunikačním serverem CS OTE. Data jsou předávána </w:t>
      </w:r>
      <w:r w:rsidRPr="009C7EC8">
        <w:lastRenderedPageBreak/>
        <w:t>v dohodnutých standardizovaných formátech.</w:t>
      </w:r>
      <w:r w:rsidR="00FB3AFE">
        <w:rPr>
          <w:b/>
        </w:rPr>
        <w:br/>
      </w:r>
      <w:r w:rsidR="00FB3AFE" w:rsidRPr="00FB3AFE">
        <w:t>Popis principů automatické komunikace je uveden v dokumentu D1.4.3 Rozhraní webových služeb</w:t>
      </w:r>
      <w:r w:rsidR="00FB3AFE">
        <w:t>.</w:t>
      </w:r>
      <w:r w:rsidR="00FB3AFE" w:rsidRPr="00FB3AFE">
        <w:t xml:space="preserve"> </w:t>
      </w:r>
    </w:p>
    <w:p w14:paraId="610A898E" w14:textId="77777777" w:rsidR="00961EE1" w:rsidRPr="009C7EC8" w:rsidRDefault="00961EE1" w:rsidP="00154C23">
      <w:pPr>
        <w:pStyle w:val="Nadpis3"/>
        <w:ind w:left="1077" w:hanging="1077"/>
      </w:pPr>
      <w:bookmarkStart w:id="15" w:name="_Toc239855120"/>
      <w:bookmarkStart w:id="16" w:name="_Toc241058561"/>
      <w:bookmarkStart w:id="17" w:name="_Toc241058717"/>
      <w:bookmarkStart w:id="18" w:name="_Toc199409055"/>
      <w:r w:rsidRPr="009C7EC8">
        <w:t>Formáty automatické komunikace</w:t>
      </w:r>
      <w:bookmarkEnd w:id="15"/>
      <w:bookmarkEnd w:id="16"/>
      <w:bookmarkEnd w:id="17"/>
      <w:bookmarkEnd w:id="18"/>
      <w:r w:rsidRPr="009C7EC8">
        <w:t xml:space="preserve"> </w:t>
      </w:r>
    </w:p>
    <w:p w14:paraId="6C4BF675" w14:textId="77777777" w:rsidR="00220C32" w:rsidRDefault="00220C32" w:rsidP="00961EE1">
      <w:pPr>
        <w:tabs>
          <w:tab w:val="left" w:pos="2410"/>
        </w:tabs>
      </w:pPr>
    </w:p>
    <w:p w14:paraId="393AD998" w14:textId="77777777" w:rsidR="00961EE1" w:rsidRPr="009C7EC8" w:rsidRDefault="00961EE1" w:rsidP="00961EE1">
      <w:pPr>
        <w:tabs>
          <w:tab w:val="left" w:pos="2410"/>
        </w:tabs>
      </w:pPr>
      <w:r w:rsidRPr="009C7EC8">
        <w:t>Formáty komunikace jsou postaveny na komunikačním protokolu XML s využitím následujících standardů:</w:t>
      </w:r>
    </w:p>
    <w:p w14:paraId="21BA760F" w14:textId="77777777" w:rsidR="00961EE1" w:rsidRPr="009C7EC8" w:rsidRDefault="00961EE1" w:rsidP="00961EE1">
      <w:pPr>
        <w:tabs>
          <w:tab w:val="left" w:pos="2410"/>
        </w:tabs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8"/>
        <w:gridCol w:w="7216"/>
      </w:tblGrid>
      <w:tr w:rsidR="00961EE1" w:rsidRPr="000C1523" w14:paraId="2D6A41E5" w14:textId="77777777" w:rsidTr="001753E0">
        <w:tc>
          <w:tcPr>
            <w:tcW w:w="1428" w:type="dxa"/>
            <w:shd w:val="clear" w:color="auto" w:fill="FFFF99"/>
          </w:tcPr>
          <w:p w14:paraId="094FEF20" w14:textId="77777777" w:rsidR="00961EE1" w:rsidRPr="000C1523" w:rsidRDefault="00961EE1" w:rsidP="001753E0">
            <w:pPr>
              <w:tabs>
                <w:tab w:val="left" w:pos="2410"/>
              </w:tabs>
              <w:rPr>
                <w:b/>
              </w:rPr>
            </w:pPr>
            <w:r w:rsidRPr="000C1523">
              <w:rPr>
                <w:b/>
              </w:rPr>
              <w:t>Formát</w:t>
            </w:r>
          </w:p>
        </w:tc>
        <w:tc>
          <w:tcPr>
            <w:tcW w:w="7216" w:type="dxa"/>
            <w:shd w:val="clear" w:color="auto" w:fill="FFFF99"/>
          </w:tcPr>
          <w:p w14:paraId="5A9551A6" w14:textId="77777777" w:rsidR="00961EE1" w:rsidRPr="000C1523" w:rsidRDefault="00961EE1" w:rsidP="001753E0">
            <w:pPr>
              <w:tabs>
                <w:tab w:val="left" w:pos="2410"/>
              </w:tabs>
              <w:rPr>
                <w:b/>
              </w:rPr>
            </w:pPr>
            <w:r w:rsidRPr="000C1523">
              <w:rPr>
                <w:b/>
              </w:rPr>
              <w:t>Popis</w:t>
            </w:r>
          </w:p>
        </w:tc>
      </w:tr>
      <w:tr w:rsidR="00961EE1" w:rsidRPr="009C7EC8" w14:paraId="0D20194C" w14:textId="77777777" w:rsidTr="001753E0">
        <w:tc>
          <w:tcPr>
            <w:tcW w:w="1428" w:type="dxa"/>
          </w:tcPr>
          <w:p w14:paraId="606EB9F1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EDIGAS v4</w:t>
            </w:r>
            <w:r w:rsidR="005703EB">
              <w:t>.0 (XML)</w:t>
            </w:r>
          </w:p>
        </w:tc>
        <w:tc>
          <w:tcPr>
            <w:tcW w:w="7216" w:type="dxa"/>
          </w:tcPr>
          <w:p w14:paraId="12E044E5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Komunikační standardy pro trh s plynem navrhovaný a spravovaný organizací EASEE-</w:t>
            </w:r>
            <w:proofErr w:type="spellStart"/>
            <w:r w:rsidRPr="009C7EC8">
              <w:t>gas</w:t>
            </w:r>
            <w:proofErr w:type="spellEnd"/>
            <w:r w:rsidRPr="009C7EC8">
              <w:t>. Předpokládá se, že tento formát bude nadále podporován jako komunikační standard pro trh plynem vznikající organizací ENTSO-G.</w:t>
            </w:r>
          </w:p>
          <w:p w14:paraId="40BFBFB6" w14:textId="77777777" w:rsidR="00961EE1" w:rsidRPr="009C7EC8" w:rsidRDefault="00961EE1" w:rsidP="001753E0">
            <w:pPr>
              <w:tabs>
                <w:tab w:val="left" w:pos="2410"/>
              </w:tabs>
            </w:pPr>
          </w:p>
          <w:p w14:paraId="172A7DA4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Formát je v externím rozhraní automatické komunikace využíván pro následující procesy:</w:t>
            </w:r>
          </w:p>
          <w:p w14:paraId="5422ABDB" w14:textId="77777777" w:rsidR="00961EE1" w:rsidRPr="009C7EC8" w:rsidRDefault="00961EE1" w:rsidP="0003250B">
            <w:pPr>
              <w:numPr>
                <w:ilvl w:val="0"/>
                <w:numId w:val="28"/>
              </w:numPr>
              <w:tabs>
                <w:tab w:val="left" w:pos="2410"/>
              </w:tabs>
              <w:spacing w:after="0"/>
            </w:pPr>
            <w:r w:rsidRPr="009C7EC8">
              <w:t xml:space="preserve">Předávání </w:t>
            </w:r>
            <w:proofErr w:type="gramStart"/>
            <w:r w:rsidRPr="009C7EC8">
              <w:t>nominací  (</w:t>
            </w:r>
            <w:proofErr w:type="gramEnd"/>
            <w:r w:rsidRPr="009C7EC8">
              <w:t>zpráva NOMINT</w:t>
            </w:r>
            <w:r w:rsidR="00154C23">
              <w:t>, NOMRES, SHPCDS</w:t>
            </w:r>
            <w:r w:rsidRPr="009C7EC8">
              <w:t>)</w:t>
            </w:r>
          </w:p>
          <w:p w14:paraId="5127E200" w14:textId="77777777" w:rsidR="00961EE1" w:rsidRPr="009C7EC8" w:rsidRDefault="00961EE1" w:rsidP="0003250B">
            <w:pPr>
              <w:numPr>
                <w:ilvl w:val="0"/>
                <w:numId w:val="28"/>
              </w:numPr>
              <w:tabs>
                <w:tab w:val="left" w:pos="2410"/>
              </w:tabs>
              <w:spacing w:after="0"/>
            </w:pPr>
            <w:r w:rsidRPr="009C7EC8">
              <w:t>Předávání alokací (zpráva ALOCAT)</w:t>
            </w:r>
          </w:p>
          <w:p w14:paraId="0215F3FE" w14:textId="77777777" w:rsidR="00961EE1" w:rsidRPr="009C7EC8" w:rsidRDefault="00961EE1" w:rsidP="0003250B">
            <w:pPr>
              <w:numPr>
                <w:ilvl w:val="0"/>
                <w:numId w:val="28"/>
              </w:numPr>
              <w:tabs>
                <w:tab w:val="left" w:pos="2410"/>
              </w:tabs>
              <w:spacing w:after="0"/>
            </w:pPr>
            <w:r w:rsidRPr="009C7EC8">
              <w:t>Poskytování skutečných dat provozovateli distribučních soustav a přepravní soustavy (zpráva GASDAT)</w:t>
            </w:r>
          </w:p>
          <w:p w14:paraId="1F3E1085" w14:textId="77777777" w:rsidR="00961EE1" w:rsidRDefault="00961EE1" w:rsidP="0003250B">
            <w:pPr>
              <w:numPr>
                <w:ilvl w:val="0"/>
                <w:numId w:val="28"/>
              </w:numPr>
              <w:tabs>
                <w:tab w:val="left" w:pos="2410"/>
              </w:tabs>
              <w:spacing w:after="0"/>
            </w:pPr>
            <w:r w:rsidRPr="009C7EC8">
              <w:t xml:space="preserve">Poskytování výsledků zúčtování odchylek (zpráva </w:t>
            </w:r>
            <w:proofErr w:type="gramStart"/>
            <w:r w:rsidRPr="009C7EC8">
              <w:t>IMBNOT )</w:t>
            </w:r>
            <w:proofErr w:type="gramEnd"/>
          </w:p>
          <w:p w14:paraId="2B0C8F78" w14:textId="77777777" w:rsidR="00154C23" w:rsidRPr="009C7EC8" w:rsidRDefault="00154C23" w:rsidP="0003250B">
            <w:pPr>
              <w:numPr>
                <w:ilvl w:val="0"/>
                <w:numId w:val="28"/>
              </w:numPr>
              <w:tabs>
                <w:tab w:val="left" w:pos="2410"/>
              </w:tabs>
              <w:spacing w:after="0"/>
            </w:pPr>
            <w:r>
              <w:t xml:space="preserve">Předání informace o přijetí případně odmítnutí zasílaných dat (zpráva APERAK) </w:t>
            </w:r>
          </w:p>
          <w:p w14:paraId="1BE8AE36" w14:textId="77777777" w:rsidR="00961EE1" w:rsidRPr="009C7EC8" w:rsidRDefault="00961EE1" w:rsidP="001753E0">
            <w:pPr>
              <w:tabs>
                <w:tab w:val="left" w:pos="2410"/>
              </w:tabs>
            </w:pPr>
          </w:p>
          <w:p w14:paraId="48700943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Využití formátů v procesech je navrženo v souladu se standardy EDIGAS, případně s aplikací těchto standardů na komunikační scénáře, které odpovídají situaci Operátora trhu (standard EDIGAS primárně v popisovaných scénářích nepracuje aktuálně s rolí nezávislého operátora trhu).</w:t>
            </w:r>
          </w:p>
        </w:tc>
      </w:tr>
      <w:tr w:rsidR="00961EE1" w:rsidRPr="009C7EC8" w14:paraId="541BF9BD" w14:textId="77777777" w:rsidTr="001753E0">
        <w:tc>
          <w:tcPr>
            <w:tcW w:w="1428" w:type="dxa"/>
          </w:tcPr>
          <w:p w14:paraId="237736CD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XML dle OTE</w:t>
            </w:r>
          </w:p>
        </w:tc>
        <w:tc>
          <w:tcPr>
            <w:tcW w:w="7216" w:type="dxa"/>
          </w:tcPr>
          <w:p w14:paraId="2F7E272C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 xml:space="preserve">Komunikační standardy navrhované a spravované OTE ČR. Návrh vychází z existujících standardů OTE pro trh s elektřinou. </w:t>
            </w:r>
            <w:r w:rsidR="00154C23">
              <w:t>Pro oblast plynu budou používány zvláštní šablony.</w:t>
            </w:r>
          </w:p>
          <w:p w14:paraId="15B18E84" w14:textId="77777777" w:rsidR="00961EE1" w:rsidRPr="009C7EC8" w:rsidRDefault="00961EE1" w:rsidP="001753E0">
            <w:pPr>
              <w:tabs>
                <w:tab w:val="left" w:pos="2410"/>
              </w:tabs>
            </w:pPr>
            <w:r w:rsidRPr="009C7EC8">
              <w:t>Zprávy v tomto formátu jsou používány pro komunikaci v oblastech, které nejsou podporovány standardem EDIGAS, tzn. pro následující procesy:</w:t>
            </w:r>
          </w:p>
          <w:p w14:paraId="57B51506" w14:textId="77777777" w:rsidR="00961EE1" w:rsidRPr="009C7EC8" w:rsidRDefault="00961EE1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 w:rsidRPr="009C7EC8">
              <w:t>Registrace OPM</w:t>
            </w:r>
          </w:p>
          <w:p w14:paraId="58F4746D" w14:textId="77777777" w:rsidR="00961EE1" w:rsidRPr="009C7EC8" w:rsidRDefault="00961EE1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 w:rsidRPr="009C7EC8">
              <w:t>Změna dodavatele</w:t>
            </w:r>
          </w:p>
          <w:p w14:paraId="35234CFE" w14:textId="77777777" w:rsidR="00961EE1" w:rsidRPr="009C7EC8" w:rsidRDefault="00961EE1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 w:rsidRPr="009C7EC8">
              <w:t>Obchodování na krátkodobých organizovaných trzích</w:t>
            </w:r>
            <w:r w:rsidR="00154C23">
              <w:t xml:space="preserve"> (v přípravě)</w:t>
            </w:r>
          </w:p>
          <w:p w14:paraId="264D8C7C" w14:textId="77777777" w:rsidR="00961EE1" w:rsidRDefault="00961EE1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 w:rsidRPr="009C7EC8">
              <w:t>Podklady finančního vypořádání OTE</w:t>
            </w:r>
            <w:r w:rsidR="00154C23">
              <w:t xml:space="preserve"> (v přípravě)</w:t>
            </w:r>
          </w:p>
          <w:p w14:paraId="08132D38" w14:textId="77777777" w:rsidR="00154C23" w:rsidRDefault="00154C23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>
              <w:t>Zadávání reklamací</w:t>
            </w:r>
          </w:p>
          <w:p w14:paraId="62BA6B59" w14:textId="77777777" w:rsidR="00154C23" w:rsidRDefault="00154C23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>
              <w:t>Dotazy na data CDS</w:t>
            </w:r>
          </w:p>
          <w:p w14:paraId="24B52367" w14:textId="77777777" w:rsidR="00154C23" w:rsidRPr="009C7EC8" w:rsidRDefault="00154C23" w:rsidP="0003250B">
            <w:pPr>
              <w:numPr>
                <w:ilvl w:val="0"/>
                <w:numId w:val="34"/>
              </w:numPr>
              <w:tabs>
                <w:tab w:val="left" w:pos="2410"/>
              </w:tabs>
              <w:spacing w:after="0"/>
            </w:pPr>
            <w:r>
              <w:t>Předávání podkladů pro fakturaci distribuce</w:t>
            </w:r>
          </w:p>
        </w:tc>
      </w:tr>
    </w:tbl>
    <w:p w14:paraId="5048A0E6" w14:textId="77777777" w:rsidR="00961EE1" w:rsidRPr="009C7EC8" w:rsidRDefault="00961EE1" w:rsidP="00961EE1">
      <w:pPr>
        <w:tabs>
          <w:tab w:val="left" w:pos="2410"/>
        </w:tabs>
      </w:pPr>
    </w:p>
    <w:p w14:paraId="0D517E36" w14:textId="77777777" w:rsidR="00961EE1" w:rsidRDefault="00961EE1"/>
    <w:p w14:paraId="0A638B41" w14:textId="77777777" w:rsidR="00961EE1" w:rsidRDefault="00961EE1"/>
    <w:p w14:paraId="27E1E17B" w14:textId="77777777" w:rsidR="00530719" w:rsidRDefault="00530719"/>
    <w:p w14:paraId="1F93ED40" w14:textId="77777777" w:rsidR="00530719" w:rsidRDefault="00530719">
      <w:r>
        <w:br w:type="page"/>
      </w:r>
    </w:p>
    <w:p w14:paraId="09016142" w14:textId="77777777" w:rsidR="00F219D9" w:rsidRDefault="00F219D9">
      <w:pPr>
        <w:pStyle w:val="Zkladntext"/>
      </w:pPr>
    </w:p>
    <w:p w14:paraId="14FCCC83" w14:textId="77777777" w:rsidR="00530719" w:rsidRDefault="00530719">
      <w:pPr>
        <w:pStyle w:val="Nadpis3"/>
      </w:pPr>
      <w:bookmarkStart w:id="19" w:name="_Toc199409056"/>
      <w:r>
        <w:t>Zabezpečení</w:t>
      </w:r>
      <w:bookmarkEnd w:id="19"/>
    </w:p>
    <w:p w14:paraId="413E8585" w14:textId="77777777" w:rsidR="00530719" w:rsidRDefault="00530719">
      <w:pPr>
        <w:pStyle w:val="Zkladntext"/>
      </w:pPr>
    </w:p>
    <w:p w14:paraId="1695278B" w14:textId="77777777" w:rsidR="00530719" w:rsidRPr="008D6B7A" w:rsidRDefault="00752F00">
      <w:r w:rsidRPr="008D6B7A">
        <w:t>P</w:t>
      </w:r>
      <w:r w:rsidR="00330453" w:rsidRPr="008D6B7A">
        <w:t>opis koncepce zabezpečení je uv</w:t>
      </w:r>
      <w:r w:rsidR="0013108F" w:rsidRPr="008D6B7A">
        <w:t>e</w:t>
      </w:r>
      <w:r w:rsidR="00330453" w:rsidRPr="008D6B7A">
        <w:t xml:space="preserve">den v samostatném dokumentu </w:t>
      </w:r>
      <w:r w:rsidR="0013108F" w:rsidRPr="008D6B7A">
        <w:t>D1.4.3 Rozhraní webových služeb CS OTE.</w:t>
      </w:r>
    </w:p>
    <w:p w14:paraId="731ACC5F" w14:textId="77777777" w:rsidR="00530719" w:rsidRDefault="00530719">
      <w:pPr>
        <w:pStyle w:val="Nadpis1"/>
        <w:tabs>
          <w:tab w:val="clear" w:pos="1077"/>
          <w:tab w:val="num" w:pos="720"/>
        </w:tabs>
      </w:pPr>
      <w:bookmarkStart w:id="20" w:name="_Toc199409057"/>
      <w:r>
        <w:lastRenderedPageBreak/>
        <w:t>Principy komunikace</w:t>
      </w:r>
      <w:bookmarkEnd w:id="20"/>
    </w:p>
    <w:p w14:paraId="661F4049" w14:textId="77777777" w:rsidR="00530719" w:rsidRDefault="00530719"/>
    <w:p w14:paraId="57F22063" w14:textId="77777777" w:rsidR="00530719" w:rsidRDefault="00530719">
      <w:pPr>
        <w:pStyle w:val="Nadpis5"/>
      </w:pPr>
      <w:r>
        <w:t>Základní princip</w:t>
      </w:r>
    </w:p>
    <w:p w14:paraId="7ED15712" w14:textId="77777777" w:rsidR="00530719" w:rsidRDefault="00920715">
      <w:pPr>
        <w:keepNext/>
      </w:pPr>
      <w:r>
        <w:rPr>
          <w:noProof/>
          <w:color w:val="FF0000"/>
          <w:lang w:eastAsia="cs-CZ"/>
        </w:rPr>
        <w:drawing>
          <wp:inline distT="0" distB="0" distL="0" distR="0" wp14:anchorId="0A2C7CD1" wp14:editId="67BD17C5">
            <wp:extent cx="5753100" cy="3943350"/>
            <wp:effectExtent l="0" t="0" r="0" b="0"/>
            <wp:docPr id="3" name="obrázek 3" descr="Kom_WA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om_WAS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636F7" w14:textId="77777777" w:rsidR="00220C32" w:rsidRDefault="00220C32">
      <w:pPr>
        <w:pStyle w:val="Titulek"/>
        <w:jc w:val="center"/>
        <w:rPr>
          <w:color w:val="FF0000"/>
        </w:rPr>
      </w:pPr>
    </w:p>
    <w:p w14:paraId="49776B16" w14:textId="0F5AFA98" w:rsidR="00530719" w:rsidRPr="00220C32" w:rsidRDefault="00530719">
      <w:pPr>
        <w:pStyle w:val="Titulek"/>
        <w:jc w:val="center"/>
      </w:pPr>
      <w:bookmarkStart w:id="21" w:name="_Toc199409104"/>
      <w:r w:rsidRPr="00220C32"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</w:t>
      </w:r>
      <w:r w:rsidR="00B2425F">
        <w:fldChar w:fldCharType="end"/>
      </w:r>
      <w:r w:rsidRPr="00220C32">
        <w:t xml:space="preserve"> </w:t>
      </w:r>
      <w:r w:rsidR="00883657" w:rsidRPr="00220C32">
        <w:t>–</w:t>
      </w:r>
      <w:r w:rsidRPr="00220C32">
        <w:t xml:space="preserve"> Základní princip výměny zpráv</w:t>
      </w:r>
      <w:r w:rsidR="00220C32" w:rsidRPr="00220C32">
        <w:t xml:space="preserve"> (cílový stav)</w:t>
      </w:r>
      <w:bookmarkEnd w:id="21"/>
    </w:p>
    <w:p w14:paraId="0553FE2B" w14:textId="77777777" w:rsidR="00530719" w:rsidRDefault="00530719"/>
    <w:p w14:paraId="024A5C91" w14:textId="77777777" w:rsidR="00530719" w:rsidRDefault="00530719">
      <w:r>
        <w:t xml:space="preserve">Výměna zpráv mezi systémy účastníků trhu </w:t>
      </w:r>
      <w:r w:rsidR="00330453">
        <w:t>probíhá</w:t>
      </w:r>
      <w:r>
        <w:t xml:space="preserve"> automatizovaně podle základního principu v</w:t>
      </w:r>
      <w:r w:rsidR="00883657">
        <w:t> </w:t>
      </w:r>
      <w:r>
        <w:t>následujících krocích:</w:t>
      </w:r>
    </w:p>
    <w:p w14:paraId="79CDC8D7" w14:textId="77777777" w:rsidR="00530719" w:rsidRDefault="00530719">
      <w:pPr>
        <w:numPr>
          <w:ilvl w:val="0"/>
          <w:numId w:val="4"/>
        </w:numPr>
      </w:pPr>
      <w:r>
        <w:t xml:space="preserve">účastník trhu zašle zprávu do systému </w:t>
      </w:r>
      <w:r w:rsidR="00752F00">
        <w:t>CDS</w:t>
      </w:r>
      <w:r>
        <w:t xml:space="preserve"> OTE. Zprávou mohou být buď nějaká data určená ke zpracování v</w:t>
      </w:r>
      <w:r w:rsidR="00883657">
        <w:t> </w:t>
      </w:r>
      <w:r>
        <w:t>centrálním systému nebo naopak žádost o poskytnutí dat z</w:t>
      </w:r>
      <w:r w:rsidR="00883657">
        <w:t> </w:t>
      </w:r>
      <w:r>
        <w:t xml:space="preserve">centrálního systému </w:t>
      </w:r>
      <w:r w:rsidR="00752F00">
        <w:t>CDS</w:t>
      </w:r>
      <w:r>
        <w:t xml:space="preserve"> OTE.</w:t>
      </w:r>
    </w:p>
    <w:p w14:paraId="669ED9B7" w14:textId="77777777" w:rsidR="00530719" w:rsidRDefault="00530719">
      <w:pPr>
        <w:numPr>
          <w:ilvl w:val="0"/>
          <w:numId w:val="4"/>
        </w:numPr>
      </w:pPr>
      <w:r>
        <w:t>zpráva je v</w:t>
      </w:r>
      <w:r w:rsidR="00883657">
        <w:t> </w:t>
      </w:r>
      <w:r>
        <w:t>modulu CDS-WAS přijata, proti LDAP serveru IS OTE je ověřen elektronický podpis odesílatele a s</w:t>
      </w:r>
      <w:r w:rsidR="00883657">
        <w:t> </w:t>
      </w:r>
      <w:r>
        <w:t>pomocí PKI serveru je provedeno její rozšifrování</w:t>
      </w:r>
    </w:p>
    <w:p w14:paraId="77132AC0" w14:textId="77777777" w:rsidR="00530719" w:rsidRDefault="00530719">
      <w:pPr>
        <w:numPr>
          <w:ilvl w:val="0"/>
          <w:numId w:val="4"/>
        </w:numPr>
      </w:pPr>
      <w:r>
        <w:t>CDS-WAS provede kontrolu syntaxe zprávy, v</w:t>
      </w:r>
      <w:r w:rsidR="00883657">
        <w:t> </w:t>
      </w:r>
      <w:r>
        <w:t>případě že byla v</w:t>
      </w:r>
      <w:r w:rsidR="00883657">
        <w:t> </w:t>
      </w:r>
      <w:r>
        <w:t>předchozích krocích zjištěna chyba, CDS-WAS odešle zpět systémové chybové hlášení.</w:t>
      </w:r>
    </w:p>
    <w:p w14:paraId="355C0FD2" w14:textId="77777777" w:rsidR="00530719" w:rsidRDefault="00530719">
      <w:pPr>
        <w:numPr>
          <w:ilvl w:val="0"/>
          <w:numId w:val="4"/>
        </w:numPr>
      </w:pPr>
      <w:r>
        <w:t>pokud je vše v</w:t>
      </w:r>
      <w:r w:rsidR="00883657">
        <w:t> </w:t>
      </w:r>
      <w:r>
        <w:t>pořádku, WAS předá zprávu k</w:t>
      </w:r>
      <w:r w:rsidR="00883657">
        <w:t> </w:t>
      </w:r>
      <w:r>
        <w:t>dalšímu zpracování aplikačnímu serveru</w:t>
      </w:r>
      <w:r w:rsidR="00752F00">
        <w:t xml:space="preserve"> </w:t>
      </w:r>
      <w:r>
        <w:t>CDS</w:t>
      </w:r>
      <w:r w:rsidR="00752F00">
        <w:t>. Zde se provede</w:t>
      </w:r>
      <w:r>
        <w:t xml:space="preserve"> sestavení vnitřního dokumentu SAP </w:t>
      </w:r>
      <w:proofErr w:type="spellStart"/>
      <w:r>
        <w:t>iDoc</w:t>
      </w:r>
      <w:proofErr w:type="spellEnd"/>
      <w:r>
        <w:t>, který obsahuje údaje ze zprávy a</w:t>
      </w:r>
      <w:r w:rsidR="00752F00">
        <w:t xml:space="preserve"> zpráva je předána </w:t>
      </w:r>
      <w:r>
        <w:t>aplikaci IS-U ke zpracování</w:t>
      </w:r>
    </w:p>
    <w:p w14:paraId="27D7BFBC" w14:textId="77777777" w:rsidR="00530719" w:rsidRDefault="00530719" w:rsidP="00752F00">
      <w:pPr>
        <w:numPr>
          <w:ilvl w:val="0"/>
          <w:numId w:val="4"/>
        </w:numPr>
      </w:pPr>
      <w:r>
        <w:t>aplikační server data zprac</w:t>
      </w:r>
      <w:r w:rsidR="00752F00">
        <w:t xml:space="preserve">uje a výsledek zpracování vrátí v podobě </w:t>
      </w:r>
      <w:r>
        <w:t xml:space="preserve">dokumentu </w:t>
      </w:r>
      <w:proofErr w:type="spellStart"/>
      <w:r>
        <w:t>iDoc</w:t>
      </w:r>
      <w:proofErr w:type="spellEnd"/>
      <w:r>
        <w:t xml:space="preserve"> modulu CDS-WAS k</w:t>
      </w:r>
      <w:r w:rsidR="00883657">
        <w:t> </w:t>
      </w:r>
      <w:r>
        <w:t>odeslání zpět (výsledkem může být potvrzení přijetí dat do CDS, vyžádaná data z</w:t>
      </w:r>
      <w:r w:rsidR="00883657">
        <w:t> </w:t>
      </w:r>
      <w:r>
        <w:t>CDS nebo chybové hlášení)</w:t>
      </w:r>
    </w:p>
    <w:p w14:paraId="1AE35DF9" w14:textId="77777777" w:rsidR="00530719" w:rsidRDefault="00530719">
      <w:pPr>
        <w:numPr>
          <w:ilvl w:val="0"/>
          <w:numId w:val="4"/>
        </w:numPr>
      </w:pPr>
      <w:r>
        <w:lastRenderedPageBreak/>
        <w:t xml:space="preserve">modul CDS-WAS odpověď zašifruje a podepíše a odešle zpět vybraným kanálem na definovanou adresu </w:t>
      </w:r>
    </w:p>
    <w:p w14:paraId="1F98E8A9" w14:textId="77777777" w:rsidR="009828EC" w:rsidRDefault="009828EC"/>
    <w:p w14:paraId="48224EA5" w14:textId="77777777" w:rsidR="00721335" w:rsidRDefault="00721335" w:rsidP="00721335">
      <w:pPr>
        <w:pStyle w:val="Nadpis1"/>
      </w:pPr>
      <w:bookmarkStart w:id="22" w:name="_Toc199409058"/>
      <w:r>
        <w:lastRenderedPageBreak/>
        <w:t>Obecné principy pro použití zpráv</w:t>
      </w:r>
      <w:bookmarkEnd w:id="22"/>
    </w:p>
    <w:p w14:paraId="672FF312" w14:textId="77777777" w:rsidR="00721335" w:rsidRDefault="00721335" w:rsidP="00721335"/>
    <w:p w14:paraId="358CDF4B" w14:textId="77777777" w:rsidR="006E4F11" w:rsidRDefault="006E4F11" w:rsidP="00721335">
      <w:r>
        <w:t>Pro používání zpráv v specifikovaných tímto dokumentem platí následující principy:</w:t>
      </w:r>
    </w:p>
    <w:p w14:paraId="785F0D58" w14:textId="77777777" w:rsidR="00721335" w:rsidRPr="005703EB" w:rsidRDefault="00721335" w:rsidP="0003250B">
      <w:pPr>
        <w:numPr>
          <w:ilvl w:val="0"/>
          <w:numId w:val="5"/>
        </w:numPr>
      </w:pPr>
      <w:r w:rsidRPr="005703EB">
        <w:t>Registrovaní účastníci trhu jsou označování pomocí kódování</w:t>
      </w:r>
      <w:r w:rsidR="00752F00" w:rsidRPr="005703EB">
        <w:t xml:space="preserve"> ETSO</w:t>
      </w:r>
      <w:r w:rsidRPr="005703EB">
        <w:t xml:space="preserve"> </w:t>
      </w:r>
      <w:r w:rsidR="00752F00" w:rsidRPr="005703EB">
        <w:t>EIC (16)</w:t>
      </w:r>
      <w:r w:rsidRPr="005703EB">
        <w:t xml:space="preserve">, kód přiděluje </w:t>
      </w:r>
      <w:r w:rsidR="005703EB" w:rsidRPr="005703EB">
        <w:t>ČEPS</w:t>
      </w:r>
    </w:p>
    <w:p w14:paraId="718FE5A6" w14:textId="77777777" w:rsidR="00721335" w:rsidRDefault="00721335" w:rsidP="0003250B">
      <w:pPr>
        <w:numPr>
          <w:ilvl w:val="0"/>
          <w:numId w:val="5"/>
        </w:numPr>
      </w:pPr>
      <w:r>
        <w:t xml:space="preserve">Odběrná a předávací místa jsou označována pomocí kódování </w:t>
      </w:r>
      <w:r w:rsidR="00752F00">
        <w:t>ETSO EIC (16</w:t>
      </w:r>
      <w:r w:rsidR="005703EB">
        <w:t>), kód přiděluje OTE nebo</w:t>
      </w:r>
      <w:r>
        <w:t xml:space="preserve"> provozovatelé </w:t>
      </w:r>
      <w:r w:rsidR="005703EB">
        <w:t xml:space="preserve">přepravních a </w:t>
      </w:r>
      <w:r>
        <w:t>distribučních soustav</w:t>
      </w:r>
      <w:r w:rsidR="005703EB">
        <w:t xml:space="preserve"> na základě jim přidělené </w:t>
      </w:r>
      <w:proofErr w:type="spellStart"/>
      <w:r w:rsidR="005703EB">
        <w:t>podřady</w:t>
      </w:r>
      <w:proofErr w:type="spellEnd"/>
    </w:p>
    <w:p w14:paraId="3869F4BC" w14:textId="77777777" w:rsidR="00721335" w:rsidRDefault="00721335" w:rsidP="0003250B">
      <w:pPr>
        <w:numPr>
          <w:ilvl w:val="0"/>
          <w:numId w:val="5"/>
        </w:numPr>
      </w:pPr>
      <w:r>
        <w:t>Zprávy, obsahující průběhová data musí pokrývat jeden celý den (normálně 24 hodin)</w:t>
      </w:r>
    </w:p>
    <w:p w14:paraId="53DEABA2" w14:textId="77777777" w:rsidR="00721335" w:rsidRDefault="00721335" w:rsidP="0003250B">
      <w:pPr>
        <w:numPr>
          <w:ilvl w:val="0"/>
          <w:numId w:val="5"/>
        </w:numPr>
      </w:pPr>
      <w:r>
        <w:t>Pokud je třeba zaslat opravená data znovu, nová zpráva musí obsahovat všechna data původní zprávy. Při zpracování dat nebude brán ohled na předchozí zprávu jako celek.</w:t>
      </w:r>
    </w:p>
    <w:p w14:paraId="206B4FCD" w14:textId="77777777" w:rsidR="00721335" w:rsidRDefault="00721335" w:rsidP="0003250B">
      <w:pPr>
        <w:numPr>
          <w:ilvl w:val="0"/>
          <w:numId w:val="5"/>
        </w:numPr>
      </w:pPr>
      <w:r>
        <w:t>Jedna výměna dat (datový soubor se zprávou) musí obsahovat pouze jednu zprávu</w:t>
      </w:r>
    </w:p>
    <w:p w14:paraId="4FE13F2B" w14:textId="77777777" w:rsidR="00721335" w:rsidRDefault="00721335" w:rsidP="00721335"/>
    <w:p w14:paraId="0F412A58" w14:textId="77777777" w:rsidR="008D6B7A" w:rsidRDefault="008D6B7A" w:rsidP="00721335">
      <w:pPr>
        <w:pStyle w:val="Nadpis5"/>
      </w:pPr>
      <w:r>
        <w:t>Formáty zpráv dle specifikace OTE</w:t>
      </w:r>
    </w:p>
    <w:p w14:paraId="52021DA7" w14:textId="77777777" w:rsidR="00721335" w:rsidRDefault="00721335" w:rsidP="00721335"/>
    <w:p w14:paraId="36386589" w14:textId="77777777" w:rsidR="00721335" w:rsidRDefault="00721335" w:rsidP="0003250B">
      <w:pPr>
        <w:numPr>
          <w:ilvl w:val="0"/>
          <w:numId w:val="6"/>
        </w:numPr>
      </w:pPr>
      <w:r>
        <w:t>Datum a čas je uváděn v lokálním čase</w:t>
      </w:r>
    </w:p>
    <w:p w14:paraId="2C9C18C1" w14:textId="77777777" w:rsidR="00721335" w:rsidRDefault="00721335" w:rsidP="0003250B">
      <w:pPr>
        <w:numPr>
          <w:ilvl w:val="0"/>
          <w:numId w:val="6"/>
        </w:numPr>
      </w:pPr>
      <w:r>
        <w:t>Periody jsou označeny časem počátku a konce periody</w:t>
      </w:r>
    </w:p>
    <w:p w14:paraId="7B6E71BC" w14:textId="77777777" w:rsidR="00721335" w:rsidRDefault="00721335" w:rsidP="00721335"/>
    <w:p w14:paraId="570E4064" w14:textId="77777777" w:rsidR="00721335" w:rsidRDefault="00721335" w:rsidP="00721335">
      <w:pPr>
        <w:pStyle w:val="Nadpis6"/>
      </w:pPr>
      <w:r>
        <w:t>Formát data</w:t>
      </w:r>
    </w:p>
    <w:p w14:paraId="58C92959" w14:textId="77777777" w:rsidR="00721335" w:rsidRDefault="00721335" w:rsidP="00721335"/>
    <w:p w14:paraId="38442030" w14:textId="77777777" w:rsidR="00E2773D" w:rsidRDefault="00E2773D" w:rsidP="00721335">
      <w:r>
        <w:t xml:space="preserve">V hlavičce XML zprávy je vždy uveden v atributu </w:t>
      </w:r>
      <w:proofErr w:type="spellStart"/>
      <w:r w:rsidRPr="00E2773D">
        <w:rPr>
          <w:i/>
        </w:rPr>
        <w:t>date-time</w:t>
      </w:r>
      <w:proofErr w:type="spellEnd"/>
      <w:r>
        <w:t xml:space="preserve"> datum a čas zprávy včetně </w:t>
      </w:r>
      <w:proofErr w:type="spellStart"/>
      <w:r>
        <w:t>off</w:t>
      </w:r>
      <w:proofErr w:type="spellEnd"/>
      <w:r>
        <w:t xml:space="preserve">-setu, </w:t>
      </w:r>
      <w:proofErr w:type="gramStart"/>
      <w:r>
        <w:t>který  vyjadřuje</w:t>
      </w:r>
      <w:proofErr w:type="gramEnd"/>
      <w:r>
        <w:t xml:space="preserve"> posun datumu a času zprávy oproti GMT (Greenwich </w:t>
      </w:r>
      <w:proofErr w:type="spellStart"/>
      <w:r>
        <w:t>Mean</w:t>
      </w:r>
      <w:proofErr w:type="spellEnd"/>
      <w:r>
        <w:t xml:space="preserve"> Time</w:t>
      </w:r>
      <w:r w:rsidR="009E6B35">
        <w:t>).</w:t>
      </w:r>
      <w:r w:rsidR="00080FD2">
        <w:t xml:space="preserve"> Pokud není </w:t>
      </w:r>
      <w:proofErr w:type="spellStart"/>
      <w:r w:rsidR="00080FD2">
        <w:t>off</w:t>
      </w:r>
      <w:proofErr w:type="spellEnd"/>
      <w:r w:rsidR="00080FD2">
        <w:t xml:space="preserve">-set </w:t>
      </w:r>
      <w:proofErr w:type="spellStart"/>
      <w:r w:rsidR="00080FD2">
        <w:t>uvedene</w:t>
      </w:r>
      <w:proofErr w:type="spellEnd"/>
      <w:r w:rsidR="00080FD2">
        <w:t xml:space="preserve"> je hodnota int</w:t>
      </w:r>
      <w:r w:rsidR="00442592">
        <w:t>e</w:t>
      </w:r>
      <w:r w:rsidR="00080FD2">
        <w:t xml:space="preserve">rpretována jako </w:t>
      </w:r>
      <w:r w:rsidR="00442592">
        <w:t>vyjádření v GMT.</w:t>
      </w:r>
      <w:r w:rsidR="00080FD2">
        <w:t xml:space="preserve">  </w:t>
      </w:r>
    </w:p>
    <w:p w14:paraId="289397A6" w14:textId="77777777" w:rsidR="00E2773D" w:rsidRDefault="00E2773D" w:rsidP="00721335"/>
    <w:p w14:paraId="412D7659" w14:textId="77777777" w:rsidR="00E2773D" w:rsidRDefault="00E2773D" w:rsidP="00E2773D">
      <w:pPr>
        <w:rPr>
          <w:b/>
          <w:bCs/>
        </w:rPr>
      </w:pPr>
      <w:r>
        <w:rPr>
          <w:b/>
          <w:bCs/>
        </w:rPr>
        <w:t>Definice pro použití u intervalových dat:</w:t>
      </w:r>
    </w:p>
    <w:p w14:paraId="08221345" w14:textId="77777777" w:rsidR="00E2773D" w:rsidRDefault="00E2773D" w:rsidP="00721335">
      <w:r>
        <w:t xml:space="preserve">Intervalová data jsou zasílána formátem zpráv dle standardu </w:t>
      </w:r>
      <w:proofErr w:type="spellStart"/>
      <w:r>
        <w:t>Edig</w:t>
      </w:r>
      <w:r w:rsidR="00080FD2">
        <w:t>a</w:t>
      </w:r>
      <w:r>
        <w:t>s</w:t>
      </w:r>
      <w:proofErr w:type="spellEnd"/>
      <w:r>
        <w:t xml:space="preserve"> (viz níže).</w:t>
      </w:r>
    </w:p>
    <w:p w14:paraId="1E49F6DD" w14:textId="77777777" w:rsidR="00E2773D" w:rsidRDefault="00E2773D" w:rsidP="00721335"/>
    <w:p w14:paraId="169049FD" w14:textId="77777777" w:rsidR="00E2773D" w:rsidRPr="008C5817" w:rsidRDefault="00E2773D" w:rsidP="00721335">
      <w:pPr>
        <w:rPr>
          <w:b/>
          <w:bCs/>
        </w:rPr>
      </w:pPr>
      <w:r w:rsidRPr="008C5817">
        <w:rPr>
          <w:b/>
          <w:bCs/>
        </w:rPr>
        <w:t>Definice pro použití u neintervalových dat:</w:t>
      </w:r>
    </w:p>
    <w:p w14:paraId="38733040" w14:textId="77777777" w:rsidR="00E2773D" w:rsidRPr="008C5817" w:rsidRDefault="00E2773D" w:rsidP="00721335">
      <w:pPr>
        <w:rPr>
          <w:b/>
          <w:bCs/>
        </w:rPr>
      </w:pPr>
      <w:r w:rsidRPr="008C5817">
        <w:rPr>
          <w:b/>
          <w:bCs/>
        </w:rPr>
        <w:t>a) Specifikace pro</w:t>
      </w:r>
      <w:r w:rsidR="00C25721" w:rsidRPr="008C5817">
        <w:rPr>
          <w:b/>
          <w:bCs/>
        </w:rPr>
        <w:t xml:space="preserve"> vyjádření</w:t>
      </w:r>
      <w:r w:rsidRPr="008C5817">
        <w:rPr>
          <w:b/>
          <w:bCs/>
        </w:rPr>
        <w:t xml:space="preserve"> </w:t>
      </w:r>
      <w:r w:rsidR="00C25721" w:rsidRPr="008C5817">
        <w:rPr>
          <w:b/>
          <w:bCs/>
        </w:rPr>
        <w:t>data</w:t>
      </w:r>
      <w:r w:rsidRPr="008C5817">
        <w:rPr>
          <w:b/>
          <w:bCs/>
        </w:rPr>
        <w:t xml:space="preserve"> a čas</w:t>
      </w:r>
      <w:r w:rsidR="00C25721" w:rsidRPr="008C5817">
        <w:rPr>
          <w:b/>
          <w:bCs/>
        </w:rPr>
        <w:t>u</w:t>
      </w:r>
      <w:r w:rsidRPr="008C5817">
        <w:rPr>
          <w:b/>
          <w:bCs/>
        </w:rPr>
        <w:t xml:space="preserve"> (datový typ </w:t>
      </w:r>
      <w:proofErr w:type="spellStart"/>
      <w:proofErr w:type="gramStart"/>
      <w:r w:rsidRPr="008C5817">
        <w:rPr>
          <w:b/>
          <w:bCs/>
        </w:rPr>
        <w:t>xsd:date</w:t>
      </w:r>
      <w:proofErr w:type="gramEnd"/>
      <w:r w:rsidRPr="008C5817">
        <w:rPr>
          <w:b/>
          <w:bCs/>
        </w:rPr>
        <w:t>-time</w:t>
      </w:r>
      <w:proofErr w:type="spellEnd"/>
      <w:r w:rsidRPr="008C5817">
        <w:rPr>
          <w:b/>
          <w:bCs/>
        </w:rPr>
        <w:t>):</w:t>
      </w:r>
    </w:p>
    <w:p w14:paraId="360EC9B6" w14:textId="77777777" w:rsidR="00721335" w:rsidRPr="008C5817" w:rsidRDefault="00080FD2" w:rsidP="00721335">
      <w:pPr>
        <w:rPr>
          <w:bCs/>
        </w:rPr>
      </w:pPr>
      <w:r w:rsidRPr="008C5817">
        <w:rPr>
          <w:bCs/>
        </w:rPr>
        <w:t xml:space="preserve">Datum a čas se </w:t>
      </w:r>
      <w:proofErr w:type="spellStart"/>
      <w:r w:rsidRPr="008C5817">
        <w:rPr>
          <w:bCs/>
        </w:rPr>
        <w:t>uvádejí</w:t>
      </w:r>
      <w:proofErr w:type="spellEnd"/>
      <w:r w:rsidRPr="008C5817">
        <w:rPr>
          <w:bCs/>
        </w:rPr>
        <w:t xml:space="preserve"> ve formátu </w:t>
      </w:r>
      <w:r w:rsidRPr="008C5817">
        <w:t>YYYY-MM-DDTHH:</w:t>
      </w:r>
      <w:proofErr w:type="gramStart"/>
      <w:r w:rsidRPr="008C5817">
        <w:t>MM</w:t>
      </w:r>
      <w:r w:rsidR="00087673" w:rsidRPr="008C5817">
        <w:t>:SS</w:t>
      </w:r>
      <w:proofErr w:type="gramEnd"/>
      <w:r w:rsidRPr="008C5817">
        <w:t xml:space="preserve">+HH:MM. </w:t>
      </w:r>
      <w:r w:rsidR="00721335" w:rsidRPr="008C5817">
        <w:rPr>
          <w:bCs/>
        </w:rPr>
        <w:t>Začátek dne je definován jako 0</w:t>
      </w:r>
      <w:r w:rsidR="00B54E38" w:rsidRPr="008C5817">
        <w:rPr>
          <w:bCs/>
        </w:rPr>
        <w:t>6</w:t>
      </w:r>
      <w:r w:rsidR="00721335" w:rsidRPr="008C5817">
        <w:rPr>
          <w:bCs/>
        </w:rPr>
        <w:t>:00</w:t>
      </w:r>
      <w:r w:rsidR="00087673" w:rsidRPr="008C5817">
        <w:rPr>
          <w:bCs/>
        </w:rPr>
        <w:t>:00</w:t>
      </w:r>
      <w:r w:rsidR="00721335" w:rsidRPr="008C5817">
        <w:rPr>
          <w:bCs/>
        </w:rPr>
        <w:t xml:space="preserve"> hodin, konec dne jako 0</w:t>
      </w:r>
      <w:r w:rsidR="00B54E38" w:rsidRPr="008C5817">
        <w:rPr>
          <w:bCs/>
        </w:rPr>
        <w:t>6</w:t>
      </w:r>
      <w:r w:rsidR="00721335" w:rsidRPr="008C5817">
        <w:rPr>
          <w:bCs/>
        </w:rPr>
        <w:t>:00</w:t>
      </w:r>
      <w:r w:rsidR="00087673" w:rsidRPr="008C5817">
        <w:rPr>
          <w:bCs/>
        </w:rPr>
        <w:t>:00</w:t>
      </w:r>
      <w:r w:rsidR="00721335" w:rsidRPr="008C5817">
        <w:rPr>
          <w:bCs/>
        </w:rPr>
        <w:t xml:space="preserve"> hodin následujícího dne.</w:t>
      </w:r>
      <w:r w:rsidR="00C25721" w:rsidRPr="008C5817">
        <w:rPr>
          <w:bCs/>
        </w:rPr>
        <w:t xml:space="preserve"> </w:t>
      </w:r>
    </w:p>
    <w:p w14:paraId="705D2960" w14:textId="77777777" w:rsidR="00E2773D" w:rsidRDefault="00E2773D" w:rsidP="00721335"/>
    <w:p w14:paraId="4109350C" w14:textId="77777777" w:rsidR="00721335" w:rsidRDefault="00721335" w:rsidP="00721335">
      <w:r>
        <w:t>Příklad</w:t>
      </w:r>
      <w:r w:rsidR="00C25721">
        <w:t xml:space="preserve"> data</w:t>
      </w:r>
      <w:r>
        <w:t>:</w:t>
      </w:r>
    </w:p>
    <w:p w14:paraId="1944D9DD" w14:textId="77777777" w:rsidR="00442592" w:rsidRDefault="00721335" w:rsidP="00721335">
      <w:r>
        <w:t>200</w:t>
      </w:r>
      <w:r w:rsidR="00B54E38">
        <w:t>9</w:t>
      </w:r>
      <w:r>
        <w:t>-</w:t>
      </w:r>
      <w:proofErr w:type="gramStart"/>
      <w:r>
        <w:t>10-</w:t>
      </w:r>
      <w:r w:rsidR="00602C5E">
        <w:t>27T06</w:t>
      </w:r>
      <w:proofErr w:type="gramEnd"/>
      <w:r>
        <w:t>:00</w:t>
      </w:r>
      <w:r w:rsidR="00087673">
        <w:t>:00</w:t>
      </w:r>
      <w:r w:rsidR="005A0568">
        <w:t>+01:00</w:t>
      </w:r>
    </w:p>
    <w:p w14:paraId="0166B839" w14:textId="77777777" w:rsidR="00442592" w:rsidRDefault="00442592" w:rsidP="00721335"/>
    <w:p w14:paraId="5CB61A61" w14:textId="77777777" w:rsidR="00442592" w:rsidRDefault="00442592" w:rsidP="00721335">
      <w:r>
        <w:t xml:space="preserve">Příklad zadání </w:t>
      </w:r>
      <w:proofErr w:type="spellStart"/>
      <w:r>
        <w:t>intrevalu</w:t>
      </w:r>
      <w:proofErr w:type="spellEnd"/>
      <w:r>
        <w:t xml:space="preserve"> (leden 2010):</w:t>
      </w:r>
    </w:p>
    <w:p w14:paraId="511ED381" w14:textId="77777777" w:rsidR="00442592" w:rsidRDefault="00442592" w:rsidP="00442592">
      <w:r>
        <w:t>Datum od - 2010-</w:t>
      </w:r>
      <w:proofErr w:type="gramStart"/>
      <w:r>
        <w:t>01-01T06</w:t>
      </w:r>
      <w:proofErr w:type="gramEnd"/>
      <w:r>
        <w:t>:00</w:t>
      </w:r>
      <w:r w:rsidR="00087673">
        <w:t>:00</w:t>
      </w:r>
      <w:r>
        <w:t>+01:00</w:t>
      </w:r>
    </w:p>
    <w:p w14:paraId="26A4E01F" w14:textId="77777777" w:rsidR="00E2773D" w:rsidRDefault="00442592" w:rsidP="00721335">
      <w:r>
        <w:t>Datum do - 2010-</w:t>
      </w:r>
      <w:proofErr w:type="gramStart"/>
      <w:r>
        <w:t>02-01T06</w:t>
      </w:r>
      <w:proofErr w:type="gramEnd"/>
      <w:r>
        <w:t>:00</w:t>
      </w:r>
      <w:r w:rsidR="00087673">
        <w:t>:00</w:t>
      </w:r>
      <w:r>
        <w:t>+01:00</w:t>
      </w:r>
    </w:p>
    <w:p w14:paraId="1E36BA17" w14:textId="77777777" w:rsidR="00C25721" w:rsidRDefault="00C25721" w:rsidP="00721335"/>
    <w:p w14:paraId="348DBA01" w14:textId="77777777" w:rsidR="00E2773D" w:rsidRDefault="00E2773D" w:rsidP="00E2773D">
      <w:pPr>
        <w:rPr>
          <w:b/>
          <w:bCs/>
        </w:rPr>
      </w:pPr>
      <w:r>
        <w:rPr>
          <w:b/>
          <w:bCs/>
        </w:rPr>
        <w:t xml:space="preserve">b) Specifikace pro </w:t>
      </w:r>
      <w:r w:rsidR="00C25721">
        <w:rPr>
          <w:b/>
          <w:bCs/>
        </w:rPr>
        <w:t>vyjádření pouze data</w:t>
      </w:r>
      <w:r>
        <w:rPr>
          <w:b/>
          <w:bCs/>
        </w:rPr>
        <w:t xml:space="preserve"> (datový typ </w:t>
      </w:r>
      <w:proofErr w:type="spellStart"/>
      <w:proofErr w:type="gramStart"/>
      <w:r>
        <w:rPr>
          <w:b/>
          <w:bCs/>
        </w:rPr>
        <w:t>xsd:date</w:t>
      </w:r>
      <w:proofErr w:type="spellEnd"/>
      <w:proofErr w:type="gramEnd"/>
      <w:r>
        <w:rPr>
          <w:b/>
          <w:bCs/>
        </w:rPr>
        <w:t>):</w:t>
      </w:r>
    </w:p>
    <w:p w14:paraId="3C25944D" w14:textId="77777777" w:rsidR="00721335" w:rsidRDefault="00721335" w:rsidP="00721335">
      <w:r w:rsidRPr="00C25721">
        <w:rPr>
          <w:bCs/>
        </w:rPr>
        <w:t>Význam datumových položek je datum od/do VČETNĚ</w:t>
      </w:r>
      <w:r w:rsidR="00C25721" w:rsidRPr="00080FD2">
        <w:rPr>
          <w:bCs/>
        </w:rPr>
        <w:t xml:space="preserve">. </w:t>
      </w:r>
      <w:r w:rsidR="00080FD2" w:rsidRPr="00080FD2">
        <w:rPr>
          <w:bCs/>
        </w:rPr>
        <w:t xml:space="preserve">Datum se uvádí ve formátu </w:t>
      </w:r>
      <w:r w:rsidR="00080FD2" w:rsidRPr="00080FD2">
        <w:t>YYYY-MM-DD</w:t>
      </w:r>
      <w:r w:rsidR="00442592">
        <w:t>.</w:t>
      </w:r>
    </w:p>
    <w:p w14:paraId="08B722F2" w14:textId="77777777" w:rsidR="00442592" w:rsidRDefault="00442592" w:rsidP="00721335"/>
    <w:p w14:paraId="74C450A3" w14:textId="77777777" w:rsidR="00442592" w:rsidRDefault="00442592" w:rsidP="00442592">
      <w:r>
        <w:t>Příklad data:</w:t>
      </w:r>
    </w:p>
    <w:p w14:paraId="2A567C4B" w14:textId="77777777" w:rsidR="00442592" w:rsidRDefault="00442592" w:rsidP="00442592">
      <w:r>
        <w:t>2009-10-27</w:t>
      </w:r>
    </w:p>
    <w:p w14:paraId="52EB257B" w14:textId="77777777" w:rsidR="00442592" w:rsidRDefault="00442592" w:rsidP="00442592"/>
    <w:p w14:paraId="2209D087" w14:textId="77777777" w:rsidR="00442592" w:rsidRDefault="00442592" w:rsidP="00442592">
      <w:r>
        <w:t xml:space="preserve">Příklad zadání </w:t>
      </w:r>
      <w:proofErr w:type="spellStart"/>
      <w:r>
        <w:t>intrervalu</w:t>
      </w:r>
      <w:proofErr w:type="spellEnd"/>
      <w:r>
        <w:t xml:space="preserve"> (leden 2010):</w:t>
      </w:r>
    </w:p>
    <w:p w14:paraId="6D9193A5" w14:textId="77777777" w:rsidR="00442592" w:rsidRDefault="00442592" w:rsidP="00721335">
      <w:r>
        <w:t>Datum od - 2010-01-01</w:t>
      </w:r>
    </w:p>
    <w:p w14:paraId="04DA2186" w14:textId="77777777" w:rsidR="00721335" w:rsidRDefault="00442592" w:rsidP="00721335">
      <w:r>
        <w:t>Datum do - 2010-01-31</w:t>
      </w:r>
    </w:p>
    <w:p w14:paraId="3F44B978" w14:textId="77777777" w:rsidR="00721335" w:rsidRDefault="00721335" w:rsidP="00721335"/>
    <w:p w14:paraId="4A8BF561" w14:textId="77777777" w:rsidR="00721335" w:rsidRDefault="00721335" w:rsidP="00721335">
      <w:pPr>
        <w:pStyle w:val="Nadpis6"/>
      </w:pPr>
      <w:r>
        <w:t>PŘechod Na letní čas a zpět</w:t>
      </w:r>
    </w:p>
    <w:p w14:paraId="76515A55" w14:textId="77777777" w:rsidR="00721335" w:rsidRDefault="00721335" w:rsidP="00721335"/>
    <w:p w14:paraId="2A0375C0" w14:textId="77777777" w:rsidR="00721335" w:rsidRDefault="00721335" w:rsidP="0003250B">
      <w:pPr>
        <w:numPr>
          <w:ilvl w:val="0"/>
          <w:numId w:val="7"/>
        </w:numPr>
      </w:pPr>
      <w:r>
        <w:t>Datum a čas se uvádějí v aktuálním čase.</w:t>
      </w:r>
    </w:p>
    <w:p w14:paraId="61C91ECA" w14:textId="77777777" w:rsidR="00721335" w:rsidRDefault="00C25721" w:rsidP="0003250B">
      <w:pPr>
        <w:numPr>
          <w:ilvl w:val="0"/>
          <w:numId w:val="7"/>
        </w:numPr>
      </w:pPr>
      <w:r>
        <w:t>Pokud je datum uváděno ve formátu data a času, je uváděn časový posun</w:t>
      </w:r>
      <w:r w:rsidR="00080FD2">
        <w:t xml:space="preserve">, tzv. </w:t>
      </w:r>
      <w:proofErr w:type="spellStart"/>
      <w:r w:rsidR="00080FD2" w:rsidRPr="00403B99">
        <w:rPr>
          <w:i/>
        </w:rPr>
        <w:t>time</w:t>
      </w:r>
      <w:proofErr w:type="spellEnd"/>
      <w:r w:rsidR="00080FD2" w:rsidRPr="00403B99">
        <w:rPr>
          <w:i/>
        </w:rPr>
        <w:t>-offset</w:t>
      </w:r>
      <w:r>
        <w:t xml:space="preserve"> oproti GMT (Greenwich </w:t>
      </w:r>
      <w:proofErr w:type="spellStart"/>
      <w:r>
        <w:t>Mean</w:t>
      </w:r>
      <w:proofErr w:type="spellEnd"/>
      <w:r>
        <w:t xml:space="preserve"> Time)</w:t>
      </w:r>
      <w:r w:rsidR="00721335">
        <w:t xml:space="preserve">. Pro data uvedená v letním čase platí </w:t>
      </w:r>
      <w:proofErr w:type="spellStart"/>
      <w:r w:rsidR="00721335">
        <w:rPr>
          <w:i/>
          <w:iCs/>
        </w:rPr>
        <w:t>time</w:t>
      </w:r>
      <w:proofErr w:type="spellEnd"/>
      <w:r w:rsidR="00721335">
        <w:rPr>
          <w:i/>
          <w:iCs/>
        </w:rPr>
        <w:t>-offset=</w:t>
      </w:r>
      <w:r w:rsidR="005A0568">
        <w:rPr>
          <w:i/>
          <w:iCs/>
        </w:rPr>
        <w:t>+</w:t>
      </w:r>
      <w:r>
        <w:rPr>
          <w:i/>
          <w:iCs/>
        </w:rPr>
        <w:t>0</w:t>
      </w:r>
      <w:r w:rsidR="00721335">
        <w:rPr>
          <w:i/>
          <w:iCs/>
        </w:rPr>
        <w:t>2</w:t>
      </w:r>
      <w:r>
        <w:rPr>
          <w:i/>
          <w:iCs/>
        </w:rPr>
        <w:t>:00</w:t>
      </w:r>
      <w:r w:rsidR="00721335">
        <w:rPr>
          <w:i/>
          <w:iCs/>
        </w:rPr>
        <w:t xml:space="preserve">, </w:t>
      </w:r>
      <w:r w:rsidR="00721335">
        <w:t xml:space="preserve">pro data uvedená v zimním čase platí </w:t>
      </w:r>
      <w:proofErr w:type="spellStart"/>
      <w:r w:rsidR="00721335">
        <w:rPr>
          <w:i/>
          <w:iCs/>
        </w:rPr>
        <w:t>time</w:t>
      </w:r>
      <w:proofErr w:type="spellEnd"/>
      <w:r w:rsidR="00721335">
        <w:rPr>
          <w:i/>
          <w:iCs/>
        </w:rPr>
        <w:t>-offset=</w:t>
      </w:r>
      <w:r w:rsidR="005A0568">
        <w:rPr>
          <w:i/>
          <w:iCs/>
        </w:rPr>
        <w:t>+</w:t>
      </w:r>
      <w:r>
        <w:rPr>
          <w:i/>
          <w:iCs/>
        </w:rPr>
        <w:t>0</w:t>
      </w:r>
      <w:r w:rsidR="00721335">
        <w:rPr>
          <w:i/>
          <w:iCs/>
        </w:rPr>
        <w:t>1</w:t>
      </w:r>
      <w:r>
        <w:rPr>
          <w:i/>
          <w:iCs/>
        </w:rPr>
        <w:t>:00.</w:t>
      </w:r>
      <w:r w:rsidR="00721335">
        <w:t xml:space="preserve">   </w:t>
      </w:r>
    </w:p>
    <w:p w14:paraId="7BAF15A1" w14:textId="77777777" w:rsidR="008D6B7A" w:rsidRDefault="008D6B7A" w:rsidP="00721335"/>
    <w:p w14:paraId="06DDB10F" w14:textId="77777777" w:rsidR="00721335" w:rsidRDefault="00721335" w:rsidP="008D6B7A">
      <w:pPr>
        <w:pStyle w:val="Nadpis6"/>
      </w:pPr>
      <w:r>
        <w:t>Formát číselných údajů</w:t>
      </w:r>
    </w:p>
    <w:p w14:paraId="01DE51C3" w14:textId="77777777" w:rsidR="00721335" w:rsidRDefault="00721335" w:rsidP="00721335"/>
    <w:p w14:paraId="48F359FD" w14:textId="77777777" w:rsidR="00721335" w:rsidRDefault="00721335" w:rsidP="0003250B">
      <w:pPr>
        <w:numPr>
          <w:ilvl w:val="0"/>
          <w:numId w:val="6"/>
        </w:numPr>
      </w:pPr>
      <w:r>
        <w:t>Číselné údaje se uvádí bez mezer a oddělovačů tisíců, např.:  25000000</w:t>
      </w:r>
    </w:p>
    <w:p w14:paraId="3AD028F0" w14:textId="77777777" w:rsidR="00721335" w:rsidRDefault="00721335" w:rsidP="0003250B">
      <w:pPr>
        <w:numPr>
          <w:ilvl w:val="0"/>
          <w:numId w:val="6"/>
        </w:numPr>
      </w:pPr>
      <w:r>
        <w:t xml:space="preserve">Oddělovačem desetinné části je tečka (.), např.: </w:t>
      </w:r>
      <w:r>
        <w:tab/>
        <w:t>3.14</w:t>
      </w:r>
    </w:p>
    <w:p w14:paraId="5EBF4A7D" w14:textId="77777777" w:rsidR="00721335" w:rsidRDefault="00721335" w:rsidP="0003250B">
      <w:pPr>
        <w:numPr>
          <w:ilvl w:val="0"/>
          <w:numId w:val="6"/>
        </w:numPr>
      </w:pPr>
      <w:r>
        <w:t>Není povolena neúplná notace, např.:  .</w:t>
      </w:r>
      <w:proofErr w:type="gramStart"/>
      <w:r>
        <w:t>5  nebo</w:t>
      </w:r>
      <w:proofErr w:type="gramEnd"/>
      <w:r>
        <w:t xml:space="preserve">  2.</w:t>
      </w:r>
    </w:p>
    <w:p w14:paraId="6B998C4D" w14:textId="77777777" w:rsidR="00721335" w:rsidRDefault="00721335" w:rsidP="0003250B">
      <w:pPr>
        <w:numPr>
          <w:ilvl w:val="0"/>
          <w:numId w:val="6"/>
        </w:numPr>
      </w:pPr>
      <w:r>
        <w:t>Nejsou povoleny úvodní nuly, např.:   02</w:t>
      </w:r>
    </w:p>
    <w:p w14:paraId="7CA85F94" w14:textId="77777777" w:rsidR="00721335" w:rsidRDefault="00721335" w:rsidP="0003250B">
      <w:pPr>
        <w:numPr>
          <w:ilvl w:val="0"/>
          <w:numId w:val="6"/>
        </w:numPr>
      </w:pPr>
      <w:r>
        <w:t>Kladné hodnoty jsou uváděny bez znaménka, např.:   112</w:t>
      </w:r>
    </w:p>
    <w:p w14:paraId="6267A979" w14:textId="77777777" w:rsidR="00721335" w:rsidRDefault="00721335" w:rsidP="0003250B">
      <w:pPr>
        <w:numPr>
          <w:ilvl w:val="0"/>
          <w:numId w:val="6"/>
        </w:numPr>
      </w:pPr>
      <w:r>
        <w:t xml:space="preserve">Záporné údaje jsou uváděny se znaménkem mínus (-) bezprostředně před první číslicí, </w:t>
      </w:r>
      <w:r>
        <w:br/>
        <w:t>např.:   -112</w:t>
      </w:r>
    </w:p>
    <w:p w14:paraId="3DDD78C6" w14:textId="77777777" w:rsidR="00721335" w:rsidRDefault="00721335" w:rsidP="0003250B">
      <w:pPr>
        <w:numPr>
          <w:ilvl w:val="0"/>
          <w:numId w:val="6"/>
        </w:numPr>
      </w:pPr>
      <w:r>
        <w:t>Nulová hodnota nesmí mít žádné znaménko, např.:  0</w:t>
      </w:r>
    </w:p>
    <w:p w14:paraId="746F1A65" w14:textId="77777777" w:rsidR="008D6B7A" w:rsidRDefault="008D6B7A" w:rsidP="008D6B7A"/>
    <w:p w14:paraId="6554860E" w14:textId="77777777" w:rsidR="008D6B7A" w:rsidRDefault="008D6B7A" w:rsidP="008D6B7A">
      <w:pPr>
        <w:pStyle w:val="Nadpis5"/>
      </w:pPr>
      <w:r>
        <w:t xml:space="preserve">Formáty zpráv dle </w:t>
      </w:r>
      <w:r w:rsidR="00F83B4B">
        <w:t xml:space="preserve">standardu </w:t>
      </w:r>
      <w:r>
        <w:t>EDIGAS</w:t>
      </w:r>
    </w:p>
    <w:p w14:paraId="76A7C08B" w14:textId="77777777" w:rsidR="008D6B7A" w:rsidRDefault="008D6B7A" w:rsidP="008D6B7A"/>
    <w:p w14:paraId="1C927F32" w14:textId="77777777" w:rsidR="00886E3E" w:rsidRDefault="00886E3E" w:rsidP="00886E3E">
      <w:pPr>
        <w:pStyle w:val="Nadpis6"/>
      </w:pPr>
      <w:r>
        <w:t>Formát data</w:t>
      </w:r>
    </w:p>
    <w:p w14:paraId="3B266DD1" w14:textId="77777777" w:rsidR="00F83B4B" w:rsidRPr="00F83B4B" w:rsidRDefault="00F83B4B" w:rsidP="00F83B4B"/>
    <w:p w14:paraId="4C4FBDCC" w14:textId="77777777" w:rsidR="00F83B4B" w:rsidRDefault="00F83B4B" w:rsidP="0003250B">
      <w:pPr>
        <w:numPr>
          <w:ilvl w:val="0"/>
          <w:numId w:val="6"/>
        </w:numPr>
      </w:pPr>
      <w:r>
        <w:t>Datum a čas je uváděn v lokálním čase</w:t>
      </w:r>
    </w:p>
    <w:p w14:paraId="2A3110E7" w14:textId="77777777" w:rsidR="00886E3E" w:rsidRDefault="00F83B4B" w:rsidP="0003250B">
      <w:pPr>
        <w:numPr>
          <w:ilvl w:val="0"/>
          <w:numId w:val="6"/>
        </w:numPr>
      </w:pPr>
      <w:r>
        <w:t>Periody jsou označeny časem počátku a konce periody</w:t>
      </w:r>
    </w:p>
    <w:p w14:paraId="376246EF" w14:textId="77777777" w:rsidR="00F83B4B" w:rsidRDefault="00F83B4B" w:rsidP="00F83B4B">
      <w:pPr>
        <w:ind w:left="360"/>
      </w:pPr>
    </w:p>
    <w:p w14:paraId="50481092" w14:textId="77777777" w:rsidR="00B54E38" w:rsidRDefault="00B54E38" w:rsidP="00F83B4B">
      <w:pPr>
        <w:ind w:left="360"/>
      </w:pPr>
      <w:r>
        <w:lastRenderedPageBreak/>
        <w:t>Používání a specifikace časových zón se bude řídit podl</w:t>
      </w:r>
      <w:r w:rsidR="00DD34C6">
        <w:t xml:space="preserve">e </w:t>
      </w:r>
      <w:r w:rsidR="00886E3E">
        <w:t>normy ISO 8601.</w:t>
      </w:r>
      <w:r w:rsidR="001013F9">
        <w:t xml:space="preserve"> </w:t>
      </w:r>
      <w:r w:rsidR="00886E3E">
        <w:t>Offset bude specifikován přímo ve vyjádření data a času:</w:t>
      </w:r>
    </w:p>
    <w:p w14:paraId="77B09165" w14:textId="77777777" w:rsidR="00886E3E" w:rsidRDefault="00886E3E" w:rsidP="008D6B7A">
      <w:pPr>
        <w:ind w:left="360"/>
      </w:pPr>
    </w:p>
    <w:p w14:paraId="4BC6C029" w14:textId="77777777" w:rsidR="00886E3E" w:rsidRDefault="00886E3E" w:rsidP="00886E3E">
      <w:pPr>
        <w:ind w:left="360"/>
      </w:pPr>
      <w:r>
        <w:t>Příklad:</w:t>
      </w:r>
    </w:p>
    <w:p w14:paraId="22C6B119" w14:textId="77777777" w:rsidR="00886E3E" w:rsidRPr="00886E3E" w:rsidRDefault="00886E3E" w:rsidP="00886E3E">
      <w:pPr>
        <w:ind w:left="360"/>
        <w:rPr>
          <w:b/>
          <w:bCs/>
        </w:rPr>
      </w:pPr>
      <w:r>
        <w:t xml:space="preserve"> - datum a čas s posunem o 2 </w:t>
      </w:r>
      <w:proofErr w:type="spellStart"/>
      <w:r>
        <w:t>hodniny</w:t>
      </w:r>
      <w:proofErr w:type="spellEnd"/>
      <w:r>
        <w:t xml:space="preserve"> oproti </w:t>
      </w:r>
      <w:proofErr w:type="gramStart"/>
      <w:r>
        <w:t xml:space="preserve">UTC:  </w:t>
      </w:r>
      <w:r w:rsidR="00F83B4B">
        <w:rPr>
          <w:b/>
          <w:bCs/>
        </w:rPr>
        <w:t>2009</w:t>
      </w:r>
      <w:proofErr w:type="gramEnd"/>
      <w:r w:rsidR="00F83B4B">
        <w:rPr>
          <w:b/>
          <w:bCs/>
        </w:rPr>
        <w:t>-</w:t>
      </w:r>
      <w:proofErr w:type="gramStart"/>
      <w:r w:rsidR="00F83B4B">
        <w:rPr>
          <w:b/>
          <w:bCs/>
        </w:rPr>
        <w:t>10-26T21</w:t>
      </w:r>
      <w:proofErr w:type="gramEnd"/>
      <w:r w:rsidR="00F83B4B">
        <w:rPr>
          <w:b/>
          <w:bCs/>
        </w:rPr>
        <w:t>:00:00</w:t>
      </w:r>
      <w:r w:rsidRPr="00886E3E">
        <w:rPr>
          <w:b/>
          <w:bCs/>
        </w:rPr>
        <w:t>+02:00</w:t>
      </w:r>
    </w:p>
    <w:p w14:paraId="3B84DB82" w14:textId="77777777" w:rsidR="00886E3E" w:rsidRDefault="009C3662" w:rsidP="008D6B7A">
      <w:pPr>
        <w:ind w:left="360"/>
        <w:rPr>
          <w:b/>
        </w:rPr>
      </w:pPr>
      <w:r>
        <w:t xml:space="preserve"> - časový interval: </w:t>
      </w:r>
      <w:r w:rsidRPr="009C3662">
        <w:rPr>
          <w:b/>
        </w:rPr>
        <w:t>2009-</w:t>
      </w:r>
      <w:proofErr w:type="gramStart"/>
      <w:r w:rsidRPr="009C3662">
        <w:rPr>
          <w:b/>
        </w:rPr>
        <w:t>10-27T06</w:t>
      </w:r>
      <w:proofErr w:type="gramEnd"/>
      <w:r w:rsidRPr="009C3662">
        <w:rPr>
          <w:b/>
        </w:rPr>
        <w:t>:00+01:00/2009-</w:t>
      </w:r>
      <w:proofErr w:type="gramStart"/>
      <w:r w:rsidRPr="009C3662">
        <w:rPr>
          <w:b/>
        </w:rPr>
        <w:t>10-28T06</w:t>
      </w:r>
      <w:proofErr w:type="gramEnd"/>
      <w:r w:rsidRPr="009C3662">
        <w:rPr>
          <w:b/>
        </w:rPr>
        <w:t>:00+01:00</w:t>
      </w:r>
    </w:p>
    <w:p w14:paraId="72E5D261" w14:textId="77777777" w:rsidR="009C3662" w:rsidRDefault="009C3662" w:rsidP="008D6B7A">
      <w:pPr>
        <w:ind w:left="360"/>
      </w:pPr>
    </w:p>
    <w:p w14:paraId="75C4D05E" w14:textId="77777777" w:rsidR="00886E3E" w:rsidRDefault="00886E3E" w:rsidP="00886E3E">
      <w:pPr>
        <w:pStyle w:val="Nadpis6"/>
      </w:pPr>
      <w:r>
        <w:t>Formát číselných údajů</w:t>
      </w:r>
    </w:p>
    <w:p w14:paraId="1A7A8D2D" w14:textId="77777777" w:rsidR="00886E3E" w:rsidRDefault="00886E3E" w:rsidP="008D6B7A">
      <w:pPr>
        <w:ind w:left="360"/>
      </w:pPr>
    </w:p>
    <w:p w14:paraId="6A86C7E5" w14:textId="77777777" w:rsidR="00F83B4B" w:rsidRDefault="00F83B4B" w:rsidP="0003250B">
      <w:pPr>
        <w:numPr>
          <w:ilvl w:val="0"/>
          <w:numId w:val="6"/>
        </w:numPr>
      </w:pPr>
      <w:r>
        <w:t>Číselné údaje se uvádí bez mezer a oddělovačů tisíců, např.:  25000000</w:t>
      </w:r>
    </w:p>
    <w:p w14:paraId="4FAF8025" w14:textId="77777777" w:rsidR="00F83B4B" w:rsidRDefault="00F83B4B" w:rsidP="0003250B">
      <w:pPr>
        <w:numPr>
          <w:ilvl w:val="0"/>
          <w:numId w:val="6"/>
        </w:numPr>
      </w:pPr>
      <w:r>
        <w:t>Všechny hodnoty se uvádí na celá čísla (pokud není uv</w:t>
      </w:r>
      <w:r w:rsidR="008C5817">
        <w:t>e</w:t>
      </w:r>
      <w:r>
        <w:t xml:space="preserve">deno </w:t>
      </w:r>
      <w:proofErr w:type="gramStart"/>
      <w:r>
        <w:t>jinak)*</w:t>
      </w:r>
      <w:proofErr w:type="gramEnd"/>
    </w:p>
    <w:p w14:paraId="1AD3F11F" w14:textId="77777777" w:rsidR="00F83B4B" w:rsidRDefault="00F83B4B" w:rsidP="0003250B">
      <w:pPr>
        <w:numPr>
          <w:ilvl w:val="0"/>
          <w:numId w:val="6"/>
        </w:numPr>
      </w:pPr>
      <w:r>
        <w:t>Nejsou povoleny úvodní nuly, např.:   02</w:t>
      </w:r>
    </w:p>
    <w:p w14:paraId="4FD5F865" w14:textId="77777777" w:rsidR="00F83B4B" w:rsidRDefault="00F83B4B" w:rsidP="0003250B">
      <w:pPr>
        <w:numPr>
          <w:ilvl w:val="0"/>
          <w:numId w:val="6"/>
        </w:numPr>
      </w:pPr>
      <w:r>
        <w:t>Kladné hodnoty jsou uváděny bez znaménka, např.:   112</w:t>
      </w:r>
    </w:p>
    <w:p w14:paraId="5EA71521" w14:textId="77777777" w:rsidR="00F83B4B" w:rsidRDefault="00F83B4B" w:rsidP="0003250B">
      <w:pPr>
        <w:numPr>
          <w:ilvl w:val="0"/>
          <w:numId w:val="6"/>
        </w:numPr>
      </w:pPr>
      <w:r>
        <w:t xml:space="preserve">Záporné údaje jsou uváděny se znaménkem mínus (-) bezprostředně před první číslicí, </w:t>
      </w:r>
      <w:r>
        <w:br/>
        <w:t>např.:   -112</w:t>
      </w:r>
    </w:p>
    <w:p w14:paraId="4AE2760B" w14:textId="77777777" w:rsidR="00F83B4B" w:rsidRDefault="00F83B4B" w:rsidP="0003250B">
      <w:pPr>
        <w:numPr>
          <w:ilvl w:val="0"/>
          <w:numId w:val="6"/>
        </w:numPr>
      </w:pPr>
      <w:r>
        <w:t>Nulová hodnota nesmí mít žádné znaménko, např.:  0</w:t>
      </w:r>
    </w:p>
    <w:p w14:paraId="6CD762C7" w14:textId="77777777" w:rsidR="00F83B4B" w:rsidRDefault="00F83B4B" w:rsidP="008D6B7A">
      <w:pPr>
        <w:ind w:left="360"/>
      </w:pPr>
    </w:p>
    <w:p w14:paraId="1DF563E2" w14:textId="77777777" w:rsidR="00F83B4B" w:rsidRPr="00F83B4B" w:rsidRDefault="008F6113" w:rsidP="008D6B7A">
      <w:pPr>
        <w:ind w:left="360"/>
        <w:rPr>
          <w:sz w:val="20"/>
          <w:szCs w:val="20"/>
        </w:rPr>
      </w:pPr>
      <w:r>
        <w:rPr>
          <w:sz w:val="20"/>
          <w:szCs w:val="20"/>
        </w:rPr>
        <w:t xml:space="preserve">*Pozn: </w:t>
      </w:r>
      <w:proofErr w:type="spellStart"/>
      <w:r>
        <w:rPr>
          <w:sz w:val="20"/>
          <w:szCs w:val="20"/>
        </w:rPr>
        <w:t>Vyjímkou</w:t>
      </w:r>
      <w:proofErr w:type="spellEnd"/>
      <w:r>
        <w:rPr>
          <w:sz w:val="20"/>
          <w:szCs w:val="20"/>
        </w:rPr>
        <w:t xml:space="preserve"> jsou</w:t>
      </w:r>
      <w:r w:rsidR="00F83B4B">
        <w:rPr>
          <w:sz w:val="20"/>
          <w:szCs w:val="20"/>
        </w:rPr>
        <w:t xml:space="preserve"> produkt</w:t>
      </w:r>
      <w:r>
        <w:rPr>
          <w:sz w:val="20"/>
          <w:szCs w:val="20"/>
        </w:rPr>
        <w:t>y</w:t>
      </w:r>
      <w:r w:rsidR="00F83B4B">
        <w:rPr>
          <w:sz w:val="20"/>
          <w:szCs w:val="20"/>
        </w:rPr>
        <w:t xml:space="preserve"> CT10</w:t>
      </w:r>
      <w:r w:rsidR="00C639D5">
        <w:rPr>
          <w:sz w:val="20"/>
          <w:szCs w:val="20"/>
        </w:rPr>
        <w:t>/</w:t>
      </w:r>
      <w:r>
        <w:rPr>
          <w:sz w:val="20"/>
          <w:szCs w:val="20"/>
        </w:rPr>
        <w:t xml:space="preserve"> </w:t>
      </w:r>
      <w:proofErr w:type="gramStart"/>
      <w:r>
        <w:rPr>
          <w:sz w:val="20"/>
          <w:szCs w:val="20"/>
        </w:rPr>
        <w:t>CT20</w:t>
      </w:r>
      <w:r w:rsidR="00F83B4B">
        <w:rPr>
          <w:sz w:val="20"/>
          <w:szCs w:val="20"/>
        </w:rPr>
        <w:t xml:space="preserve"> - Spalné</w:t>
      </w:r>
      <w:proofErr w:type="gramEnd"/>
      <w:r w:rsidR="00F83B4B">
        <w:rPr>
          <w:sz w:val="20"/>
          <w:szCs w:val="20"/>
        </w:rPr>
        <w:t xml:space="preserve"> teplo</w:t>
      </w:r>
      <w:r w:rsidR="00C639D5">
        <w:rPr>
          <w:sz w:val="20"/>
          <w:szCs w:val="20"/>
        </w:rPr>
        <w:t xml:space="preserve"> a </w:t>
      </w:r>
      <w:proofErr w:type="gramStart"/>
      <w:r w:rsidR="00C639D5">
        <w:rPr>
          <w:sz w:val="20"/>
          <w:szCs w:val="20"/>
        </w:rPr>
        <w:t xml:space="preserve">AD92 - </w:t>
      </w:r>
      <w:r w:rsidR="00C639D5" w:rsidRPr="00567044">
        <w:rPr>
          <w:sz w:val="20"/>
          <w:szCs w:val="20"/>
        </w:rPr>
        <w:t>Denní</w:t>
      </w:r>
      <w:proofErr w:type="gramEnd"/>
      <w:r w:rsidR="00C639D5" w:rsidRPr="00567044">
        <w:rPr>
          <w:sz w:val="20"/>
          <w:szCs w:val="20"/>
        </w:rPr>
        <w:t xml:space="preserve"> hodnoty OPM C stanovené z plánované spotřeby</w:t>
      </w:r>
      <w:r w:rsidR="00F83B4B">
        <w:rPr>
          <w:sz w:val="20"/>
          <w:szCs w:val="20"/>
        </w:rPr>
        <w:t>, kde jsou povolena 4 des. místa</w:t>
      </w:r>
      <w:r w:rsidR="00EC76B4">
        <w:rPr>
          <w:sz w:val="20"/>
          <w:szCs w:val="20"/>
        </w:rPr>
        <w:t xml:space="preserve">. Zvláštní počet des. míst je u </w:t>
      </w:r>
      <w:proofErr w:type="spellStart"/>
      <w:r w:rsidR="00EC76B4">
        <w:rPr>
          <w:sz w:val="20"/>
          <w:szCs w:val="20"/>
        </w:rPr>
        <w:t>koef</w:t>
      </w:r>
      <w:proofErr w:type="spellEnd"/>
      <w:r w:rsidR="00EC76B4">
        <w:rPr>
          <w:sz w:val="20"/>
          <w:szCs w:val="20"/>
        </w:rPr>
        <w:t xml:space="preserve">. TDD. </w:t>
      </w:r>
      <w:r w:rsidR="00F83B4B">
        <w:rPr>
          <w:sz w:val="20"/>
          <w:szCs w:val="20"/>
        </w:rPr>
        <w:t xml:space="preserve"> </w:t>
      </w:r>
    </w:p>
    <w:p w14:paraId="6A0584AE" w14:textId="77777777" w:rsidR="00F83B4B" w:rsidRDefault="00F83B4B" w:rsidP="008D6B7A">
      <w:pPr>
        <w:ind w:left="360"/>
      </w:pPr>
    </w:p>
    <w:p w14:paraId="70BFEE29" w14:textId="77777777" w:rsidR="008D6B7A" w:rsidRDefault="00B54E38" w:rsidP="008D6B7A">
      <w:pPr>
        <w:ind w:left="360"/>
      </w:pPr>
      <w:r>
        <w:t xml:space="preserve"> </w:t>
      </w:r>
      <w:r w:rsidR="00F83B4B">
        <w:t xml:space="preserve">Formáty </w:t>
      </w:r>
      <w:proofErr w:type="spellStart"/>
      <w:r w:rsidR="00F83B4B">
        <w:t>ostaních</w:t>
      </w:r>
      <w:proofErr w:type="spellEnd"/>
      <w:r w:rsidR="00F83B4B">
        <w:t xml:space="preserve"> údajů se řídí dl</w:t>
      </w:r>
      <w:r w:rsidR="008D6B7A">
        <w:t xml:space="preserve">e </w:t>
      </w:r>
      <w:r w:rsidR="009C3662">
        <w:t xml:space="preserve">obecných doporučení pro implementaci </w:t>
      </w:r>
      <w:proofErr w:type="spellStart"/>
      <w:r w:rsidR="008D6B7A">
        <w:t>standadu</w:t>
      </w:r>
      <w:proofErr w:type="spellEnd"/>
      <w:r w:rsidR="008D6B7A">
        <w:t xml:space="preserve"> EDIGAS 4.0</w:t>
      </w:r>
      <w:r w:rsidR="009C3662">
        <w:t xml:space="preserve"> (</w:t>
      </w:r>
      <w:proofErr w:type="spellStart"/>
      <w:r w:rsidR="009C3662">
        <w:t>general</w:t>
      </w:r>
      <w:proofErr w:type="spellEnd"/>
      <w:r w:rsidR="009C3662">
        <w:t xml:space="preserve"> </w:t>
      </w:r>
      <w:proofErr w:type="spellStart"/>
      <w:r w:rsidR="009C3662">
        <w:t>guidlines</w:t>
      </w:r>
      <w:proofErr w:type="spellEnd"/>
      <w:r w:rsidR="009C3662">
        <w:t>)</w:t>
      </w:r>
      <w:r w:rsidR="00F15267">
        <w:t>, pokud není v textu uvedeno jinak.</w:t>
      </w:r>
    </w:p>
    <w:p w14:paraId="0E208AC4" w14:textId="77777777" w:rsidR="008D6B7A" w:rsidRDefault="008D6B7A" w:rsidP="008D6B7A"/>
    <w:p w14:paraId="11783C06" w14:textId="77777777" w:rsidR="00057614" w:rsidRDefault="00057614" w:rsidP="00057614">
      <w:pPr>
        <w:pStyle w:val="Nadpis1"/>
      </w:pPr>
      <w:bookmarkStart w:id="23" w:name="_Toc199409059"/>
      <w:r>
        <w:lastRenderedPageBreak/>
        <w:t>Přehled zpráv</w:t>
      </w:r>
      <w:bookmarkEnd w:id="23"/>
    </w:p>
    <w:p w14:paraId="4CA37C35" w14:textId="77777777" w:rsidR="009828EC" w:rsidRDefault="009828EC"/>
    <w:p w14:paraId="36E0E8C7" w14:textId="77777777" w:rsidR="00530719" w:rsidRDefault="00057614">
      <w:pPr>
        <w:pStyle w:val="Nadpis5"/>
      </w:pPr>
      <w:r>
        <w:t>Tabulka msg_CODE</w:t>
      </w:r>
    </w:p>
    <w:p w14:paraId="6D4EE6DE" w14:textId="77777777" w:rsidR="00330453" w:rsidRDefault="00057614">
      <w:r>
        <w:t xml:space="preserve">Každý druh zprávy je jednoznačně identifikován pomocí </w:t>
      </w:r>
      <w:proofErr w:type="spellStart"/>
      <w:r>
        <w:t>msg_code</w:t>
      </w:r>
      <w:proofErr w:type="spellEnd"/>
      <w:r>
        <w:t xml:space="preserve">, který určuje povahu zprávy a postup </w:t>
      </w:r>
      <w:proofErr w:type="spellStart"/>
      <w:r>
        <w:t>jejícho</w:t>
      </w:r>
      <w:proofErr w:type="spellEnd"/>
      <w:r>
        <w:t xml:space="preserve"> zpracování. </w:t>
      </w:r>
      <w:r w:rsidR="00530719">
        <w:t>V</w:t>
      </w:r>
      <w:r w:rsidR="00883657">
        <w:t> </w:t>
      </w:r>
      <w:r w:rsidR="00530719">
        <w:t xml:space="preserve">následující tabulce </w:t>
      </w:r>
      <w:r w:rsidR="007F474B">
        <w:t xml:space="preserve">je uveden seznam všech zpráv, které prochází přes externí rozhraní systému </w:t>
      </w:r>
      <w:r w:rsidR="006E4F11">
        <w:t>CS OTE</w:t>
      </w:r>
      <w:r w:rsidR="007F474B">
        <w:t xml:space="preserve">. U každé zprávy je uveden </w:t>
      </w:r>
      <w:proofErr w:type="spellStart"/>
      <w:r w:rsidR="007F474B">
        <w:t>msg_code</w:t>
      </w:r>
      <w:proofErr w:type="spellEnd"/>
      <w:r w:rsidR="007F474B">
        <w:t>, popis, formát zprávy, zdrojový a cílový systém.</w:t>
      </w:r>
    </w:p>
    <w:p w14:paraId="06FBC4EB" w14:textId="77777777" w:rsidR="00FA46C1" w:rsidRDefault="00FA46C1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580"/>
        <w:gridCol w:w="1820"/>
        <w:gridCol w:w="900"/>
        <w:gridCol w:w="1260"/>
        <w:gridCol w:w="1260"/>
      </w:tblGrid>
      <w:tr w:rsidR="007F474B" w:rsidRPr="007F474B" w14:paraId="6B5ADBBE" w14:textId="77777777" w:rsidTr="003C03E5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  <w:vAlign w:val="center"/>
          </w:tcPr>
          <w:p w14:paraId="03BE1F00" w14:textId="77777777" w:rsidR="007F474B" w:rsidRPr="007F474B" w:rsidRDefault="007F474B" w:rsidP="007F474B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5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FB7FC3F" w14:textId="77777777" w:rsidR="007F474B" w:rsidRPr="007F474B" w:rsidRDefault="007F474B" w:rsidP="007F474B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  <w:vAlign w:val="center"/>
          </w:tcPr>
          <w:p w14:paraId="4054CE09" w14:textId="77777777" w:rsidR="007F474B" w:rsidRPr="007F474B" w:rsidRDefault="007F474B" w:rsidP="007F474B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Formát</w:t>
            </w:r>
            <w:r>
              <w:rPr>
                <w:b/>
                <w:bCs/>
                <w:sz w:val="20"/>
                <w:szCs w:val="20"/>
                <w:lang w:eastAsia="cs-CZ"/>
              </w:rPr>
              <w:t xml:space="preserve"> zprávy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070FE3F" w14:textId="77777777" w:rsidR="007F474B" w:rsidRPr="007F474B" w:rsidRDefault="007F474B" w:rsidP="007F474B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9D67B98" w14:textId="77777777" w:rsidR="007F474B" w:rsidRPr="007F474B" w:rsidRDefault="007F474B" w:rsidP="007F474B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45065B7" w14:textId="77777777" w:rsidR="007F474B" w:rsidRPr="007F474B" w:rsidRDefault="007F474B" w:rsidP="007F474B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F15267" w:rsidRPr="007F474B" w14:paraId="1E46011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AD060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CE0EA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Žádost o změnu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14955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172A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8796D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B2251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2572446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A443A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C4C41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žádosti o změnu dodavatele (v případě, že není požadována odpověď tak pouze v případě, že je požadována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A2D55B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FF6C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0AE74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57E82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133E0E5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B74FF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840FE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žádosti o změnu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61C6FD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1B9DB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7F66F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9D6BD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6C49F7C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B9CCA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ED8F8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práva o možnosti rezervace distribuční nebo přepravní kapac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79B29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F8566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1867F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S / P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595CC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32BFC3A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B3FFFC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704D46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o možnosti rezervace distribuční nebo přepravní kapac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515177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AF36A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D1227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23780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/PPS</w:t>
            </w:r>
          </w:p>
        </w:tc>
      </w:tr>
      <w:tr w:rsidR="00F15267" w:rsidRPr="007F474B" w14:paraId="16F879B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C209A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F83A29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o možnosti rezervace distribuční nebo přepravní kapac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BF41D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30D65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9C968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47DD1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, PPS/PDS</w:t>
            </w:r>
          </w:p>
        </w:tc>
      </w:tr>
      <w:tr w:rsidR="00F15267" w:rsidRPr="007F474B" w14:paraId="27CF806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633A1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B7D2C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Žádost o pokračování dodávek plynu v odběrném místě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D0683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FA59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D1193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C1B1D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, SZ</w:t>
            </w:r>
          </w:p>
        </w:tc>
      </w:tr>
      <w:tr w:rsidR="00F15267" w:rsidRPr="007F474B" w14:paraId="527877A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DFBA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2D439D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pozastavení procesu změny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87AC1C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E2925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155AE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4DA325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246A383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2A71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2024DE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pozastavení procesu změny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3355DB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17A1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66964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A029A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5F298A1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FA91C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B87C27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pozastavení procesu změny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7FC8BA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4431E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3B5CC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644EA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, SZ</w:t>
            </w:r>
          </w:p>
        </w:tc>
      </w:tr>
      <w:tr w:rsidR="00F15267" w:rsidRPr="007F474B" w14:paraId="0C7D135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A3B4A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554C45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/odmítnutí přiřazení odpovědnosti za odchylku za dané odběrné místo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5BCD5A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1F12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EE326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0F5D5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25EAAC6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B118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BC084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 potvrzením/odmítnutím přiřazení odpovědnosti za odchylku za dané odběrné místo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5D03A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620B6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5C401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138BE5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F15267" w:rsidRPr="007F474B" w14:paraId="0E9E35A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E5C27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6131A8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potvrzení/odmítnutí přiřazení odpovědnosti za odchylku za dané odběrné místo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BAD43E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6D430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B19B6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A427F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PS / PDS, 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7F68931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7E0CD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C013B0" w14:textId="77777777" w:rsidR="00F15267" w:rsidRPr="00BE020E" w:rsidRDefault="00BE020E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Potvrzení souhlasu zákazníka se změnou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C01084" w14:textId="77777777" w:rsidR="00F15267" w:rsidRPr="00F15267" w:rsidRDefault="00BE020E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68007" w14:textId="77777777" w:rsidR="00F15267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AA71D9" w14:textId="77777777" w:rsidR="00F15267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>
              <w:rPr>
                <w:sz w:val="20"/>
                <w:szCs w:val="20"/>
                <w:lang w:eastAsia="cs-CZ"/>
              </w:rPr>
              <w:t>Dod</w:t>
            </w:r>
            <w:proofErr w:type="spellEnd"/>
            <w:r>
              <w:rPr>
                <w:sz w:val="20"/>
                <w:szCs w:val="20"/>
                <w:lang w:eastAsia="cs-CZ"/>
              </w:rPr>
              <w:t>.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DE5B7D" w14:textId="77777777" w:rsidR="00F15267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BE020E" w:rsidRPr="007F474B" w14:paraId="1D4DC66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DFBA89" w14:textId="77777777" w:rsidR="00BE020E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A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040A3D" w14:textId="77777777" w:rsidR="00BE020E" w:rsidRPr="00F15267" w:rsidRDefault="00BE020E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Potvrzení přijetí/odmítnutí zprávy s potvrzením souhlasu zákazníka se změnou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09924B" w14:textId="77777777" w:rsidR="00BE020E" w:rsidRPr="00F15267" w:rsidRDefault="00BE020E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3DE956" w14:textId="77777777" w:rsidR="00BE020E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2D7AE2" w14:textId="77777777" w:rsidR="00BE020E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D011F5" w14:textId="77777777" w:rsidR="00BE020E" w:rsidRPr="00F15267" w:rsidRDefault="00BE020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 xml:space="preserve">PPS / PDS, SZ, </w:t>
            </w:r>
            <w:proofErr w:type="spellStart"/>
            <w:r w:rsidRPr="00BE020E">
              <w:rPr>
                <w:sz w:val="20"/>
                <w:szCs w:val="20"/>
                <w:lang w:eastAsia="cs-CZ"/>
              </w:rPr>
              <w:t>Dod</w:t>
            </w:r>
            <w:proofErr w:type="spellEnd"/>
            <w:r>
              <w:rPr>
                <w:rFonts w:ascii="Arial" w:hAnsi="Arial" w:cs="Arial"/>
                <w:b/>
                <w:bCs/>
                <w:sz w:val="20"/>
                <w:szCs w:val="20"/>
              </w:rPr>
              <w:t>.</w:t>
            </w:r>
          </w:p>
        </w:tc>
      </w:tr>
      <w:tr w:rsidR="00F15267" w:rsidRPr="007F474B" w14:paraId="2FE1695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C08A6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A</w:t>
            </w:r>
            <w:r w:rsidR="00BE020E">
              <w:rPr>
                <w:sz w:val="20"/>
                <w:szCs w:val="20"/>
                <w:lang w:eastAsia="cs-CZ"/>
              </w:rPr>
              <w:t>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8A3B01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potvrzení souhlasu zákazníka se změnou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667EF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E1C1C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19214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1FA3F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3BEA721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93BE3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F55557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/zamítnutí pokračování dodávek plynu v odběrném místě stávajícím dodavatelem a jeho subjektem zúčtování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7D321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B81B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3D06F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40899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22F3902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7C44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A1D587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potvrzením/zamítnutím pokračování dodávek plynu v odběrném místě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9479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C0B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6C54E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017BB5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00EADC8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EE8B0C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J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594BDC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potvrzení/zamítnutí pokračování dodávek plynu v odběrném místě stávajícím dodavatelem a jeho subjektem zúčtování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C0248B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6B87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1EBFF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B806D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PS / PDS, 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20D774C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A843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K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4E86FA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ledky posouzení žádosti o změnu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9CD9B9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94AD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98587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86C8E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PS / PDS, 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0282637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7062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L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A2D6B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Žádost o změnu subjektu zúčtování n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12E858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68399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76CDA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BC0E6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707D940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2F578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M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3C9FF8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deslání potvrzení přijetí/odmítnutí žádosti o změnu subjektu zúčtová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1CF19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2E26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B4479C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2BFC5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380C837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A5211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N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F2768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žádosti o změnu subjektu zúčtová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B8C08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BDCA9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11BF65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E87CE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SZ,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>.</w:t>
            </w:r>
          </w:p>
        </w:tc>
      </w:tr>
      <w:tr w:rsidR="00F15267" w:rsidRPr="007F474B" w14:paraId="14C236F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1BFBB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O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95728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chválení/zamítnutí žádosti o změnu subjektu zúčtování ze strany subjektu zúčtová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568778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97E0E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B133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3D325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73601BA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C43E8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P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9FD13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deslání potvrzení přijetí/odmítnutí zprávy žádosti o změnu subjektu zúčtování ze strany subjektu zúčtová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29A40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85E52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B3D4E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FB079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F15267" w:rsidRPr="007F474B" w14:paraId="6D4ABB4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12AF8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Q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E51D11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schválení/zamítnutí žádosti o změnu subjektu zúčtování ze strany subjektu zúčtová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99108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B247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52CFE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FDE51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F15267" w:rsidRPr="007F474B" w14:paraId="42D81CB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00AD9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R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11AA9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zaslání stavu změny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9558A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E3794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B18DE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9EF98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32D0039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D3774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946306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/chyba v požadavku na výpis deníku změny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78A8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9995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FB3DB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7C9E4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17294F4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6D23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T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5B1BFC" w14:textId="77777777" w:rsidR="00F15267" w:rsidRPr="00F15267" w:rsidRDefault="00B82990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pis z deníku změny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4D7F9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23C29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ED817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8D4F5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0B339E3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29FF3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U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4EE240" w14:textId="77777777" w:rsidR="002314A3" w:rsidRPr="002314A3" w:rsidRDefault="001A54E2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1A54E2">
              <w:rPr>
                <w:sz w:val="20"/>
                <w:szCs w:val="20"/>
                <w:lang w:eastAsia="cs-CZ"/>
              </w:rPr>
              <w:t xml:space="preserve">SZ nemá </w:t>
            </w:r>
            <w:proofErr w:type="spellStart"/>
            <w:r w:rsidRPr="001A54E2">
              <w:rPr>
                <w:sz w:val="20"/>
                <w:szCs w:val="20"/>
                <w:lang w:eastAsia="cs-CZ"/>
              </w:rPr>
              <w:t>fin</w:t>
            </w:r>
            <w:proofErr w:type="spellEnd"/>
            <w:r w:rsidRPr="001A54E2">
              <w:rPr>
                <w:sz w:val="20"/>
                <w:szCs w:val="20"/>
                <w:lang w:eastAsia="cs-CZ"/>
              </w:rPr>
              <w:t>. zajištění na krytí svých závazků na OPM (uvedeno) ode dne (uvedeno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A9B32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30C75F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5D6B2A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E51A6D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405BEFE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497CE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V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4A3483" w14:textId="77777777" w:rsidR="002314A3" w:rsidRPr="002314A3" w:rsidRDefault="001A54E2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1A54E2">
              <w:rPr>
                <w:sz w:val="20"/>
                <w:szCs w:val="20"/>
                <w:lang w:eastAsia="cs-CZ"/>
              </w:rPr>
              <w:t>Není zajištěna dodávka do OPM (uvedeno) ode dne (uvedeno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CD6A12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6AFE45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A96CB8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BC858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0FAA834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0F328F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W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134FEC" w14:textId="77777777" w:rsidR="002314A3" w:rsidRPr="002314A3" w:rsidRDefault="001A54E2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1A54E2">
              <w:rPr>
                <w:sz w:val="20"/>
                <w:szCs w:val="20"/>
                <w:lang w:eastAsia="cs-CZ"/>
              </w:rPr>
              <w:t>Není zajištěno převzetí odpovědnosti za odchylku na OPM (uvedeno) ode dne (uvedeno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EDDE82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E0FE4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34A8E6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4037D3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0ACD1F7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BFF29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X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F887BB" w14:textId="77777777" w:rsidR="002314A3" w:rsidRPr="002314A3" w:rsidRDefault="001A54E2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1A54E2">
              <w:rPr>
                <w:sz w:val="20"/>
                <w:szCs w:val="20"/>
                <w:lang w:eastAsia="cs-CZ"/>
              </w:rPr>
              <w:t>Nedošlo k převzetí odpovědnosti za odchylku na OPM (uvedeno) ode dne (uvedeno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7C07D9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5CD7F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E96DC9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257A2E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19857A8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3CC94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Z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03B491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Informace o uzamčení RÚT n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32E2A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D576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7E589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197AB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3213E" w:rsidRPr="007F474B" w14:paraId="32CE8CA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B946EF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E30EC6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Žádost o registraci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A947F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DFD2C8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A62C3A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FBAAA6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33213E" w:rsidRPr="007F474B" w14:paraId="3E2E224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F5CCAA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B956DF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Přijetí / chyba žádosti o registraci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67CEF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3A115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B78EAE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E959FE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3213E" w:rsidRPr="007F474B" w14:paraId="0A223E6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E55F00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lastRenderedPageBreak/>
              <w:t>GB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7A43BE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Informace o registraci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85811B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B69B50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710FDF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7AC69D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RUT, SZ</w:t>
            </w:r>
          </w:p>
        </w:tc>
      </w:tr>
      <w:tr w:rsidR="0033213E" w:rsidRPr="007F474B" w14:paraId="139F2AB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0557F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CDACE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Schválení / odmítnutí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2D95F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D9BE65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69FAF7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CD9A24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33213E" w:rsidRPr="007F474B" w14:paraId="5882A51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35E3C7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701F77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Přijetí / chyba ve schválení / odmítnutí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73C75C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B3F7EE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3B2154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7A7260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33213E" w:rsidRPr="007F474B" w14:paraId="2541771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034F00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FA73F6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Dotaz na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3F90B6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9F88FC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56F07B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547CB8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33213E" w:rsidRPr="007F474B" w14:paraId="52C3E56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345F6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1FD192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Přijetí / chyba v dotazu na předání odpovědnosti za odchylk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7BAC3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8493D2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27B5FA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7D3E18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3213E" w:rsidRPr="007F474B" w14:paraId="3C8AC5D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4378BB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7B6423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Informace o předání odpovědnosti za odchylku (na dotaz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D9A7C" w14:textId="77777777" w:rsidR="0033213E" w:rsidRPr="0033213E" w:rsidRDefault="0033213E" w:rsidP="003321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DC65FC" w14:textId="77777777" w:rsidR="0033213E" w:rsidRPr="00F15267" w:rsidRDefault="0033213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412D58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7556AB" w14:textId="77777777" w:rsidR="0033213E" w:rsidRPr="0033213E" w:rsidRDefault="0033213E" w:rsidP="003321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3F6A255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D3F21D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FC20CC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Žádost o prodloužení/zkrácení dodávky stávajícím dodavatele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82F8EA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941BCD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FB4571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A3BBD8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2314A3" w:rsidRPr="007F474B" w14:paraId="7EAF37F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2816B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FCFBBF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Potvrzení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jetí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>/odmítnutí zprávy s žádostí o prodloužení/zkrácení dodávky stávajícím dodavatele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292DF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D94F99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CF9192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108AF1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6199BA4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02AE50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E5F3BA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Opis žádost o prodloužení/zkrácení dodávky stávajícím dodavatele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C3F70B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E93DF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FBAFF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9B1C4F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314A3" w:rsidRPr="007F474B" w14:paraId="39EE791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CC6E8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B78F31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Souhlas s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evzetím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odpovednost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za odchylku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prodloužení/zkrácení dodáv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FD2DA1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CC69CF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03E863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2314A3">
              <w:rPr>
                <w:sz w:val="20"/>
                <w:szCs w:val="20"/>
                <w:lang w:eastAsia="cs-CZ"/>
              </w:rPr>
              <w:t>Dod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>.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F71506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2314A3" w:rsidRPr="007F474B" w14:paraId="1896822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784FA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A531B5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Potvrzení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jetí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/odmítnutí zprávy se souhlasem s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evzetím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odpovednost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za odchylku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prodloužení/zkrácení dodáv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7099CA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C8943A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EB579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8C8351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spellStart"/>
            <w:r w:rsidRPr="002314A3">
              <w:rPr>
                <w:sz w:val="20"/>
                <w:szCs w:val="20"/>
                <w:lang w:eastAsia="cs-CZ"/>
              </w:rPr>
              <w:t>Dod</w:t>
            </w:r>
            <w:proofErr w:type="spellEnd"/>
          </w:p>
        </w:tc>
      </w:tr>
      <w:tr w:rsidR="002314A3" w:rsidRPr="007F474B" w14:paraId="6739DB9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0B25AC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B110BA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Opis souhlasu s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evzetím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odpovednost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za odchylku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prodloužení/zkrácení dodáv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DB6FDC" w14:textId="77777777" w:rsidR="002314A3" w:rsidRPr="002314A3" w:rsidRDefault="002314A3" w:rsidP="002314A3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5F1EEB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31E899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B51D82" w14:textId="77777777" w:rsidR="002314A3" w:rsidRPr="002314A3" w:rsidRDefault="002314A3" w:rsidP="002314A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AB192E" w:rsidRPr="007F474B" w14:paraId="1E3E2D1F" w14:textId="77777777" w:rsidTr="00AB192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A281E" w14:textId="77777777" w:rsidR="00AB192E" w:rsidRPr="00F15267" w:rsidRDefault="00E46FCC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1CED4" w14:textId="77777777" w:rsidR="00AB192E" w:rsidRPr="00F15267" w:rsidRDefault="00E46FCC" w:rsidP="00AB192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Žádost o přiřazení pozorovatele n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F8833D" w14:textId="77777777" w:rsidR="00AB192E" w:rsidRPr="00F15267" w:rsidRDefault="00E46FCC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FAE67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6266FB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Z, PDS/P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15828D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AB192E" w:rsidRPr="007F474B" w14:paraId="0AECDDDF" w14:textId="77777777" w:rsidTr="00AB192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5C631" w14:textId="77777777" w:rsidR="00AB192E" w:rsidRPr="00F15267" w:rsidRDefault="00E46FCC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12E07" w14:textId="77777777" w:rsidR="00AB192E" w:rsidRPr="00F15267" w:rsidRDefault="00E46FCC" w:rsidP="00AB192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Přijetí / chyba v žádosti o přiřazení pozoro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6F8F6C" w14:textId="77777777" w:rsidR="00AB192E" w:rsidRPr="00F15267" w:rsidRDefault="00E46FCC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DDE3A6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7320BC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BBA671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AB192E" w:rsidRPr="007F474B" w14:paraId="3DDA5FA1" w14:textId="77777777" w:rsidTr="00AB192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87CEB" w14:textId="77777777" w:rsidR="00AB192E" w:rsidRPr="00F15267" w:rsidRDefault="00E46FCC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D1319" w14:textId="77777777" w:rsidR="00AB192E" w:rsidRPr="00F15267" w:rsidRDefault="00E46FCC" w:rsidP="00AB192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Informace o přiřazení pozorovatele n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C263C0" w14:textId="77777777" w:rsidR="00AB192E" w:rsidRPr="00F15267" w:rsidRDefault="00E46FCC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798308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A4B248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584EF9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AB192E" w:rsidRPr="007F474B" w14:paraId="5C627C89" w14:textId="77777777" w:rsidTr="00AB192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936DAA" w14:textId="77777777" w:rsidR="00AB192E" w:rsidRPr="00F15267" w:rsidRDefault="00E46FCC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J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30C38" w14:textId="77777777" w:rsidR="00AB192E" w:rsidRPr="00F15267" w:rsidRDefault="00E46FCC" w:rsidP="00AB192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 xml:space="preserve">Dotaz na data o přiřazených pozorovatelích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5884C0" w14:textId="77777777" w:rsidR="00AB192E" w:rsidRPr="00F15267" w:rsidRDefault="00E46FCC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E9B3BD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A1020C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D85C87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AB192E" w:rsidRPr="007F474B" w14:paraId="753D5067" w14:textId="77777777" w:rsidTr="00AB192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507746" w14:textId="77777777" w:rsidR="00AB192E" w:rsidRPr="00F15267" w:rsidRDefault="00E46FCC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K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C9AA9" w14:textId="77777777" w:rsidR="00AB192E" w:rsidRPr="00F15267" w:rsidRDefault="00E46FCC" w:rsidP="00AB192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 xml:space="preserve">Potvrzení / chyba v dotazu na data o přiřazených pozorovatelích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C62441" w14:textId="77777777" w:rsidR="00AB192E" w:rsidRPr="00F15267" w:rsidRDefault="00E46FCC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69A9CD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A415A8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DFB55B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AB192E" w:rsidRPr="007F474B" w14:paraId="49DCC014" w14:textId="77777777" w:rsidTr="00AB192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427248" w14:textId="77777777" w:rsidR="00AB192E" w:rsidRPr="00F15267" w:rsidRDefault="00E46FCC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L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71F88" w14:textId="77777777" w:rsidR="00AB192E" w:rsidRPr="00F15267" w:rsidRDefault="00E46FCC" w:rsidP="00AB192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Data o přiřazených pozorovatelích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1630B" w14:textId="77777777" w:rsidR="00AB192E" w:rsidRPr="00F15267" w:rsidRDefault="00E46FCC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719782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CE091B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40111A" w14:textId="77777777" w:rsidR="00AB192E" w:rsidRPr="00F15267" w:rsidRDefault="00AB192E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D69C4" w:rsidRPr="007F474B" w14:paraId="6238980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C18A7F" w14:textId="77777777" w:rsidR="004D69C4" w:rsidRPr="00F15267" w:rsidRDefault="004D69C4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BM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EAEBB2" w14:textId="77777777" w:rsidR="004D69C4" w:rsidRPr="00F15267" w:rsidRDefault="004D69C4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D69C4">
              <w:rPr>
                <w:sz w:val="20"/>
                <w:szCs w:val="20"/>
                <w:lang w:eastAsia="cs-CZ"/>
              </w:rPr>
              <w:t>Opis informací o probíhající změně dodavatel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10964" w14:textId="77777777" w:rsidR="004D69C4" w:rsidRPr="00F15267" w:rsidRDefault="004D69C4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A232B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239BE" w14:textId="77777777" w:rsidR="004D69C4" w:rsidRPr="00F15267" w:rsidRDefault="004D69C4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5DDD9A" w14:textId="77777777" w:rsidR="004D69C4" w:rsidRPr="00F15267" w:rsidRDefault="004D69C4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0B43E7" w14:textId="77777777" w:rsidR="004D69C4" w:rsidRPr="00F15267" w:rsidRDefault="004D69C4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2EA273F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E588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08400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aložení/aktualizace reklam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8C99AB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F0023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921B0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23989C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79D0A87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67AC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208A8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řijetí/chyba zaslané reklam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72C40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D67CA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7923A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59A9B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6398DE0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BFF60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E0E26A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reklam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ABC7F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E329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E8D979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EBDD6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4EF4D68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8B96A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2051A6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reklam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E92F3C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C5FA2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1A4644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067CF6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14A2921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738A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A48A26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řijetí/chyba v dotazu na data reklam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54B1D7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375D5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05DE4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2E132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5BF2A4F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CA8585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C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71160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reklam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62AA4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E75D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7CD0D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659AD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6998CA01" w14:textId="77777777" w:rsidTr="00E70D21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AF76AB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6836EB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právy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0FA311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EFD13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3AF9F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9516CE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5522D2C2" w14:textId="77777777" w:rsidTr="00E70D21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A7B28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8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A36B7F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zprávy OT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FC94B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BA1A2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898D0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F416FD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15267" w:rsidRPr="007F474B" w14:paraId="41C6F7E7" w14:textId="77777777" w:rsidTr="00E70D21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FC3711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9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D951CD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zprávy OT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242261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47B54A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028763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10C0F2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F15267" w:rsidRPr="007F474B" w14:paraId="3B8DAB6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139A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AD8240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6AAF22" w14:textId="77777777" w:rsidR="00F15267" w:rsidRPr="00F15267" w:rsidRDefault="00F15267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CD9C0C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E83307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FA75FF" w14:textId="77777777" w:rsidR="00F15267" w:rsidRPr="00F15267" w:rsidRDefault="00F15267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21B639F7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F55A52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6D5B5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Zadání / Nahrazení nabídky / Zadání nominac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913309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5F8F2E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47FF3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D5581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040F5B" w:rsidRPr="007F474B" w14:paraId="5455BBF5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DA7532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CEEF68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adání / Nahrazení nabídky / Zadá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ominací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C3465E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6F58F8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4ED40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E6AD7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52F14721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87799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B1215D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adání / Nahrazení nabídky / Zadá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ominací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59E57E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60483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80B9A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D1F002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2A9C4A09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42A4FE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C05C3F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Anulace nabídky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9FAAA9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30410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9FBE97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F8C75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040F5B" w:rsidRPr="007F474B" w14:paraId="118BD2A2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D0F377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18FEEA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Anulace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F812F3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FBDA1C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B11E0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9B6EF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7B7BD011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1C423B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259FD0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Anulace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70A1E3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FF6B8F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54F1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9D9578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2C1A52B2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EA1436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163528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Zjiště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stavu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021BB1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D3F2C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D6E14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94A8BE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040F5B" w:rsidRPr="007F474B" w14:paraId="77FA13C9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E3500F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82F750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Zjiště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stavu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683D1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BB4E7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27E2CE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4A711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245E0FCC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D5F357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52B0B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B1280D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A5983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8A173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68EB8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06B19C4F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90CE9D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533E25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Odeslání nominací výsledků obchodován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83D481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7C2225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6B1A5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49D65E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0DFBC865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6331A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A35352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Marginál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eny DT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C059B1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3D9A2A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0264F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A7D0A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040F5B" w:rsidRPr="007F474B" w14:paraId="77F0D541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43836A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15403E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Marginál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eny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T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E4FFB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F38A2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C80A1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FA245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040F5B" w:rsidRPr="007F474B" w14:paraId="56AC428C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32148C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4B3B77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Marginál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eny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T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3520C5" w14:textId="77777777" w:rsidR="00040F5B" w:rsidRPr="00C70244" w:rsidRDefault="00040F5B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36E58E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15712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62954" w14:textId="77777777" w:rsidR="00040F5B" w:rsidRPr="00C70244" w:rsidRDefault="00040F5B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4FD80760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81D63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02EDC4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685B7D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8A717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2F149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65141" w14:textId="77777777" w:rsidR="00C70244" w:rsidRPr="00C70244" w:rsidRDefault="00C70244" w:rsidP="00C70244">
            <w:pPr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4D6BAEEC" w14:textId="77777777" w:rsidTr="00C70244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9FC2C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FFD1B0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Podklady pro fakturaci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1C29C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B6CC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975BE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6FD98" w14:textId="77777777" w:rsidR="00C70244" w:rsidRPr="00C70244" w:rsidRDefault="00C70244" w:rsidP="00C70244">
            <w:pPr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0F1237F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22739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B867BA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0338C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7647B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A9363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92429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6DF3FB9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9915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4885B4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3E037C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895A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30CBF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0E202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4E15F42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89D8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8F7E9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Podklady pro fakturaci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F80BB9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E679C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DA51E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860FB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6BFCCFA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43CAF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CD4C6E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9D961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5014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DFE779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BFFA9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1CBFC89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69254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1892EE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í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C99C50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E7977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0679E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7EC10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31F6C20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7E1DC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49DAA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reklamací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5ED58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F171E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A6C50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E22D7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7370D1C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7DC52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lastRenderedPageBreak/>
              <w:t>GF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006D3D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í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6B865E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E896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B94826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11A196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2CA8A1E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2CBAC6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0624F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reklamac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49B7A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8D744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B3BE2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920A7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34FEBA3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5885D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128DC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Přehled plateb a reklamací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5BF8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211BF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39E97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BDFF7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1683CBE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3ADA7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DB3B08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reklamac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745FCB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8BF04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8E6FB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5FE29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2B99041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319CEE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5E2BA7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TDD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BD93AA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D6AD1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BBE88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D48FA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3E95595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EC63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46057E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Zúčtování rozdílů z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D7563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9D1CC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66A30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8983E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571318B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91D34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61F3E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TDD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D69A7E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F1BFB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55D26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75DFA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2B9DFAE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A8CE2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FA3AB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TDD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B31F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855C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EE871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C20747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4F157FE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FF83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D13C1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Zúčtování rozdílů z TDD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AA1AA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8946E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03171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9A2F4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46EFAEB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D91BA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05F7B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TDD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FCBD22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0AE2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55B7C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7739C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2D6916D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EFAF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J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BE0CE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01BE79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52FF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3D713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2C3E9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0ABDFD0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9E31F7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K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EF8DDF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MV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22863E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D762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47A2C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3D179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0574256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FD559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L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C883D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766DAD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A63E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B6AD5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25C7F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726CEBA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B710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M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BCE600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D06583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D358C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01FD2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59646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5C568E1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A3126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N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5C6ED2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MV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145D55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4D671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779AD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7C15A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3BB01BB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4EE13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O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7E4F2F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 -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hyba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07059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D301F7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FF2F7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CD57D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13D93EF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231271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P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875B48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C5B818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342984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297AA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3405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284F48C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1B4B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Q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8EBDA7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MV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0E7C18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BB890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857384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AD66D8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1AA89D5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7F21B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R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FFBA4B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 -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hyba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9AA9D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2415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42B00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68DB0E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45C432B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9436F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S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8CECF0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reklam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6A9770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40A53E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0FF12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A400E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C70244" w:rsidRPr="007F474B" w14:paraId="65B4317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9FC7C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T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B7D366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reklam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MV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5CC4A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B23B9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C65F2D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3E1B90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C70244" w:rsidRPr="007F474B" w14:paraId="658ADA9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A6704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U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AED48C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reklam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 -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hyba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D05BB" w14:textId="77777777" w:rsidR="00C70244" w:rsidRPr="00C70244" w:rsidRDefault="00C70244" w:rsidP="00C70244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71AEFA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5270B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BA98F5" w14:textId="77777777" w:rsidR="00C70244" w:rsidRPr="00C70244" w:rsidRDefault="00C70244" w:rsidP="00C70244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A91DE9" w:rsidRPr="007F474B" w14:paraId="03D065E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F1197E" w14:textId="77777777" w:rsidR="00A91DE9" w:rsidRPr="00F15267" w:rsidRDefault="0045595D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FV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6BBE8E" w14:textId="77777777" w:rsidR="00A91DE9" w:rsidRPr="00F15267" w:rsidRDefault="0045595D" w:rsidP="00F15267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45595D">
              <w:rPr>
                <w:sz w:val="20"/>
                <w:szCs w:val="20"/>
                <w:lang w:eastAsia="cs-CZ"/>
              </w:rPr>
              <w:t>Netting</w:t>
            </w:r>
            <w:proofErr w:type="spellEnd"/>
            <w:r w:rsidRPr="0045595D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45595D">
              <w:rPr>
                <w:sz w:val="20"/>
                <w:szCs w:val="20"/>
                <w:lang w:eastAsia="cs-CZ"/>
              </w:rPr>
              <w:t>TDP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A27DF" w14:textId="77777777" w:rsidR="00A91DE9" w:rsidRPr="00F15267" w:rsidRDefault="0045595D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58917E" w14:textId="77777777" w:rsidR="00A91DE9" w:rsidRPr="00F15267" w:rsidRDefault="0045595D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D275CD" w14:textId="77777777" w:rsidR="00A91DE9" w:rsidRPr="00F15267" w:rsidRDefault="00A91DE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FE09F2" w14:textId="77777777" w:rsidR="00A91DE9" w:rsidRPr="00F15267" w:rsidRDefault="00A91DE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A91DE9" w:rsidRPr="007F474B" w14:paraId="1937EC4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2125A" w14:textId="77777777" w:rsidR="00A91DE9" w:rsidRPr="00F15267" w:rsidRDefault="0045595D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FW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E6F2D1" w14:textId="77777777" w:rsidR="00A91DE9" w:rsidRPr="00F15267" w:rsidRDefault="0045595D" w:rsidP="00F15267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45595D">
              <w:rPr>
                <w:sz w:val="20"/>
                <w:szCs w:val="20"/>
                <w:lang w:eastAsia="cs-CZ"/>
              </w:rPr>
              <w:t>Netting</w:t>
            </w:r>
            <w:proofErr w:type="spellEnd"/>
            <w:r w:rsidRPr="0045595D">
              <w:rPr>
                <w:sz w:val="20"/>
                <w:szCs w:val="20"/>
                <w:lang w:eastAsia="cs-CZ"/>
              </w:rPr>
              <w:t xml:space="preserve"> TDP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E19F6" w14:textId="77777777" w:rsidR="00A91DE9" w:rsidRPr="00F15267" w:rsidRDefault="0045595D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TDDNET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36CAA1" w14:textId="77777777" w:rsidR="00A91DE9" w:rsidRPr="00F15267" w:rsidRDefault="0045595D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0881A4" w14:textId="77777777" w:rsidR="00A91DE9" w:rsidRPr="00F15267" w:rsidRDefault="00A91DE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6253DC" w14:textId="77777777" w:rsidR="00A91DE9" w:rsidRPr="00F15267" w:rsidRDefault="00A91DE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A91DE9" w:rsidRPr="007F474B" w14:paraId="59DE447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F181D" w14:textId="77777777" w:rsidR="00A91DE9" w:rsidRPr="00F15267" w:rsidRDefault="0045595D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FX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FCC13C" w14:textId="77777777" w:rsidR="00A91DE9" w:rsidRPr="00F15267" w:rsidRDefault="0045595D" w:rsidP="00F15267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45595D">
              <w:rPr>
                <w:sz w:val="20"/>
                <w:szCs w:val="20"/>
                <w:lang w:eastAsia="cs-CZ"/>
              </w:rPr>
              <w:t>Netting</w:t>
            </w:r>
            <w:proofErr w:type="spellEnd"/>
            <w:r w:rsidRPr="0045595D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45595D">
              <w:rPr>
                <w:sz w:val="20"/>
                <w:szCs w:val="20"/>
                <w:lang w:eastAsia="cs-CZ"/>
              </w:rPr>
              <w:t>TDP - chyba</w:t>
            </w:r>
            <w:proofErr w:type="gramEnd"/>
            <w:r w:rsidRPr="0045595D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E1D8D" w14:textId="77777777" w:rsidR="00A91DE9" w:rsidRPr="00F15267" w:rsidRDefault="0045595D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105C5A" w14:textId="77777777" w:rsidR="00A91DE9" w:rsidRPr="00F15267" w:rsidRDefault="0045595D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B3B007" w14:textId="77777777" w:rsidR="00A91DE9" w:rsidRPr="00F15267" w:rsidRDefault="00A91DE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74D362" w14:textId="77777777" w:rsidR="00A91DE9" w:rsidRPr="00F15267" w:rsidRDefault="00A91DE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12A29" w:rsidRPr="007F474B" w14:paraId="64F6602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F4AE31" w14:textId="77777777" w:rsidR="00412A29" w:rsidRPr="00F15267" w:rsidRDefault="00F7535A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FY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CB7367" w14:textId="77777777" w:rsidR="00412A29" w:rsidRPr="00F15267" w:rsidRDefault="00F7535A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ztrát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71BF2" w14:textId="77777777" w:rsidR="00412A29" w:rsidRPr="00F15267" w:rsidRDefault="00412A29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97F17A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1791A3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3AFC86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12A29" w:rsidRPr="007F474B" w14:paraId="0BE9806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D33F82" w14:textId="77777777" w:rsidR="00412A29" w:rsidRPr="00F15267" w:rsidRDefault="00F7535A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lastRenderedPageBreak/>
              <w:t>GFZ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3856C9" w14:textId="77777777" w:rsidR="00412A29" w:rsidRPr="00F15267" w:rsidRDefault="00F7535A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Clearing ztrá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640D4" w14:textId="77777777" w:rsidR="00412A29" w:rsidRPr="00F15267" w:rsidRDefault="00412A29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1B665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4F0F11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01D8DE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12A29" w:rsidRPr="007F474B" w14:paraId="2DFCB43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F113C" w14:textId="77777777" w:rsidR="00412A29" w:rsidRPr="00F15267" w:rsidRDefault="00F7535A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74F846" w14:textId="77777777" w:rsidR="00412A29" w:rsidRPr="00F15267" w:rsidRDefault="00F7535A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ztrát - chyba</w:t>
            </w:r>
            <w:proofErr w:type="gramEnd"/>
            <w:r w:rsidRPr="00F7535A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65683A" w14:textId="77777777" w:rsidR="00412A29" w:rsidRPr="00F15267" w:rsidRDefault="00412A29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C47E4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3EF955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EFDCF7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12A29" w:rsidRPr="007F474B" w14:paraId="3C6D414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9A7C91" w14:textId="77777777" w:rsidR="00412A29" w:rsidRPr="00F15267" w:rsidRDefault="00F7535A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A9B7AC" w14:textId="77777777" w:rsidR="00412A29" w:rsidRPr="00F15267" w:rsidRDefault="00F7535A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ztrát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7F1AB" w14:textId="77777777" w:rsidR="00412A29" w:rsidRPr="00F15267" w:rsidRDefault="00412A29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FED8BB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CD4CD6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096B7C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12A29" w:rsidRPr="007F474B" w14:paraId="142722F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EE4DD" w14:textId="77777777" w:rsidR="00412A29" w:rsidRPr="00F15267" w:rsidRDefault="00F7535A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4ECD7A" w14:textId="77777777" w:rsidR="00412A29" w:rsidRPr="00F15267" w:rsidRDefault="00F7535A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Clearing ztrát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2D76F9" w14:textId="77777777" w:rsidR="00412A29" w:rsidRPr="00F15267" w:rsidRDefault="00412A29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39E409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EDDBE1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18F976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12A29" w:rsidRPr="007F474B" w14:paraId="1A5C8F0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47A27" w14:textId="77777777" w:rsidR="00412A29" w:rsidRPr="00F15267" w:rsidRDefault="00F7535A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7EF4A5" w14:textId="77777777" w:rsidR="00412A29" w:rsidRPr="00F15267" w:rsidRDefault="00F7535A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ztrát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F7535A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7C4CE9" w14:textId="77777777" w:rsidR="00412A29" w:rsidRPr="00F15267" w:rsidRDefault="00412A29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F60DC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53A613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16EBB0" w14:textId="77777777" w:rsidR="00412A29" w:rsidRPr="00F15267" w:rsidRDefault="00412A29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541975" w:rsidRPr="007F474B" w14:paraId="41D9261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E82CC6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0AA655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TDD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9BF534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1A9C11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E1F94A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255FCD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541975" w:rsidRPr="007F474B" w14:paraId="5F1EAC0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9752D7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51E011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Definitivní zúčtování rozdílů z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0DBD79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2AA7DE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76D27A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758290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541975" w:rsidRPr="007F474B" w14:paraId="2F07219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B2B1E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71E0CF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TDD - chyba</w:t>
            </w:r>
            <w:proofErr w:type="gramEnd"/>
            <w:r w:rsidRPr="00C53038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CA46E8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F06BA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81DC3E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EB2C16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541975" w:rsidRPr="007F474B" w14:paraId="0F4A87F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A11A70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802071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TDD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695C27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11A7C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61EA7A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6D25A8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541975" w:rsidRPr="007F474B" w14:paraId="3CE06E5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F7C07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55FC33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Definitivní zúčtování rozdílů z TDD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B8FA55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68657E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0A9214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92D41F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541975" w:rsidRPr="007F474B" w14:paraId="1FD9D8D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611F2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1B1A93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TDD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OT - chyba</w:t>
            </w:r>
            <w:proofErr w:type="gramEnd"/>
            <w:r w:rsidRPr="00C53038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752F2" w14:textId="77777777" w:rsidR="00541975" w:rsidRPr="00F15267" w:rsidRDefault="00541975" w:rsidP="00F15267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95C3B6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8206FD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530B00" w14:textId="77777777" w:rsidR="00541975" w:rsidRPr="00F15267" w:rsidRDefault="00541975" w:rsidP="00F1526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503EF7" w:rsidRPr="007F474B" w14:paraId="798299C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6081C8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G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5F88AF" w14:textId="77777777" w:rsidR="00503EF7" w:rsidRPr="00503EF7" w:rsidRDefault="00503EF7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Dotaz na vypořádací kurz 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OTE - plyn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B6FCC" w14:textId="77777777" w:rsidR="00503EF7" w:rsidRPr="00503EF7" w:rsidRDefault="00503EF7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CCD739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69981F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FDC530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503EF7" w:rsidRPr="007F474B" w14:paraId="2C084A9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345BC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G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A7054D" w14:textId="77777777" w:rsidR="00503EF7" w:rsidRPr="00503EF7" w:rsidRDefault="00503EF7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Vypořádací kurz 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OTE - plyn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834A2A" w14:textId="77777777" w:rsidR="00503EF7" w:rsidRPr="00503EF7" w:rsidRDefault="00503EF7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SFVOTEXCHGASRA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11C60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6A771A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67ED53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503EF7" w:rsidRPr="007F474B" w14:paraId="2ACF19B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21661B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G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56F3F2" w14:textId="77777777" w:rsidR="00503EF7" w:rsidRPr="00503EF7" w:rsidRDefault="00503EF7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Chyba / </w:t>
            </w:r>
            <w:proofErr w:type="spellStart"/>
            <w:r w:rsidRPr="00503EF7">
              <w:rPr>
                <w:sz w:val="20"/>
                <w:szCs w:val="20"/>
                <w:lang w:eastAsia="cs-CZ"/>
              </w:rPr>
              <w:t>Potrzení</w:t>
            </w:r>
            <w:proofErr w:type="spellEnd"/>
            <w:r w:rsidRPr="00503EF7">
              <w:rPr>
                <w:sz w:val="20"/>
                <w:szCs w:val="20"/>
                <w:lang w:eastAsia="cs-CZ"/>
              </w:rPr>
              <w:t xml:space="preserve"> požadavku na vypořádací kurz 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OTE - plyn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D97876" w14:textId="77777777" w:rsidR="00503EF7" w:rsidRPr="00503EF7" w:rsidRDefault="00503EF7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EF0FEC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42AE65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29347B" w14:textId="77777777" w:rsidR="00503EF7" w:rsidRPr="00503EF7" w:rsidRDefault="00503EF7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829FF" w:rsidRPr="007F474B" w14:paraId="6C4DA2D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1A62CF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4D9D88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 xml:space="preserve">Dotaz na měsíční vyhodnocení odchylek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A12753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 SFVOTGASREQ</w:t>
            </w:r>
            <w:r w:rsidRPr="00C53038" w:rsidDel="0022206E">
              <w:rPr>
                <w:sz w:val="20"/>
                <w:szCs w:val="20"/>
                <w:lang w:eastAsia="cs-CZ"/>
              </w:rPr>
              <w:t xml:space="preserve">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6E687A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AAFB8A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0DA8F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3829FF" w:rsidRPr="007F474B" w14:paraId="2C28583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6D452E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03FAB5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Měsíční vyhodnocení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5DB7A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t xml:space="preserve"> </w:t>
            </w:r>
            <w:r w:rsidRPr="003829FF">
              <w:rPr>
                <w:sz w:val="20"/>
                <w:szCs w:val="20"/>
                <w:lang w:eastAsia="cs-CZ"/>
              </w:rPr>
              <w:t>SFVOTGASIMGNET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B1BC8C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9B2FEA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89CA72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829FF" w:rsidRPr="007F474B" w14:paraId="3883B89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CD5043" w14:textId="77777777" w:rsidR="003829FF" w:rsidRPr="00503EF7" w:rsidRDefault="003829FF" w:rsidP="00053F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8CCDBE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Chyba / Potvrzení požadavku měsíční vyhodnocení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DBCBA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 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FE0915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AF387A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1695F4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829FF" w:rsidRPr="007F474B" w14:paraId="0339D73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D3194" w14:textId="77777777" w:rsidR="003829FF" w:rsidRPr="00503EF7" w:rsidRDefault="003829FF" w:rsidP="00053F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73C180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Dotaz na závěrečné měsíční vyhodnocení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D310F6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 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3E6F73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4696ED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18B739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3829FF" w:rsidRPr="007F474B" w14:paraId="01086D9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02BDE3" w14:textId="77777777" w:rsidR="003829FF" w:rsidRPr="00503EF7" w:rsidRDefault="003829FF" w:rsidP="00053F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3B83EF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Závěrečné měsíční vyhodnocení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4149D4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t xml:space="preserve"> </w:t>
            </w:r>
            <w:r w:rsidRPr="003829FF">
              <w:rPr>
                <w:sz w:val="20"/>
                <w:szCs w:val="20"/>
                <w:lang w:eastAsia="cs-CZ"/>
              </w:rPr>
              <w:t>SFVOTGASIMGNET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BA3A56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5CB382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5F59E4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3829FF" w:rsidRPr="007F474B" w14:paraId="3035B27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616465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J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553A0E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 xml:space="preserve">Chyba / </w:t>
            </w:r>
            <w:proofErr w:type="spellStart"/>
            <w:r>
              <w:rPr>
                <w:lang w:eastAsia="cs-CZ"/>
              </w:rPr>
              <w:t>Potrzení</w:t>
            </w:r>
            <w:proofErr w:type="spellEnd"/>
            <w:r>
              <w:rPr>
                <w:lang w:eastAsia="cs-CZ"/>
              </w:rPr>
              <w:t xml:space="preserve"> požadavku na závěrečné měsíční vyhodnocení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A0F557" w14:textId="77777777" w:rsidR="003829FF" w:rsidRPr="00503EF7" w:rsidRDefault="003829FF" w:rsidP="00503EF7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 xml:space="preserve"> 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0E4AB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815AB2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81520E" w14:textId="77777777" w:rsidR="003829FF" w:rsidRPr="00503EF7" w:rsidRDefault="003829FF" w:rsidP="00503EF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BA0808" w:rsidRPr="007F474B" w14:paraId="42933EB0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B33E1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K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D1F344" w14:textId="77777777" w:rsidR="00BA0808" w:rsidRPr="00BA0808" w:rsidRDefault="00BA0808" w:rsidP="00BA0808">
            <w:pPr>
              <w:jc w:val="center"/>
              <w:rPr>
                <w:sz w:val="20"/>
                <w:szCs w:val="20"/>
                <w:lang w:eastAsia="cs-CZ"/>
              </w:rPr>
            </w:pPr>
            <w:proofErr w:type="gramStart"/>
            <w:r w:rsidRPr="00BA0808">
              <w:rPr>
                <w:sz w:val="20"/>
                <w:szCs w:val="20"/>
                <w:lang w:eastAsia="cs-CZ"/>
              </w:rPr>
              <w:t>Dotaz - Podklady</w:t>
            </w:r>
            <w:proofErr w:type="gramEnd"/>
            <w:r w:rsidRPr="00BA0808">
              <w:rPr>
                <w:sz w:val="20"/>
                <w:szCs w:val="20"/>
                <w:lang w:eastAsia="cs-CZ"/>
              </w:rPr>
              <w:t xml:space="preserve"> pro fakturaci – Solidarita ply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6E37D7" w14:textId="77777777" w:rsidR="00BA0808" w:rsidRPr="00BA0808" w:rsidRDefault="00BA0808" w:rsidP="00BA0808">
            <w:pPr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611F87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035183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5AF5C4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BA0808" w:rsidRPr="007F474B" w14:paraId="3539368B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C1A7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L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89E3BC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Potvrzení/chyba Podklady pro fakturaci – Solidarita ply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F26263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B5478F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86F963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1A2CE6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BA0808" w:rsidRPr="007F474B" w14:paraId="5858AC25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E34CE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M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6CB986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Podklady pro fakturaci – Solidarita ply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1618BB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BF899D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0F110C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0DB7FF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BA0808" w:rsidRPr="007F474B" w14:paraId="0505870C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0E0AE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N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4859DD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gramStart"/>
            <w:r w:rsidRPr="00BA0808">
              <w:rPr>
                <w:sz w:val="20"/>
                <w:szCs w:val="20"/>
                <w:lang w:eastAsia="cs-CZ"/>
              </w:rPr>
              <w:t>Dotaz - Podklady</w:t>
            </w:r>
            <w:proofErr w:type="gramEnd"/>
            <w:r w:rsidRPr="00BA0808">
              <w:rPr>
                <w:sz w:val="20"/>
                <w:szCs w:val="20"/>
                <w:lang w:eastAsia="cs-CZ"/>
              </w:rPr>
              <w:t xml:space="preserve"> pro fakturaci MPO – Solidarita ply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AC4747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76062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797787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EB4D69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BA0808" w:rsidRPr="007F474B" w14:paraId="4007123B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A78ED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lastRenderedPageBreak/>
              <w:t>GGP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9E0452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Potvrzení/chyba Podklady pro fakturaci MPO – Solidarita ply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18B108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C4152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72B038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DF2E7B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BA0808" w:rsidRPr="007F474B" w14:paraId="1AE24B53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2A56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Q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8C1B55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Podklady pro fakturaci MPO – Solidarita ply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01498D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F4625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E2BB75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3E3775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BA0808" w:rsidRPr="007F474B" w14:paraId="4F942074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7079BE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R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FB5443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Podklady pro fakturaci SZ – Solidarita plyn – souhr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DC75AA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9AE71C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A0C375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7758BC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BA0808" w:rsidRPr="007F474B" w14:paraId="6F863E48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DDB3C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GGS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C03F27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Podklady pro fakturaci SZ – Solidarita plyn – souhrn 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3710A" w14:textId="77777777" w:rsidR="00BA0808" w:rsidRPr="00BA0808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A0808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488FB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17B61C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B24177" w14:textId="77777777" w:rsidR="00BA0808" w:rsidRPr="00503EF7" w:rsidRDefault="00BA0808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156C7F" w:rsidRPr="007F474B" w14:paraId="4E93D37D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12D7D" w14:textId="3EA9FCCB" w:rsidR="00156C7F" w:rsidRPr="00BA0808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T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0ACD49" w14:textId="3ECD5D2F" w:rsidR="00156C7F" w:rsidRPr="00BA0808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156C7F">
              <w:rPr>
                <w:sz w:val="20"/>
                <w:szCs w:val="20"/>
                <w:lang w:eastAsia="cs-CZ"/>
              </w:rPr>
              <w:t xml:space="preserve">Podklady pro fakturaci SZ – Solidarita plyn – </w:t>
            </w:r>
            <w:proofErr w:type="gramStart"/>
            <w:r w:rsidRPr="00156C7F">
              <w:rPr>
                <w:sz w:val="20"/>
                <w:szCs w:val="20"/>
                <w:lang w:eastAsia="cs-CZ"/>
              </w:rPr>
              <w:t>oprava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7217D4" w14:textId="6A1E7924" w:rsidR="00156C7F" w:rsidRPr="00BA0808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156C7F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08E8BD" w14:textId="78F5F9D8" w:rsidR="00156C7F" w:rsidRPr="00503EF7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D545D2" w14:textId="6B072A94" w:rsidR="00156C7F" w:rsidRPr="00503EF7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E454BE" w14:textId="7C3B88D8" w:rsidR="00156C7F" w:rsidRPr="00503EF7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156C7F" w:rsidRPr="007F474B" w14:paraId="6E9AB55D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804D5D" w14:textId="4A56D370" w:rsidR="00156C7F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U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2499F1" w14:textId="1CC363D4" w:rsidR="00156C7F" w:rsidRPr="00BA0808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156C7F">
              <w:rPr>
                <w:sz w:val="20"/>
                <w:szCs w:val="20"/>
                <w:lang w:eastAsia="cs-CZ"/>
              </w:rPr>
              <w:t xml:space="preserve">Podklady pro fakturaci SZ – Solidarita plyn – </w:t>
            </w:r>
            <w:proofErr w:type="gramStart"/>
            <w:r w:rsidRPr="00156C7F">
              <w:rPr>
                <w:sz w:val="20"/>
                <w:szCs w:val="20"/>
                <w:lang w:eastAsia="cs-CZ"/>
              </w:rPr>
              <w:t>oprava - chyba</w:t>
            </w:r>
            <w:proofErr w:type="gramEnd"/>
            <w:r w:rsidRPr="00156C7F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326C05" w14:textId="3ED538EE" w:rsidR="00156C7F" w:rsidRPr="00BA0808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156C7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6E1E0" w14:textId="35CFA8E7" w:rsidR="00156C7F" w:rsidRPr="00503EF7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F401A1" w14:textId="56C8DAF0" w:rsidR="00156C7F" w:rsidRPr="00503EF7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EF3A41" w14:textId="7F187C67" w:rsidR="00156C7F" w:rsidRPr="00503EF7" w:rsidRDefault="00156C7F" w:rsidP="00BA080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9EC3D91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CDF5F" w14:textId="61403BA2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V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01F96E" w14:textId="3179DD61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Podklady pro fakturaci SZ – Solidarita plyn – oprava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CADA77" w14:textId="0160BA84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BB11F" w14:textId="78B26A9F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3693FB" w14:textId="6ECC6AE9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7D3FB" w14:textId="332E6C8C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B7388CB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BFB948" w14:textId="7524C68C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W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33D6D2" w14:textId="32E6534B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 xml:space="preserve">Podklady pro fakturaci MPO – Solidarita plyn – </w:t>
            </w:r>
            <w:proofErr w:type="gramStart"/>
            <w:r w:rsidRPr="004C6259">
              <w:rPr>
                <w:sz w:val="20"/>
                <w:szCs w:val="20"/>
                <w:lang w:eastAsia="cs-CZ"/>
              </w:rPr>
              <w:t>oprava - dotaz</w:t>
            </w:r>
            <w:proofErr w:type="gram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5240F" w14:textId="2407B2A4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53142" w14:textId="3492818C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3F9AB3" w14:textId="7380B691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1EAA2D" w14:textId="2BE8C94B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D7A355B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96CA3" w14:textId="2F843151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X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495918" w14:textId="525E24B0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 xml:space="preserve">Podklady pro fakturaci MPO – Solidarita plyn – </w:t>
            </w:r>
            <w:proofErr w:type="gramStart"/>
            <w:r w:rsidRPr="004C6259">
              <w:rPr>
                <w:sz w:val="20"/>
                <w:szCs w:val="20"/>
                <w:lang w:eastAsia="cs-CZ"/>
              </w:rPr>
              <w:t>oprava - chyba</w:t>
            </w:r>
            <w:proofErr w:type="gramEnd"/>
            <w:r w:rsidRPr="004C6259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EBCA2E" w14:textId="4E24C023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156C7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B82619" w14:textId="72EBD089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9A4952" w14:textId="5BABFF18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FBD07D" w14:textId="70662823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8467677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6A6F2" w14:textId="421E0D51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Y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531A" w14:textId="55C4E741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Podklady pro fakturaci MPO – Solidarita plyn – oprava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B3E756" w14:textId="208C6FCB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E8E62" w14:textId="46A97A2A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690BA9" w14:textId="6EC078AB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F125DE" w14:textId="68E22909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E96A582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9B949" w14:textId="1E77D3F4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H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05E176" w14:textId="236FD416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Podklady pro fakturaci SZ – Solidarita plyn – oprava souhr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A751B2" w14:textId="4530CD42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F5EDBC" w14:textId="448D8545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AE177F" w14:textId="043E85E1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C82094" w14:textId="6DA2CC19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227887F0" w14:textId="77777777" w:rsidTr="004633DD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321CFA" w14:textId="1362FF41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H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8E7EAE" w14:textId="3C6F7AD3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Podklady pro fakturaci MPO – Solidarita plyn – oprava souhrn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9ECD94" w14:textId="5F282166" w:rsidR="004C6259" w:rsidRPr="00BA0808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C6259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415D9E" w14:textId="2196394C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B12860" w14:textId="1B20DA06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66CAA3" w14:textId="5658E19C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9F634E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0380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41754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předběžné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3CE26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C5AF4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E2234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70A85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269E07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59011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8CF5E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data předběžné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C176B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3B9A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24E7A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D696F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2E78D4E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4F63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F5A22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předběžný rozdíl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5A585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FA93A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FE8BE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496A1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0B4994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8C206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C490C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předběžný rozdíl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F3B98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222F1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75492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84B8D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0ACD83B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690BF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FCCE0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skutečné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8F7DF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A269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373D0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2C3A8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27BE96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1D77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F3087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data skutečné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8346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1EA98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5AB20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6BA3E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2447580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B6D4E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11DD9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skutečný rozdíl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6E842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0C31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D8BA3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6CDC2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DD449E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09E34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6124F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skutečný rozdíl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D3C91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D7059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FF856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AE3FD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12D4F51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24670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078D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mimotoleranční odchylky</w:t>
            </w:r>
            <w:r>
              <w:rPr>
                <w:sz w:val="20"/>
                <w:szCs w:val="20"/>
                <w:lang w:eastAsia="cs-CZ"/>
              </w:rPr>
              <w:t xml:space="preserve"> po zahrnutí obchodu s nevyužitou toleran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8A40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3964C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DCF88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36DD4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30CD614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CC5C7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02F4A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mimotoleranční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16F5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8EB9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02E64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493D9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2D28807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92E2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I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0BFD0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 xml:space="preserve">Dotaz na </w:t>
            </w:r>
            <w:r>
              <w:rPr>
                <w:sz w:val="20"/>
                <w:szCs w:val="20"/>
                <w:lang w:eastAsia="cs-CZ"/>
              </w:rPr>
              <w:t>závěrečné</w:t>
            </w:r>
            <w:r w:rsidRPr="00BE020E">
              <w:rPr>
                <w:sz w:val="20"/>
                <w:szCs w:val="20"/>
                <w:lang w:eastAsia="cs-CZ"/>
              </w:rPr>
              <w:t xml:space="preserve">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F61F1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13049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A3721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5CAB6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460A72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D4F40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I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A27D1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 xml:space="preserve">Potvrzení / Chyba v dotazu na </w:t>
            </w:r>
            <w:r>
              <w:rPr>
                <w:sz w:val="20"/>
                <w:szCs w:val="20"/>
                <w:lang w:eastAsia="cs-CZ"/>
              </w:rPr>
              <w:t>závěrečné</w:t>
            </w:r>
            <w:r w:rsidRPr="00BE020E">
              <w:rPr>
                <w:sz w:val="20"/>
                <w:szCs w:val="20"/>
                <w:lang w:eastAsia="cs-CZ"/>
              </w:rPr>
              <w:t xml:space="preserve"> odchylk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A6DA2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0C572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790BA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BFCE7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32C7FDE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9BA5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6F8643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Dotaz na data převzatých předběžných odchylek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7E7137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9F94A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6D4919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9A2D49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6A6BA6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6412C2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306AC7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Potvrzení / Chyba v dotazu na data převzatých předběžných odchylek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7D2704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E8C4F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6993F4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5DEF01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1187F74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49CE5F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lastRenderedPageBreak/>
              <w:t>GI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7EDAE4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Dotaz na data převzatých závěrečných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04880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0A3104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072A1C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E77532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F5DEE9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2618DD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94A75B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Potvrzení / Chyba v dotazu na data převzatých skutečný odchylek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E53C6D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4C10CA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2D0480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128AA6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7422D28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694C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527807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Dotaz na data převzatých skutečných odchylek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D38235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36E0A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63A3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053DDB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27229B2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F341F5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3647C4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Potvrzení / Chyba v dotazu na data převzatých závěrečných odchylek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6C1C78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D0196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8290BD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F773C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5C26D052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A7D20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</w:t>
            </w:r>
            <w:r>
              <w:rPr>
                <w:sz w:val="20"/>
                <w:szCs w:val="20"/>
                <w:lang w:eastAsia="cs-CZ"/>
              </w:rPr>
              <w:t>J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2529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Dotaz na závěrečný rozdíl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96DC6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1E65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3F1ED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8E88E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4904028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2C1C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</w:t>
            </w:r>
            <w:r>
              <w:rPr>
                <w:sz w:val="20"/>
                <w:szCs w:val="20"/>
                <w:lang w:eastAsia="cs-CZ"/>
              </w:rPr>
              <w:t>K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A140B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 v dotazu na závěrečný rozdíl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3CA09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EABC1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3DBCE1" w14:textId="77777777" w:rsidR="004C6259" w:rsidRPr="002D5248" w:rsidRDefault="004C6259" w:rsidP="004C6259">
            <w:pPr>
              <w:spacing w:after="0"/>
              <w:jc w:val="center"/>
            </w:pPr>
            <w:r w:rsidRPr="002D5248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83E260" w14:textId="77777777" w:rsidR="004C6259" w:rsidRPr="002D5248" w:rsidRDefault="004C6259" w:rsidP="004C6259">
            <w:pPr>
              <w:spacing w:after="0"/>
              <w:jc w:val="center"/>
            </w:pPr>
            <w:r w:rsidRPr="002D5248">
              <w:t>SZ</w:t>
            </w:r>
          </w:p>
        </w:tc>
      </w:tr>
      <w:tr w:rsidR="004C6259" w:rsidRPr="007F474B" w14:paraId="2601B479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FA4314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L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C3C8C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1788B">
              <w:rPr>
                <w:sz w:val="20"/>
                <w:szCs w:val="20"/>
                <w:lang w:eastAsia="cs-CZ"/>
              </w:rPr>
              <w:t>Dotaz na data předběžné den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DB7804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97EAEC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1C45CA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AE18FF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42CA509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54486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M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295DA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na </w:t>
            </w:r>
            <w:proofErr w:type="spellStart"/>
            <w:r w:rsidRPr="00D1788B">
              <w:rPr>
                <w:sz w:val="20"/>
                <w:szCs w:val="20"/>
                <w:lang w:eastAsia="cs-CZ"/>
              </w:rPr>
              <w:t>na</w:t>
            </w:r>
            <w:proofErr w:type="spellEnd"/>
            <w:r w:rsidRPr="00D1788B">
              <w:rPr>
                <w:sz w:val="20"/>
                <w:szCs w:val="20"/>
                <w:lang w:eastAsia="cs-CZ"/>
              </w:rPr>
              <w:t xml:space="preserve"> data předběžné den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CBCFD7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F170DB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833DE1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E99CA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418D2F5A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C444B3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N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C7FBC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data den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D411D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87CC01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AA0D5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CFA22C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C6F3DFB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5E6077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O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A7AE18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</w:t>
            </w:r>
            <w:r w:rsidRPr="00EA6B7A">
              <w:rPr>
                <w:sz w:val="20"/>
                <w:szCs w:val="20"/>
                <w:lang w:eastAsia="cs-CZ"/>
              </w:rPr>
              <w:t>na data den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CE81AB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16AB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78CAF8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0F8507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618A67C0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A970E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P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5CC932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data měsíč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F725B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F2FC2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C1327F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BB1E68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11B7BFF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BB2737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Q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C2320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na data </w:t>
            </w:r>
            <w:r w:rsidRPr="00EA6B7A">
              <w:rPr>
                <w:sz w:val="20"/>
                <w:szCs w:val="20"/>
                <w:lang w:eastAsia="cs-CZ"/>
              </w:rPr>
              <w:t>měsíč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3C5AAA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F1602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AC13E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857D0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0C41F604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70AD6B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R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9BC29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data opravné měsíč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744603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EC81F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3FF75E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01D480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76ABE74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79DD1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S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E34C4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</w:t>
            </w:r>
            <w:r w:rsidRPr="00EA6B7A">
              <w:rPr>
                <w:sz w:val="20"/>
                <w:szCs w:val="20"/>
                <w:lang w:eastAsia="cs-CZ"/>
              </w:rPr>
              <w:t>na data opravné měsíční odchylky NC BAL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B14E1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5CAEC3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A9636D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583EB6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65FC0A92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196F89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T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8BD4D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1788B">
              <w:rPr>
                <w:sz w:val="20"/>
                <w:szCs w:val="20"/>
                <w:lang w:eastAsia="cs-CZ"/>
              </w:rPr>
              <w:t>Dotaz na stav Konta provozovatele a Konta neutral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E30757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9D82AD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AAFA2B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4C1CDC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3AE3AD41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2E7D66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U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8D7D48" w14:textId="77777777" w:rsidR="004C6259" w:rsidRPr="00D1788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na </w:t>
            </w:r>
            <w:r w:rsidRPr="00D1788B">
              <w:rPr>
                <w:sz w:val="20"/>
                <w:szCs w:val="20"/>
                <w:lang w:eastAsia="cs-CZ"/>
              </w:rPr>
              <w:t>stav Konta provozovatele a Konta neutral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0C1B15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77CC00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D9C789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C89AB3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68175739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7A637D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J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79A30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B6554">
              <w:rPr>
                <w:sz w:val="20"/>
                <w:szCs w:val="20"/>
                <w:lang w:eastAsia="cs-CZ"/>
              </w:rPr>
              <w:t>Dotaz na stav Konta neutrality</w:t>
            </w:r>
          </w:p>
          <w:p w14:paraId="22F2ECDF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75DAC9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573E91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080995" w14:textId="77777777" w:rsidR="004C6259" w:rsidRPr="00EA6B7A" w:rsidRDefault="004C6259" w:rsidP="004C6259">
            <w:pPr>
              <w:spacing w:after="0"/>
              <w:jc w:val="center"/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6468DB" w14:textId="77777777" w:rsidR="004C6259" w:rsidRPr="00EA6B7A" w:rsidRDefault="004C6259" w:rsidP="004C6259">
            <w:pPr>
              <w:spacing w:after="0"/>
              <w:jc w:val="center"/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F484E83" w14:textId="77777777" w:rsidTr="002F02F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7A125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J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EEF13" w14:textId="77777777" w:rsidR="004C6259" w:rsidRPr="002F02F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B6554">
              <w:rPr>
                <w:sz w:val="20"/>
                <w:szCs w:val="20"/>
              </w:rPr>
              <w:t>Potvrzení / Chyba v dotazu na stav Konta neutral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6605A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6B3C3A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F27BFF" w14:textId="77777777" w:rsidR="004C6259" w:rsidRPr="00EA6B7A" w:rsidRDefault="004C6259" w:rsidP="004C6259">
            <w:pPr>
              <w:spacing w:after="0"/>
              <w:jc w:val="center"/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8BDA73" w14:textId="77777777" w:rsidR="004C6259" w:rsidRPr="00EA6B7A" w:rsidRDefault="004C6259" w:rsidP="004C6259">
            <w:pPr>
              <w:spacing w:after="0"/>
              <w:jc w:val="center"/>
            </w:pPr>
            <w:r w:rsidRPr="00EA6B7A">
              <w:t>SZ</w:t>
            </w:r>
          </w:p>
        </w:tc>
      </w:tr>
      <w:tr w:rsidR="004C6259" w:rsidRPr="007F474B" w14:paraId="4F99F44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F8BE2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A47BDE" w14:textId="77777777" w:rsidR="004C6259" w:rsidRPr="00F15267" w:rsidRDefault="004C6259" w:rsidP="004C6259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Dotaz na data měsíčních odchylek zúčtování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30E45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B4BEA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0255A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9D74E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38D7FF0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DB43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369890" w14:textId="77777777" w:rsidR="004C6259" w:rsidRPr="00F15267" w:rsidRDefault="004C6259" w:rsidP="004C6259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otvrzení / Chyba v dotazu na data měsíčních odchylek zúčtování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87A13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0405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F27F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1A450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717EC3D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0952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47B811" w14:textId="77777777" w:rsidR="004C6259" w:rsidRPr="00F15267" w:rsidRDefault="004C6259" w:rsidP="004C6259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Dotaz na data závěrečných měsíčních odchylek zúčtování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6D1A0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D2F3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58B1F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AFFCB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8D3A0E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2C9E6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C6646E" w14:textId="77777777" w:rsidR="004C6259" w:rsidRPr="00F15267" w:rsidRDefault="004C6259" w:rsidP="004C6259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otvrzení / Chyba v dotazu na data závěrečných měsíčních odchylek zúčtování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7CFF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C10D5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8C22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AE2BD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1AEC421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CFBB2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4C3BE3" w14:textId="77777777" w:rsidR="004C6259" w:rsidRPr="00F15267" w:rsidRDefault="004C6259" w:rsidP="004C6259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Dotaz na data odchylek zúčtování ztrá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A2303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212D2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CF578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5E1F8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5BE23F0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FD06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DB0924" w14:textId="77777777" w:rsidR="004C6259" w:rsidRPr="00F15267" w:rsidRDefault="004C6259" w:rsidP="004C6259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otvrzení / Chyba v dotazu na data odchylek zúčtování ztrá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A582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14EB9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9E0F3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BB70C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A6B7A">
              <w:t>SZ</w:t>
            </w:r>
          </w:p>
        </w:tc>
      </w:tr>
      <w:tr w:rsidR="004C6259" w:rsidRPr="007F474B" w14:paraId="00A37C3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9A0834" w14:textId="77777777" w:rsidR="004C6259" w:rsidRPr="008475E6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t>GJ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397FFE" w14:textId="77777777" w:rsidR="004C6259" w:rsidRPr="008475E6" w:rsidRDefault="004C6259" w:rsidP="004C6259">
            <w:pPr>
              <w:spacing w:after="0"/>
              <w:rPr>
                <w:sz w:val="20"/>
                <w:szCs w:val="20"/>
              </w:rPr>
            </w:pPr>
            <w:r w:rsidRPr="00AA7FF9">
              <w:rPr>
                <w:sz w:val="20"/>
                <w:szCs w:val="20"/>
              </w:rPr>
              <w:t>Dotaz na Úroveň flexibil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F00998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CC94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B2D0C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0082B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729337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E08294" w14:textId="77777777" w:rsidR="004C6259" w:rsidRPr="008475E6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lastRenderedPageBreak/>
              <w:t>GJ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FE1746" w14:textId="77777777" w:rsidR="004C6259" w:rsidRPr="008475E6" w:rsidRDefault="004C6259" w:rsidP="004C6259">
            <w:pPr>
              <w:spacing w:after="0"/>
              <w:rPr>
                <w:sz w:val="20"/>
                <w:szCs w:val="20"/>
              </w:rPr>
            </w:pPr>
            <w:r w:rsidRPr="00AA7FF9">
              <w:rPr>
                <w:sz w:val="20"/>
                <w:szCs w:val="20"/>
              </w:rPr>
              <w:t>Potvrzení/chyba v požadavku na Úroveň flexibil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CF9D8C" w14:textId="77777777" w:rsidR="004C6259" w:rsidRPr="0020536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DC067F" w14:textId="77777777" w:rsidR="004C6259" w:rsidRPr="0020536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F21752" w14:textId="77777777" w:rsidR="004C6259" w:rsidRPr="00EA6B7A" w:rsidRDefault="004C6259" w:rsidP="004C6259">
            <w:pPr>
              <w:spacing w:after="0"/>
              <w:jc w:val="center"/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756ED1" w14:textId="77777777" w:rsidR="004C6259" w:rsidRPr="00EA6B7A" w:rsidRDefault="004C6259" w:rsidP="004C6259">
            <w:pPr>
              <w:spacing w:after="0"/>
              <w:jc w:val="center"/>
            </w:pPr>
            <w:r w:rsidRPr="0020536F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0A2ED85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A78F5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L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3361F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1F44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546C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B9D56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3BB8D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3C084BC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2E38F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L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4CB19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data alokací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453DA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BF78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34EE0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9C94E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14EB1D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F516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L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F1D26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Dotaz na data rezervované kapac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17CE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C2834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32822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B7B95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3B450C7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8B65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L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489EA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Potvrzení / Chyba v dotazu na data rezervované kapaci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FAF4D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8F87D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5C062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63AF3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2B25346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FD3D6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28728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skutečné hodnoty (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BE790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363FD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3CC2D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0BD63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A21894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59018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9C804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kutečné hodnoty (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F1A3F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2B3C5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B62BF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C0BD0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D3A694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BE51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B1B3E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náhradní hodnoty (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0408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C81B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DBF67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8A71B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F27313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E6A2A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FB189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náhradní hodnoty (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C3C8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DB5D7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9E58B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BDD87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2A4FE7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7E3D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0CBFA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Pořadavek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na změnu </w:t>
            </w:r>
            <w:r>
              <w:rPr>
                <w:sz w:val="20"/>
                <w:szCs w:val="20"/>
                <w:lang w:eastAsia="cs-CZ"/>
              </w:rPr>
              <w:t>akumul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20DF2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EB11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7BAC5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8F9DC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54AD2E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3CC6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85D18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otvrzení / Chyba v požadavku na změnu </w:t>
            </w:r>
            <w:r>
              <w:rPr>
                <w:sz w:val="20"/>
                <w:szCs w:val="20"/>
                <w:lang w:eastAsia="cs-CZ"/>
              </w:rPr>
              <w:t>akumulac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40BC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47BB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0A7AE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192FC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0537ACE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8A2AE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9BEBB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Pořadavek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na skutečné hodnoty (ne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AE3CC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5F20D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7CDEC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7B7B5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60536F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F0A36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BAB5C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kutečné hodnoty (ne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DCBF6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A7B50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D8999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89441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0A1A083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196B4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3577AF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Pořadavek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na plánovaný odhad roční spotře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3D35D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47349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B9B3F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39D12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314369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B9ABD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019DF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plánovaný odhad roční spotře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14C35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6176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0C928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5D084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BAE4C1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7FC0D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15942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spalné teplo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E08D4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8CE1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26EE0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8703E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95CF4F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A535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4C1EF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palné teplo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4D25A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AA406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76576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0336D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F7646D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F37A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76957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istribuční kapacit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34D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07202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6A278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7C37D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37DFE24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88478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2CBA1F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istribuční kapacit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ECF3F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7B66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FE44E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A5E21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79A6DC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F8932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317B4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přepravní kapacit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363A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21F59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D7CDD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FF9F9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AF0D3A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73145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DEF57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přepravní kapacit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7AA24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AF65E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E594B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8791C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BACA76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40B9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6CEDE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skutečné vlastní ztrá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EA4A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2FABA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D911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89707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20CDAEE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DEA6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36A47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kutečné vlastní ztrá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517AA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A018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7A454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BFAFF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953592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BAD10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J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F17A2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plánované vlastní ztrá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E7A24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4A3B0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C7CB0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C4573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13C5E2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54D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K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14432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plánované vlastní ztrát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620B9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63453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644DD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0BF82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9AF42D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F460B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L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2F644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agregované hodnoty za SZ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271E8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A40D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2622E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156AC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99AE11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4226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lastRenderedPageBreak/>
              <w:t>GMM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C96DC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agregované hodnoty za SZ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5AF1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842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CCCFF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53240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134F0C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B9E53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N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9BD2F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data za DS členěná na A, B,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A037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64822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E16DA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39747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D91181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631C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O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B0623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data za DS členěná na A, B,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B4469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5300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104B3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22728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C31C9F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6CD4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P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0EE8C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sumární hodnoty za SZ v členění na A, B,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5D49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BA8A9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6295F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212FC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687B29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DF42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Q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2D4E7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sumární hodnoty za SZ v členění na A, B,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282F8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B52BE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615A0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C707E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520739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C0E9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R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29BE9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sumární hodnoty za SZ a síť v členění na A, B,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81254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801C1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C3602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4D577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2D47950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0985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S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E12BE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sumární hodnoty za SZ a síť v členění na A, B,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5F19A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7435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8EC16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9FA9F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69E073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D583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T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9EA0B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Dotaz na denní hodnoty měření C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902D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3EFB4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3B82D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17C2E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E8F717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87B24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U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CE496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Potvrzení / Chyba v dotazu na denní hodnoty měření C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2831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CC6D5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8C585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26978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DDF5293" w14:textId="77777777" w:rsidTr="00596463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013CF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V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BF1D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Dotaz na plánovanou měsíční spotřeb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C9D4D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63E9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CC6A4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15A81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D76C82A" w14:textId="77777777" w:rsidTr="00596463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6FBCC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W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9DD0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Potvrzení / Chyba v dotazu na plánovanou měsíční spotřeb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070D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45BD2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763AD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BD050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310855F" w14:textId="77777777" w:rsidTr="00596463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E9DF61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X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B6A34" w14:textId="77777777" w:rsidR="004C6259" w:rsidRPr="00596463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33C8D">
              <w:rPr>
                <w:sz w:val="20"/>
                <w:szCs w:val="20"/>
                <w:lang w:eastAsia="cs-CZ"/>
              </w:rPr>
              <w:t>Požadavek na denní hodnoty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5F7D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51369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A7152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E2F65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54DB44C4" w14:textId="77777777" w:rsidTr="00596463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D988B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Y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DDFD1" w14:textId="77777777" w:rsidR="004C6259" w:rsidRPr="00596463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33C8D">
              <w:rPr>
                <w:sz w:val="20"/>
                <w:szCs w:val="20"/>
                <w:lang w:eastAsia="cs-CZ"/>
              </w:rPr>
              <w:t>Potvrzení / Chyba v požadavku na denní hodnoty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6035E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FFA9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3D446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7508B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262C0DD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EA04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C3E7C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nominace daného SZ všech typů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A07F1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934B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A7CDE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941D1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26FBD26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1AA8F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D12C1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nominace daného SZ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94CA0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6E89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E70E8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261B8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63C18B0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C2AB2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2BED4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všechny nominace přeprav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3B746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EE17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10C86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E6150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297AB2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065F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53777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všechny nominace přeprav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1ACA7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D57CC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21112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9BA86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S</w:t>
            </w:r>
          </w:p>
        </w:tc>
      </w:tr>
      <w:tr w:rsidR="004C6259" w:rsidRPr="007F474B" w14:paraId="571E405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ED14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00410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všechny nominace distribuce k danému PDS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CC0F7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9F69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F6A93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C6AE6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A63E23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97827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747A1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všechny nominace distribuce k danému PDS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7D08B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53DF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E5DCA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4EE2E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3C547AC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EAC65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C756B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všechny nominace uskladnění k danému PPZP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5667E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DDA07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6236B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Z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D9245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2F86C5F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F79F6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AA19B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všechny nominace uskladnění k danému PPZP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A9544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2F69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8BE88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64A12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ZP</w:t>
            </w:r>
          </w:p>
        </w:tc>
      </w:tr>
      <w:tr w:rsidR="004C6259" w:rsidRPr="007F474B" w14:paraId="0361CE6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6526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8B131F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Dotaz na číselník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shipper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kódů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9618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CF6D0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95ADF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 / P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3F6DB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13142C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8A1C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A3575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otvrzení / chyba v dotazu na číselník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shipper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kódů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B5F3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61291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72E65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FCA42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S / PDS</w:t>
            </w:r>
          </w:p>
        </w:tc>
      </w:tr>
      <w:tr w:rsidR="004C6259" w:rsidRPr="007F474B" w14:paraId="0A99E573" w14:textId="77777777" w:rsidTr="00E554B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DACBD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554BA">
              <w:rPr>
                <w:sz w:val="20"/>
                <w:szCs w:val="20"/>
                <w:lang w:eastAsia="cs-CZ"/>
              </w:rPr>
              <w:t>GN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BD0E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554BA">
              <w:rPr>
                <w:sz w:val="20"/>
                <w:szCs w:val="20"/>
                <w:lang w:eastAsia="cs-CZ"/>
              </w:rPr>
              <w:t>Dotaz na nominace daného SZ všech typů – poslední potvrzené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19EBD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783F6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2494F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7416C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A647D0C" w14:textId="77777777" w:rsidTr="00E554B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041F8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554BA">
              <w:rPr>
                <w:sz w:val="20"/>
                <w:szCs w:val="20"/>
                <w:lang w:eastAsia="cs-CZ"/>
              </w:rPr>
              <w:t>GN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39709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554BA">
              <w:rPr>
                <w:sz w:val="20"/>
                <w:szCs w:val="20"/>
                <w:lang w:eastAsia="cs-CZ"/>
              </w:rPr>
              <w:t>Potvrzení / chyba v dotazu na nominace daného SZ všech typů – poslední potvrzené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A0BA0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0C82D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04611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0CF01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Z</w:t>
            </w:r>
          </w:p>
        </w:tc>
      </w:tr>
      <w:tr w:rsidR="004C6259" w:rsidRPr="007F474B" w14:paraId="7B4A069B" w14:textId="77777777" w:rsidTr="00E554B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E2083" w14:textId="77777777" w:rsidR="004C6259" w:rsidRPr="00E554B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GN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1EB52" w14:textId="77777777" w:rsidR="004C6259" w:rsidRPr="00AB13C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Dotaz na poslední finančně zajištěné nominace přepravy</w:t>
            </w:r>
          </w:p>
          <w:p w14:paraId="623DAFA9" w14:textId="77777777" w:rsidR="004C6259" w:rsidRPr="00E554B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88BE6F" w14:textId="77777777" w:rsidR="004C6259" w:rsidRPr="00AB13C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E9292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49DAC2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S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5A17A5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57F023EA" w14:textId="77777777" w:rsidTr="00E554B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EC5733" w14:textId="77777777" w:rsidR="004C6259" w:rsidRPr="00E554B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N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DA3923" w14:textId="77777777" w:rsidR="004C6259" w:rsidRPr="00AB13C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Potvrzení / chyba v dotazu na finančně zajištěné nominace přepravy</w:t>
            </w:r>
          </w:p>
          <w:p w14:paraId="48CEC5FC" w14:textId="77777777" w:rsidR="004C6259" w:rsidRPr="00E554B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8E3F52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00069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BC8AE6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P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29495B" w14:textId="77777777" w:rsidR="004C6259" w:rsidRPr="00AB13C0" w:rsidRDefault="004C6259" w:rsidP="004C6259">
            <w:pPr>
              <w:rPr>
                <w:sz w:val="20"/>
                <w:szCs w:val="20"/>
                <w:lang w:eastAsia="cs-CZ"/>
              </w:rPr>
            </w:pPr>
            <w:r w:rsidRPr="00AB13C0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317C8E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9EAB9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2982B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ožadavek na historii skutečné hodnoty (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879B0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53A73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421DD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bchodník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7F20B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F7E21A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83226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CAC2A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otvrzení / Chyba v požadavku na historii skutečných hodnot (intervalové měření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9475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3D9C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D6B89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</w:t>
            </w:r>
            <w:r>
              <w:rPr>
                <w:sz w:val="20"/>
                <w:szCs w:val="20"/>
                <w:lang w:eastAsia="cs-CZ"/>
              </w:rPr>
              <w:t>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73E75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bchodník</w:t>
            </w:r>
          </w:p>
        </w:tc>
      </w:tr>
      <w:tr w:rsidR="004C6259" w:rsidRPr="007F474B" w14:paraId="3C53A52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E276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O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99D67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ožadavek na historii spotřeby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C52A0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E970F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9F45D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bchodník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48077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27170B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33D6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O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8784C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otvrzení / Chyba v požadavku na historii spotřeby C, C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FD1FD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BE76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AA3CC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</w:t>
            </w:r>
            <w:r>
              <w:rPr>
                <w:sz w:val="20"/>
                <w:szCs w:val="20"/>
                <w:lang w:eastAsia="cs-CZ"/>
              </w:rPr>
              <w:t>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E9912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bchodník</w:t>
            </w:r>
          </w:p>
        </w:tc>
      </w:tr>
      <w:tr w:rsidR="004C6259" w:rsidRPr="007F474B" w14:paraId="05B814E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FEBCA9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O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984349" w14:textId="77777777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Požadavek na historické spotřeby (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A,B</w:t>
            </w:r>
            <w:proofErr w:type="gramEnd"/>
            <w:r w:rsidRPr="00503EF7">
              <w:rPr>
                <w:sz w:val="20"/>
                <w:szCs w:val="20"/>
                <w:lang w:eastAsia="cs-CZ"/>
              </w:rPr>
              <w:t>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5A2195" w14:textId="77777777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C737B5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B0E7C8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Obchodník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B8B301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543E59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72FE6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O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C54AB1" w14:textId="77777777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Potvrzení / Chyba v požadavku na historické spotřeby (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A,B</w:t>
            </w:r>
            <w:proofErr w:type="gramEnd"/>
            <w:r w:rsidRPr="00503EF7">
              <w:rPr>
                <w:sz w:val="20"/>
                <w:szCs w:val="20"/>
                <w:lang w:eastAsia="cs-CZ"/>
              </w:rPr>
              <w:t>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CF54B9" w14:textId="77777777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227AD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E91C66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F334F8" w14:textId="7777777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Obchodník</w:t>
            </w:r>
          </w:p>
        </w:tc>
      </w:tr>
      <w:tr w:rsidR="004C6259" w:rsidRPr="007F474B" w14:paraId="5D1D182D" w14:textId="77777777" w:rsidTr="00B40BB0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877614" w14:textId="2C3C3842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E0E1" w14:textId="05E28D5E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E1CF1">
              <w:t>Dotaz na denní hodnoty C skutečné odečtené spotře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C4E07D" w14:textId="72AD701E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E529ED" w14:textId="02B31E2C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862F27" w14:textId="2C99276C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bchodník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CBE500" w14:textId="0A8A1EE0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B194B65" w14:textId="77777777" w:rsidTr="00B40BB0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10A65A" w14:textId="614FA816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CAC5A7" w14:textId="5F56010D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E1CF1">
              <w:t>Potvrzení / chyba v dotazu na denní hodnoty C skut. odečtené spotře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0D745B" w14:textId="6FCF2A2C" w:rsidR="004C6259" w:rsidRPr="00503EF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3594FD" w14:textId="7991E007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A15DC9" w14:textId="6C4C6B18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</w:t>
            </w:r>
            <w:r>
              <w:rPr>
                <w:sz w:val="20"/>
                <w:szCs w:val="20"/>
                <w:lang w:eastAsia="cs-CZ"/>
              </w:rPr>
              <w:t>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97EAD8" w14:textId="4AB56FFA" w:rsidR="004C6259" w:rsidRPr="00503EF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bchodník</w:t>
            </w:r>
          </w:p>
        </w:tc>
      </w:tr>
      <w:tr w:rsidR="004C6259" w:rsidRPr="007F474B" w14:paraId="34AF048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CC718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2B47E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OF data pro fakturaci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istibuce</w:t>
            </w:r>
            <w:proofErr w:type="spellEnd"/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2C4F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POF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FBBD6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9D172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8E99C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TE</w:t>
            </w:r>
          </w:p>
        </w:tc>
      </w:tr>
      <w:tr w:rsidR="004C6259" w:rsidRPr="007F474B" w14:paraId="201B6AC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E35D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736D4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 / Chyba ve zprávě dat pro fakturaci distribuce (POF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348BF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EA8C0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</w:t>
            </w:r>
            <w:r>
              <w:rPr>
                <w:sz w:val="20"/>
                <w:szCs w:val="20"/>
                <w:lang w:eastAsia="cs-CZ"/>
              </w:rPr>
              <w:t>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09ACD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38DA4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3D93BC0D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D287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665E5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pro fakturaci distribuce (POF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3DBB7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CD2D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4248F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F52B8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43D4D9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A208A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33B96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dpověď při chybě v kontrole zprávy s daty pro fakturaci distribuce (POF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5C751E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05CB6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F20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A70A2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0BA0984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D56D8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D769D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práva s daty pro fakturaci distribuce (POF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47E3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POF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6A589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D5B8E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234F2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2E261BF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FDF6F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F742A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 xml:space="preserve">Elektronická faktura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50F5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INVOI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EA03B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9DB3D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DS</w:t>
            </w:r>
            <w:r w:rsidRPr="0069502B">
              <w:rPr>
                <w:sz w:val="20"/>
                <w:szCs w:val="20"/>
                <w:lang w:eastAsia="cs-CZ"/>
              </w:rPr>
              <w:br/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09EF1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  <w:r w:rsidRPr="0069502B">
              <w:rPr>
                <w:sz w:val="20"/>
                <w:szCs w:val="20"/>
                <w:lang w:eastAsia="cs-CZ"/>
              </w:rPr>
              <w:br/>
              <w:t>Obchodník</w:t>
            </w:r>
          </w:p>
        </w:tc>
      </w:tr>
      <w:tr w:rsidR="004C6259" w:rsidRPr="007F474B" w14:paraId="695B6F04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0BF86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452BD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 xml:space="preserve">Potvrzení přijetí / chyba ve zprávě elektronické faktury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F6ED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CB7B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61313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A8D76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DS</w:t>
            </w:r>
            <w:r w:rsidRPr="0069502B">
              <w:rPr>
                <w:sz w:val="20"/>
                <w:szCs w:val="20"/>
                <w:lang w:eastAsia="cs-CZ"/>
              </w:rPr>
              <w:br/>
              <w:t>Obchodník</w:t>
            </w:r>
          </w:p>
        </w:tc>
      </w:tr>
      <w:tr w:rsidR="004C6259" w:rsidRPr="007F474B" w14:paraId="7E0BB49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BED11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67EA4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Dotaz na zprávu elektronické faktur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42D2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5901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C537C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FA293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6FF5E5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BD2A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6C594F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hyba v dotazu na elektronickou faktur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AAF7F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8083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5FEA1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A4528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5C8322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D2D9C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F9FE5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Elektronická faktura OTE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F0EE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INVOI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C39D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14D41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19330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2E71D4FF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3886A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92FDB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Dotaz na informaci o předání elektronické faktur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1BA2F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840D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EC40C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7E403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C81CBE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0506C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E155A9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hyba v dotazu na informaci o předání elektronické faktur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000A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469CE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FD27C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EBAE1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61D7D79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77E47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85502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Informace o předání elektronické faktur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60993F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INVOIC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E3DEC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E555E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1E275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674C170B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76DBC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D9466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registraci / aktualizaci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6F3F6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025A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11BD0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S / P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8DA05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D632E1C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1CF61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1A665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registraci / aktualizaci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D4ED4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E7B5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EE1F8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3B777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 / PPS</w:t>
            </w:r>
          </w:p>
        </w:tc>
      </w:tr>
      <w:tr w:rsidR="004C6259" w:rsidRPr="007F474B" w14:paraId="1FE24510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EC90C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R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7B33B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registraci / aktualizaci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C561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E887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C52EB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9E104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DS / PPS</w:t>
            </w:r>
          </w:p>
        </w:tc>
      </w:tr>
      <w:tr w:rsidR="004C6259" w:rsidRPr="007F474B" w14:paraId="0E546A38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803A2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448F2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413CC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84A0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6CF55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0CDBA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C1399D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BAF2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FC1A1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dat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823F9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E967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70254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5410C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S</w:t>
            </w:r>
          </w:p>
        </w:tc>
      </w:tr>
      <w:tr w:rsidR="004C6259" w:rsidRPr="007F474B" w14:paraId="0F13D621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1FC9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43EFE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dat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57D3A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5F79E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D32F8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D283B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S</w:t>
            </w:r>
          </w:p>
        </w:tc>
      </w:tr>
      <w:tr w:rsidR="004C6259" w:rsidRPr="007F474B" w14:paraId="5D028A4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0A70E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R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9926C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A54E2">
              <w:rPr>
                <w:sz w:val="20"/>
                <w:szCs w:val="20"/>
                <w:lang w:eastAsia="cs-CZ"/>
              </w:rPr>
              <w:t>Informace o aktivaci DPI na OPM (uvedeno) ode dne (uvedeno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08AB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87393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AAFAE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68369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8ED0E8A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EE34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R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E160A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Informace o ukončení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59BF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7C4C0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7CD27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A26AE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4D62C27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3BB6C" w14:textId="77777777" w:rsidR="004C6259" w:rsidRPr="00BE020E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9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49D84E" w14:textId="77777777" w:rsidR="004C6259" w:rsidRPr="00BE020E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Informace o změnách na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BF96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9BF92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B2161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05A6A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24B104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68C0E3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A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BCB3E2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A54E2">
              <w:rPr>
                <w:sz w:val="20"/>
                <w:szCs w:val="20"/>
                <w:lang w:eastAsia="cs-CZ"/>
              </w:rPr>
              <w:t xml:space="preserve">Informace o ukončení služby dodavatele a </w:t>
            </w:r>
            <w:proofErr w:type="gramStart"/>
            <w:r w:rsidRPr="001A54E2">
              <w:rPr>
                <w:sz w:val="20"/>
                <w:szCs w:val="20"/>
                <w:lang w:eastAsia="cs-CZ"/>
              </w:rPr>
              <w:t>SZ  na</w:t>
            </w:r>
            <w:proofErr w:type="gramEnd"/>
            <w:r w:rsidRPr="001A54E2">
              <w:rPr>
                <w:sz w:val="20"/>
                <w:szCs w:val="20"/>
                <w:lang w:eastAsia="cs-CZ"/>
              </w:rPr>
              <w:t xml:space="preserve"> OPM (uvedeno) z důvodu nezajištění dodávky nebo převzetí odpovědnosti za odchylku ode dne (uvedeno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4DC2C3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358EA2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AD7D86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B538A6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FAA325D" w14:textId="77777777" w:rsidTr="001F677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C0A5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B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E5C5A9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1727">
              <w:rPr>
                <w:sz w:val="20"/>
                <w:szCs w:val="20"/>
                <w:lang w:eastAsia="cs-CZ"/>
              </w:rPr>
              <w:t>Požadavek na data OPM pro BS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DCA941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55F9A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58649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1819F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85F258C" w14:textId="77777777" w:rsidTr="001F677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AF4D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C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6F10BA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1727">
              <w:rPr>
                <w:sz w:val="20"/>
                <w:szCs w:val="20"/>
                <w:lang w:eastAsia="cs-CZ"/>
              </w:rPr>
              <w:t>Potvrzení přijetí/odmítnutí zprávy s požadavkem na data OPM pro BS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193C1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EE010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AAEA1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E3988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S</w:t>
            </w:r>
          </w:p>
        </w:tc>
      </w:tr>
      <w:tr w:rsidR="004C6259" w:rsidRPr="007F474B" w14:paraId="67E85368" w14:textId="77777777" w:rsidTr="001F677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302FAC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A19BB8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691727">
              <w:rPr>
                <w:sz w:val="20"/>
                <w:szCs w:val="20"/>
                <w:lang w:eastAsia="cs-CZ"/>
              </w:rPr>
              <w:t>Data OPM pro BS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FD18F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77549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F3C44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BE62F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S</w:t>
            </w:r>
          </w:p>
        </w:tc>
      </w:tr>
      <w:tr w:rsidR="004C6259" w:rsidRPr="007F474B" w14:paraId="3E7AE6C5" w14:textId="77777777" w:rsidTr="0094224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D4B24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GR</w:t>
            </w:r>
            <w:r>
              <w:rPr>
                <w:sz w:val="20"/>
                <w:szCs w:val="20"/>
                <w:lang w:eastAsia="cs-CZ"/>
              </w:rPr>
              <w:t>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7D3B7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Požadavek na zkrácený výpis OPM dle služ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11D45E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0CFF8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B3AEA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409AA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29D18FDD" w14:textId="77777777" w:rsidTr="0094224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3DA3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GR</w:t>
            </w:r>
            <w:r>
              <w:rPr>
                <w:sz w:val="20"/>
                <w:szCs w:val="20"/>
                <w:lang w:eastAsia="cs-CZ"/>
              </w:rPr>
              <w:t>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7A190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Potvrzení/chyba v požadavku na zkrácený výpis OPM dle služ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CDD786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D1EAB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269A2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F4363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S</w:t>
            </w:r>
          </w:p>
        </w:tc>
      </w:tr>
      <w:tr w:rsidR="004C6259" w:rsidRPr="007F474B" w14:paraId="72722BE3" w14:textId="77777777" w:rsidTr="0094224A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8D2B2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GR</w:t>
            </w:r>
            <w:r>
              <w:rPr>
                <w:sz w:val="20"/>
                <w:szCs w:val="20"/>
                <w:lang w:eastAsia="cs-CZ"/>
              </w:rPr>
              <w:t>G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7E676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Výpis OPM dle služb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20F0A4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BCB11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E3E18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4FEE3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S</w:t>
            </w:r>
          </w:p>
        </w:tc>
      </w:tr>
      <w:tr w:rsidR="004C6259" w:rsidRPr="007F474B" w14:paraId="2D42AF87" w14:textId="77777777" w:rsidTr="00E019A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0A8BFE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RH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A95D46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Informace o neoprávněném odběr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6C23A3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A022E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68713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CBBDF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6E57B73" w14:textId="77777777" w:rsidTr="00E019A9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493E0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RI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B9DD4E" w14:textId="77777777" w:rsidR="004C6259" w:rsidRPr="00094822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rovedení hromadné změny dodavatele/SZ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6BC696" w14:textId="77777777" w:rsidR="004C6259" w:rsidRPr="00EF6E90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E4CB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C3169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45E16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50D59ED" w14:textId="77777777" w:rsidTr="000B54D6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D996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X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B21DB2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Požadavek na ukončení platnosti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29E818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F6E90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99D90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DE63AD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PS / P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A28677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8116E89" w14:textId="77777777" w:rsidTr="000B54D6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3FA9A5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Y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5C02E6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Potvrzení / chyba v požadavku na ukončení platnosti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E7F0DF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06126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6BA2E2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5474CC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0FB861B9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CA28A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Z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857E6F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Opis požadavku na ukončení platnosti OPM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028EB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E6282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561CB3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7CDA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644D25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89AD95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SD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D4E985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Zúčtová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a den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F7C97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2B8E9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08FEC2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222726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092CC1A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739D6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SE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82B0D8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Zúčtová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en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709BC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D6522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ADC283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0BEA6A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D8AFA5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DA85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SF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FEE8F1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Zúčtová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en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B4443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B68899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A30949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A7F5BB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6930E6D" w14:textId="77777777" w:rsidTr="0003346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2118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S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6430E" w14:textId="77777777" w:rsidR="004C6259" w:rsidRPr="008D3883" w:rsidRDefault="004C6259" w:rsidP="004C6259">
            <w:pPr>
              <w:rPr>
                <w:rFonts w:ascii="Calibri" w:hAnsi="Calibri" w:cs="Calibri"/>
                <w:color w:val="000000"/>
              </w:rPr>
            </w:pPr>
            <w:r w:rsidRPr="008D3883">
              <w:rPr>
                <w:rFonts w:ascii="Calibri" w:hAnsi="Calibri" w:cs="Calibri"/>
                <w:color w:val="000000"/>
              </w:rPr>
              <w:t>Požadavek na historickou max. měsíční spotřebu (MSMAX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57249C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245B2D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CA9368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85D04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CBB999B" w14:textId="77777777" w:rsidTr="0003346E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9D4A01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S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2D0378" w14:textId="77777777" w:rsidR="004C6259" w:rsidRPr="008D3883" w:rsidRDefault="004C6259" w:rsidP="004C6259">
            <w:pPr>
              <w:rPr>
                <w:rFonts w:ascii="Calibri" w:hAnsi="Calibri" w:cs="Calibri"/>
                <w:color w:val="000000"/>
              </w:rPr>
            </w:pPr>
            <w:r w:rsidRPr="008D3883">
              <w:rPr>
                <w:rFonts w:ascii="Calibri" w:hAnsi="Calibri" w:cs="Calibri"/>
                <w:color w:val="000000"/>
              </w:rPr>
              <w:t>Chyba v požadavku na historickou max. měsíční spotřebu (MSMAX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AFD25" w14:textId="77777777" w:rsidR="004C6259" w:rsidRPr="00C70244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FE3328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FD60A4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716EFD" w14:textId="77777777" w:rsidR="004C6259" w:rsidRPr="00C70244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A63E226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00A3E8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T1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9CB18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normálních a skutečných klimatických podmínek (teplot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3755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A4B26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B1CCE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0E29B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56D94C82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E77EE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2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FC5F7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ata normálních a skutečných klimatických podmínek (teplot)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792F3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FD66F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64FBA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165C21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CE29C9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58EDF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3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AF1027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B6AB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9609E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CC767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E8E69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9E3256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9D80F4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4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68EA68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ata TD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F5627D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D00C9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7E97C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9262C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BC70E75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1FEA52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5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6CFAEB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korekčního koeficientu na teplot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E2ECE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A62F9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7D2C2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1445D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91E5A93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828CC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6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605655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ata korekčního koeficientu na teplotu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DCEE3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AABC9F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12EC0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6120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4F8BF9E" w14:textId="77777777" w:rsidTr="003C03E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85B6E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7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C6C5B6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zbytkové diagram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9BB261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17163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BC3A3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12EC1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E826113" w14:textId="77777777" w:rsidTr="0069172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DBFB40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8</w:t>
            </w:r>
          </w:p>
        </w:tc>
        <w:tc>
          <w:tcPr>
            <w:tcW w:w="3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427AA0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zbytkové diagramy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6724B2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76899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74AEA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5D9DFA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7893B74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30D4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T9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B0AAD1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 xml:space="preserve">Dotaz na odhadnutý diagram odběru skupiny </w:t>
            </w:r>
            <w:proofErr w:type="gramStart"/>
            <w:r w:rsidRPr="00DD20D0">
              <w:rPr>
                <w:sz w:val="20"/>
                <w:szCs w:val="20"/>
                <w:lang w:eastAsia="cs-CZ"/>
              </w:rPr>
              <w:t>OPM(</w:t>
            </w:r>
            <w:proofErr w:type="gramEnd"/>
            <w:r w:rsidRPr="00DD20D0">
              <w:rPr>
                <w:sz w:val="20"/>
                <w:szCs w:val="20"/>
                <w:lang w:eastAsia="cs-CZ"/>
              </w:rPr>
              <w:t>C, CM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5E7D8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EC3418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97427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DE2048" w14:textId="77777777" w:rsidR="004C6259" w:rsidRPr="008B1B9B" w:rsidDel="00906300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9C87FD6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AAE0C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TA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B40B8D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 xml:space="preserve">Potvrzení / Chyba v dotaz na odhadnutý diagram odběru skupiny </w:t>
            </w:r>
            <w:proofErr w:type="gramStart"/>
            <w:r w:rsidRPr="00DD20D0">
              <w:rPr>
                <w:sz w:val="20"/>
                <w:szCs w:val="20"/>
                <w:lang w:eastAsia="cs-CZ"/>
              </w:rPr>
              <w:t>OPM(</w:t>
            </w:r>
            <w:proofErr w:type="gramEnd"/>
            <w:r w:rsidRPr="00DD20D0">
              <w:rPr>
                <w:sz w:val="20"/>
                <w:szCs w:val="20"/>
                <w:lang w:eastAsia="cs-CZ"/>
              </w:rPr>
              <w:t>C, CM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C108B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8362C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70AA8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4A1305" w14:textId="77777777" w:rsidR="004C6259" w:rsidRPr="008B1B9B" w:rsidDel="00906300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338A78D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CE02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B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8F0BFC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Dotaz na výsledek clearing za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CB8CCC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E56E8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CE6480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F23719" w14:textId="77777777" w:rsidR="004C6259" w:rsidRPr="008B1B9B" w:rsidDel="00906300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AC020AF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80B49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C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9D2C78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Potvrzení / Chyba v dotazu na výsledek clearing za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BFDE19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B82B2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5BD78D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68FD0A" w14:textId="77777777" w:rsidR="004C6259" w:rsidRPr="008B1B9B" w:rsidDel="00906300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467A43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B287F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GTD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68630" w14:textId="77777777" w:rsidR="004C6259" w:rsidRPr="00596463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 xml:space="preserve">Dotaz na </w:t>
            </w:r>
            <w:r>
              <w:rPr>
                <w:sz w:val="20"/>
                <w:szCs w:val="20"/>
                <w:lang w:eastAsia="cs-CZ"/>
              </w:rPr>
              <w:t xml:space="preserve">odečty </w:t>
            </w:r>
            <w:r w:rsidRPr="00ED7DB0">
              <w:rPr>
                <w:sz w:val="20"/>
                <w:szCs w:val="20"/>
                <w:lang w:eastAsia="cs-CZ"/>
              </w:rPr>
              <w:t>OPM vstupující do clearingu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26C484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4DD725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435C17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30BA4C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5A3EE35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3AB12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>GTE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6AA42" w14:textId="77777777" w:rsidR="004C6259" w:rsidRPr="00596463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D7DB0">
              <w:rPr>
                <w:sz w:val="20"/>
                <w:szCs w:val="20"/>
                <w:lang w:eastAsia="cs-CZ"/>
              </w:rPr>
              <w:t xml:space="preserve">Potvrzení /chyba dotazu na </w:t>
            </w:r>
            <w:r>
              <w:rPr>
                <w:sz w:val="20"/>
                <w:szCs w:val="20"/>
                <w:lang w:eastAsia="cs-CZ"/>
              </w:rPr>
              <w:t xml:space="preserve">odečty </w:t>
            </w:r>
            <w:r w:rsidRPr="00ED7DB0">
              <w:rPr>
                <w:sz w:val="20"/>
                <w:szCs w:val="20"/>
                <w:lang w:eastAsia="cs-CZ"/>
              </w:rPr>
              <w:t>OPM vstupující do clearingu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E5BDA" w14:textId="77777777" w:rsidR="004C6259" w:rsidRPr="00F15267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E684AD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7CA973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7DA15B" w14:textId="77777777" w:rsidR="004C6259" w:rsidRPr="00F15267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B62EA22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F65267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P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409AC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Zpráva pro zaslání predikované a skutečné průměrné denní teploty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3AD33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873B1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4B1D8C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B9724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3B3946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BD055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Q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830FDC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Potvrzení / Chyba při příjmu zpráva pro zaslání predikované a skutečné průměrné denní teploty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042D4F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4B06F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58093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65DBF1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896603B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5103D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0C3EF2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Zadání / Nahrazení objednávky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D79179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4945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EBAF1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A8C4E5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42943FD5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F6858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2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6CB069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Zadání / Nahrazení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B85A00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61922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2FFDE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2CD28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3E3EF89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61A53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3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0C4330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dat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zadá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7A6D37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BCBC95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9B85A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635C9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40CBD02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693D1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58E7BB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Anulace objednávky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EC501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98899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E216C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8FC1D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08856B7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BBD66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5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1C5395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Anulace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BF36C5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A513E3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F8A9A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9162B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A48AA8A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86B4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6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B95639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dat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anulace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2D75BD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ABF5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5C3C5C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846CA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C993A0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35D9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7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EAC53F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zjiště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stavu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DD5BB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1D4A9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C34CA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60C60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070CF9F5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540FC3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8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D70EC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zjiště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stavu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11F9B5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A564C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17FFD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BE6A9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0895C250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DDD53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9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497513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dat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dat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vlastní nabídky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1D286E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4C53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2EFD91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C26B2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A6CD31F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C364D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lastRenderedPageBreak/>
              <w:t>GVA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CC0D81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Odeslání nominací výsledků obchodová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EC622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3F001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B0E5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F1C70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D612112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EC30F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B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1F525D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Odeslání nominací výsledků obchodová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A7A36E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35B78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CDDC8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91186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48DC21E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3E9597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C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FDAAFA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otaz na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chody - vlast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9532F5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0977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4FFF2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FD7C1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462EDA8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5CAAE1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D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143323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otaz na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chody - vlast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- chyba / potvrze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A7E70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1556C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C6D5B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00CFB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8D666CC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826EE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E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E518B7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Opis dat vlastních obchodů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F1EFEF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8E7A4B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F65A4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F11C4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0E765A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270E1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F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216099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Dotaz na data produktu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3A6F8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A96CA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BB415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C5FF7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365EE20F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3B28D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G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55A0DD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otaz na data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produktu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092FBB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8CC90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4C698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7A641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8F57EEA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131E2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H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78D407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proofErr w:type="gramStart"/>
            <w:r w:rsidRPr="00E6764F">
              <w:rPr>
                <w:sz w:val="20"/>
                <w:szCs w:val="20"/>
                <w:lang w:eastAsia="cs-CZ"/>
              </w:rPr>
              <w:t>Popis - kmenová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data produktu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6ACED0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MASTER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8CB2D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B6B60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7314E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6975EA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12BC2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J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C952FA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9109B">
              <w:rPr>
                <w:sz w:val="20"/>
                <w:szCs w:val="20"/>
                <w:lang w:eastAsia="cs-CZ"/>
              </w:rPr>
              <w:t>Oznámení o změně stavu obrazovky obchodování VDT s plyne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8111BD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928675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3D07A6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5B60A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DD2F400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6F5CC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K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E077BC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obrazovky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chodování - market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6764F">
              <w:rPr>
                <w:sz w:val="20"/>
                <w:szCs w:val="20"/>
                <w:lang w:eastAsia="cs-CZ"/>
              </w:rPr>
              <w:t>depth</w:t>
            </w:r>
            <w:proofErr w:type="spell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E6554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620EED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E3518C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BC2B3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45CDD12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tbl>
            <w:tblPr>
              <w:tblW w:w="96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960"/>
            </w:tblGrid>
            <w:tr w:rsidR="004C6259" w:rsidRPr="00C37382" w14:paraId="0981DD7D" w14:textId="77777777" w:rsidTr="00C3738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0E76E5E" w14:textId="77777777" w:rsidR="004C6259" w:rsidRPr="00C37382" w:rsidRDefault="004C6259" w:rsidP="004C6259">
                  <w:pPr>
                    <w:spacing w:after="0"/>
                    <w:jc w:val="center"/>
                    <w:rPr>
                      <w:rFonts w:ascii="Calibri" w:hAnsi="Calibri"/>
                      <w:color w:val="FF0000"/>
                      <w:szCs w:val="22"/>
                      <w:lang w:eastAsia="cs-CZ"/>
                    </w:rPr>
                  </w:pPr>
                  <w:r w:rsidRPr="002D5248">
                    <w:rPr>
                      <w:sz w:val="20"/>
                      <w:szCs w:val="20"/>
                      <w:lang w:eastAsia="cs-CZ"/>
                    </w:rPr>
                    <w:t>GVN</w:t>
                  </w:r>
                </w:p>
              </w:tc>
            </w:tr>
          </w:tbl>
          <w:p w14:paraId="561AAB39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2786FE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proofErr w:type="gramStart"/>
            <w:r w:rsidRPr="00C37382">
              <w:rPr>
                <w:sz w:val="20"/>
                <w:szCs w:val="20"/>
                <w:lang w:eastAsia="cs-CZ"/>
              </w:rPr>
              <w:t>Dotaz - poslední</w:t>
            </w:r>
            <w:proofErr w:type="gramEnd"/>
            <w:r w:rsidRPr="00C37382">
              <w:rPr>
                <w:sz w:val="20"/>
                <w:szCs w:val="20"/>
                <w:lang w:eastAsia="cs-CZ"/>
              </w:rPr>
              <w:t xml:space="preserve"> známá cena obchodu na VDT dle PTP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29D94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1438C4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D296BE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ED9AEB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5A2EC3B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99F91C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>GVO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F68237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>Odpověď poslední známá cena obchodu na VDT dle PTP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EE1FB1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2AD7B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0632E8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DBC55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777916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174242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P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55C4B4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 xml:space="preserve">Data poslední známé ceny obchodu na VDT dle </w:t>
            </w:r>
            <w:proofErr w:type="gramStart"/>
            <w:r w:rsidRPr="00C37382">
              <w:rPr>
                <w:sz w:val="20"/>
                <w:szCs w:val="20"/>
                <w:lang w:eastAsia="cs-CZ"/>
              </w:rPr>
              <w:t>PTP - Opis</w:t>
            </w:r>
            <w:proofErr w:type="gramEnd"/>
            <w:r w:rsidRPr="00C37382">
              <w:rPr>
                <w:sz w:val="20"/>
                <w:szCs w:val="20"/>
                <w:lang w:eastAsia="cs-CZ"/>
              </w:rPr>
              <w:t xml:space="preserve"> da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68085A" w14:textId="77777777" w:rsidR="004C6259" w:rsidRPr="00E6764F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15522A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FDFD8F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F52ACB" w14:textId="77777777" w:rsidR="004C6259" w:rsidRPr="00E6764F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39B13A3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11E639" w14:textId="77777777" w:rsidR="004C6259" w:rsidRPr="008B1B9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B9EF53" w14:textId="77777777" w:rsidR="004C6259" w:rsidRPr="008B1B9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ožadavek na předání zpráv z fronty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1F1C18" w14:textId="77777777" w:rsidR="004C6259" w:rsidRPr="008B1B9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858F7F" w14:textId="77777777" w:rsidR="004C6259" w:rsidRPr="008B1B9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DEDF9E" w14:textId="77777777" w:rsidR="004C6259" w:rsidRPr="008B1B9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357A21" w14:textId="77777777" w:rsidR="004C6259" w:rsidRPr="008B1B9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82B05A0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4D3146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2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683B32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proofErr w:type="gramStart"/>
            <w:r>
              <w:rPr>
                <w:sz w:val="20"/>
                <w:szCs w:val="20"/>
                <w:lang w:eastAsia="cs-CZ"/>
              </w:rPr>
              <w:t>Odpověď  -</w:t>
            </w:r>
            <w:proofErr w:type="gramEnd"/>
            <w:r>
              <w:rPr>
                <w:sz w:val="20"/>
                <w:szCs w:val="20"/>
                <w:lang w:eastAsia="cs-CZ"/>
              </w:rPr>
              <w:t xml:space="preserve"> oznámení, že ve frontě zpráv nejsou další </w:t>
            </w:r>
            <w:proofErr w:type="spellStart"/>
            <w:r>
              <w:rPr>
                <w:sz w:val="20"/>
                <w:szCs w:val="20"/>
                <w:lang w:eastAsia="cs-CZ"/>
              </w:rPr>
              <w:t>zrpávy</w:t>
            </w:r>
            <w:proofErr w:type="spell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B3D53D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086A77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E920E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9F6D25" w14:textId="77777777" w:rsidR="004C6259" w:rsidRPr="008B1B9B" w:rsidDel="00906300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</w:tr>
      <w:tr w:rsidR="004C6259" w:rsidRPr="007F474B" w14:paraId="7D0433ED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3953B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3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00C48F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ožadavek na kontrolu spojení server-server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190C6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A1D7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9CB1DD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602F52" w14:textId="77777777" w:rsidR="004C6259" w:rsidRPr="008B1B9B" w:rsidDel="00906300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AD52C9A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914D1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B06A5E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dpověď předaná na call-</w:t>
            </w:r>
            <w:proofErr w:type="spellStart"/>
            <w:r>
              <w:rPr>
                <w:sz w:val="20"/>
                <w:szCs w:val="20"/>
                <w:lang w:eastAsia="cs-CZ"/>
              </w:rPr>
              <w:t>back</w:t>
            </w:r>
            <w:proofErr w:type="spellEnd"/>
            <w:r>
              <w:rPr>
                <w:sz w:val="20"/>
                <w:szCs w:val="20"/>
                <w:lang w:eastAsia="cs-CZ"/>
              </w:rPr>
              <w:t xml:space="preserve"> službu při kontrole server-server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ED8D30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4E39C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0BBB9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7AAEE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</w:tr>
      <w:tr w:rsidR="004C6259" w:rsidRPr="007F474B" w14:paraId="2C6F6F1B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1CD601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5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4AB7D6" w14:textId="77777777" w:rsidR="004C6259" w:rsidRPr="00D47D51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4D716A">
              <w:rPr>
                <w:sz w:val="20"/>
                <w:szCs w:val="20"/>
                <w:lang w:eastAsia="cs-CZ"/>
              </w:rPr>
              <w:t>Potvrzení doručení nebo chybový kód a reference na původní zprávu (RUT -&gt; CDS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7B4D8E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5B1F00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C0FFC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20E7F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1045398F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06353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6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33CFEC" w14:textId="77777777" w:rsidR="004C6259" w:rsidRPr="00D47D51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4D716A">
              <w:rPr>
                <w:sz w:val="20"/>
                <w:szCs w:val="20"/>
                <w:lang w:eastAsia="cs-CZ"/>
              </w:rPr>
              <w:t>Potvrzení doručení nebo chybový kód a reference na původní zprávu (CDS -&gt; RUT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C8E3D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99D98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0F851E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72B2E2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</w:tr>
      <w:tr w:rsidR="004C6259" w:rsidRPr="007F474B" w14:paraId="11EC39B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BDD1EE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A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2B6D07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D47D51">
              <w:rPr>
                <w:sz w:val="20"/>
                <w:szCs w:val="20"/>
                <w:lang w:eastAsia="cs-CZ"/>
              </w:rPr>
              <w:t>Varování o vypršení platnosti periodických dotazů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29003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BC7A4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069E7E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FB1F4A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ÚT</w:t>
            </w:r>
          </w:p>
        </w:tc>
      </w:tr>
      <w:tr w:rsidR="004C6259" w:rsidRPr="007F474B" w14:paraId="28AC8C6E" w14:textId="77777777" w:rsidTr="00C54F69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6F0789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Z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80D561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Zpětná registrace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86D670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DD4542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B69BCA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8371AC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437727B6" w14:textId="77777777" w:rsidTr="00C54F69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943398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Z2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C540B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Odpověď na zpětnou registraci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80ED5C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1EA137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1B76B2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A581F4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505757D7" w14:textId="77777777" w:rsidTr="00C54F69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3B4230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Z3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6719CE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Opis zpětné registrace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55E308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F372A9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82A58B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15B1EA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3222A7AF" w14:textId="77777777" w:rsidTr="00C54F69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D1BA6F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Z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E9FA4F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Dotaz na stav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347534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8110D4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6F4CB0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DDD434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651F1C30" w14:textId="77777777" w:rsidTr="00C54F69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87A16A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Z5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484C3A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Odpověď na dotaz na stav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13C7E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A6513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243F53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9E408D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1A2360A4" w14:textId="77777777" w:rsidTr="00C54F69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895BC3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lastRenderedPageBreak/>
              <w:t>GZ6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92517C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Stav OPM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4CCF72" w14:textId="77777777" w:rsidR="004C6259" w:rsidRPr="00C54F6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BF3A9A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381F42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13DD73" w14:textId="77777777" w:rsidR="004C6259" w:rsidRPr="00C54F6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4F69">
              <w:rPr>
                <w:sz w:val="20"/>
                <w:szCs w:val="20"/>
                <w:lang w:eastAsia="cs-CZ"/>
              </w:rPr>
              <w:t>PDS</w:t>
            </w:r>
          </w:p>
        </w:tc>
      </w:tr>
      <w:tr w:rsidR="004C6259" w:rsidRPr="007F474B" w14:paraId="70B0EF4A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F419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050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C3A7FA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syntaxe přijímané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zprávy - chyba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na úrovni komunikačního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kanálu  (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>od CDS pro zasilatele zprávy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FFA29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CD6A7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C3A3C1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6DE9DA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5C531D51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8D25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05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09F432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syntaxe přijímané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zprávy - chyba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na úrovni komunikačního kanálu (od příjemce zprávy pro CDS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EA22E3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496111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1D93BA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B93C83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0F9407F3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98A150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100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7161B1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syntaxe - chybný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formát zprávy (od CDS pro zasilatele zprávy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BD7EDE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8F3FF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756675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E89B20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B045454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01A95A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10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CAC4C1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syntaxe - chybný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formát zprávy (od příjemce zprávy pro CDS)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EAD88A" w14:textId="77777777" w:rsidR="004C6259" w:rsidRPr="0028036A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1D0FF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3B7637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3302F0" w14:textId="77777777" w:rsidR="004C6259" w:rsidRPr="0028036A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4C6259" w:rsidRPr="007F474B" w14:paraId="793FCB1E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3FBA0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463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78EC2F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 xml:space="preserve">Stav finančního </w:t>
            </w:r>
            <w:proofErr w:type="gramStart"/>
            <w:r>
              <w:rPr>
                <w:sz w:val="20"/>
                <w:szCs w:val="20"/>
                <w:lang w:eastAsia="cs-CZ"/>
              </w:rPr>
              <w:t>limitu - dotaz</w:t>
            </w:r>
            <w:proofErr w:type="gram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9B6B8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FVOT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B38B6E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8EBF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80C62F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7FB0F66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603A22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46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A2E41F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tav finančního limitu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654D4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FVOTLIMITS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0FB25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6F81C6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D25FC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D39F59F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9FF1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465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EB4928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 xml:space="preserve">Stav finančního </w:t>
            </w:r>
            <w:proofErr w:type="gramStart"/>
            <w:r>
              <w:rPr>
                <w:sz w:val="20"/>
                <w:szCs w:val="20"/>
                <w:lang w:eastAsia="cs-CZ"/>
              </w:rPr>
              <w:t>limitu - chyba</w:t>
            </w:r>
            <w:proofErr w:type="gramEnd"/>
            <w:r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2416C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4A76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47B63F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276AD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203B3BD" w14:textId="77777777" w:rsidTr="005E229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0ADDA" w14:textId="77777777" w:rsidR="004C6259" w:rsidRPr="003934FE" w:rsidRDefault="004C6259" w:rsidP="004C6259">
            <w:pPr>
              <w:spacing w:after="0"/>
              <w:jc w:val="center"/>
            </w:pPr>
            <w:r w:rsidRPr="000A3800">
              <w:rPr>
                <w:sz w:val="20"/>
                <w:szCs w:val="20"/>
                <w:lang w:eastAsia="cs-CZ"/>
              </w:rPr>
              <w:t>48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A5CEA" w14:textId="77777777" w:rsidR="004C6259" w:rsidRDefault="004C6259" w:rsidP="004C6259">
            <w:proofErr w:type="spellStart"/>
            <w:r w:rsidRPr="00990841">
              <w:t>Požadevk</w:t>
            </w:r>
            <w:proofErr w:type="spellEnd"/>
            <w:r w:rsidRPr="00990841">
              <w:t xml:space="preserve"> na změnu </w:t>
            </w:r>
            <w:proofErr w:type="gramStart"/>
            <w:r w:rsidRPr="00990841">
              <w:t>limitu - data</w:t>
            </w:r>
            <w:proofErr w:type="gram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7B32E2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FVOTSETTINGS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5BD295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AA66BC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34148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72DA42FF" w14:textId="77777777" w:rsidTr="005E229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344D0" w14:textId="77777777" w:rsidR="004C6259" w:rsidRPr="00E1044F" w:rsidRDefault="004C6259" w:rsidP="004C6259">
            <w:pPr>
              <w:spacing w:after="0"/>
              <w:jc w:val="center"/>
            </w:pPr>
            <w:r w:rsidRPr="000A3800">
              <w:rPr>
                <w:sz w:val="20"/>
                <w:szCs w:val="20"/>
                <w:lang w:eastAsia="cs-CZ"/>
              </w:rPr>
              <w:t>48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438972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4E0866">
              <w:t>Automatická změna limitu VDT/VT pro elektřinu nebo VDT pro plyn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CC8DB" w14:textId="77777777" w:rsidR="004C6259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0A3800">
              <w:rPr>
                <w:sz w:val="20"/>
                <w:szCs w:val="20"/>
                <w:lang w:eastAsia="cs-CZ"/>
              </w:rPr>
              <w:t>SFVOTLIMITCHANG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B26FB8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74D0EB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7F909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782DAC8B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492A8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23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F21BA5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6739D">
              <w:rPr>
                <w:sz w:val="20"/>
                <w:szCs w:val="20"/>
                <w:lang w:eastAsia="cs-CZ"/>
              </w:rPr>
              <w:t xml:space="preserve">Žádost o předání dat asynchronních </w:t>
            </w:r>
            <w:proofErr w:type="gramStart"/>
            <w:r w:rsidRPr="0016739D">
              <w:rPr>
                <w:sz w:val="20"/>
                <w:szCs w:val="20"/>
                <w:lang w:eastAsia="cs-CZ"/>
              </w:rPr>
              <w:t>požadavků - služba</w:t>
            </w:r>
            <w:proofErr w:type="gramEnd"/>
            <w:r w:rsidRPr="0016739D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16739D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B5A2B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MARKET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ED334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D9327B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okytovatel</w:t>
            </w:r>
            <w:proofErr w:type="spellEnd"/>
            <w:r>
              <w:rPr>
                <w:sz w:val="20"/>
                <w:szCs w:val="20"/>
              </w:rPr>
              <w:t xml:space="preserve"> služeb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726231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WAS</w:t>
            </w:r>
          </w:p>
        </w:tc>
      </w:tr>
      <w:tr w:rsidR="004C6259" w:rsidRPr="007F474B" w14:paraId="0786794C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139E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2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57DC16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6739D">
              <w:rPr>
                <w:sz w:val="20"/>
                <w:szCs w:val="20"/>
                <w:lang w:eastAsia="cs-CZ"/>
              </w:rPr>
              <w:t xml:space="preserve">Chyba/potvrzení při zaslání požadavku na předání výstupních </w:t>
            </w:r>
            <w:proofErr w:type="gramStart"/>
            <w:r w:rsidRPr="0016739D">
              <w:rPr>
                <w:sz w:val="20"/>
                <w:szCs w:val="20"/>
                <w:lang w:eastAsia="cs-CZ"/>
              </w:rPr>
              <w:t>dat - služba</w:t>
            </w:r>
            <w:proofErr w:type="gramEnd"/>
            <w:r w:rsidRPr="0016739D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16739D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A33187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FD35A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4BC5DC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F28289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oskytovatel služeb</w:t>
            </w:r>
          </w:p>
        </w:tc>
      </w:tr>
      <w:tr w:rsidR="004C6259" w:rsidRPr="007F474B" w14:paraId="08931692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E7FC93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D1746E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Požadavek na statistická data zúčtování odchylek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CA8C8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93CE34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5AA106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M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E007A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C6259" w:rsidRPr="007F474B" w14:paraId="385D58D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D5A4A7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5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1A4454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 xml:space="preserve">Požadavek na statistická data zúčtování </w:t>
            </w:r>
            <w:proofErr w:type="gramStart"/>
            <w:r w:rsidRPr="00F14A2D">
              <w:rPr>
                <w:sz w:val="20"/>
                <w:szCs w:val="20"/>
                <w:lang w:eastAsia="cs-CZ"/>
              </w:rPr>
              <w:t>odchylek - chyba</w:t>
            </w:r>
            <w:proofErr w:type="gramEnd"/>
            <w:r w:rsidRPr="00F14A2D">
              <w:rPr>
                <w:sz w:val="20"/>
                <w:szCs w:val="20"/>
                <w:lang w:eastAsia="cs-CZ"/>
              </w:rPr>
              <w:t xml:space="preserve"> / potvrzení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BC240F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C00940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2F9FC4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0DF90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BC5BBA0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25F0CE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6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93F5EF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 xml:space="preserve">Požadavek na statistická data zúčtování </w:t>
            </w:r>
            <w:proofErr w:type="gramStart"/>
            <w:r w:rsidRPr="00F14A2D">
              <w:rPr>
                <w:sz w:val="20"/>
                <w:szCs w:val="20"/>
                <w:lang w:eastAsia="cs-CZ"/>
              </w:rPr>
              <w:t>odchylek - Opis</w:t>
            </w:r>
            <w:proofErr w:type="gramEnd"/>
            <w:r w:rsidRPr="00F14A2D">
              <w:rPr>
                <w:sz w:val="20"/>
                <w:szCs w:val="20"/>
                <w:lang w:eastAsia="cs-CZ"/>
              </w:rPr>
              <w:t xml:space="preserve"> da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4ECFA2" w14:textId="77777777" w:rsidR="004C6259" w:rsidRPr="00F14A2D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802C6D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3542BD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4E314A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E7DEABB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BBB781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1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7B8331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310663">
              <w:rPr>
                <w:sz w:val="20"/>
                <w:szCs w:val="20"/>
                <w:lang w:eastAsia="cs-CZ"/>
              </w:rPr>
              <w:t>Oznámení o posunutí uzávěry příjmu nabídek DT/uzávěry seance ERD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64B28A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221368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4F23E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20DAFD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E2264BD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A30B6E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3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FA72C5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agregaci produktu na B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11DA7E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7CEF8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CBC69A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8ED8D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120E93B9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F60F5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B7569E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vypsání produktu na B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2CD68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ED8B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9D88D9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97E3E5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2471EBE7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45D747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5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60AC0B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začátku obchodování produktu na B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B4CF08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71FC0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09EB47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93FD87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48F0A166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73B7D0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6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5F7790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finalizaci výsledků obchodování produktu na B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A9059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099A5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133DAF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324E3E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61D3D6F8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6CB014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7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ABC9EE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finalizaci výsledků obchodování produktu na B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E8110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59EEDF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2DB35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469BCC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32AF6B6B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ADD96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8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436FC6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nevypsání produktu na BT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23E62E" w14:textId="77777777" w:rsidR="004C6259" w:rsidRPr="008E1D2C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25816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3A3B0D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F853B0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C6259" w:rsidRPr="007F474B" w14:paraId="066271D1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B8B19B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94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823098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6739D">
              <w:rPr>
                <w:sz w:val="20"/>
                <w:szCs w:val="20"/>
                <w:lang w:eastAsia="cs-CZ"/>
              </w:rPr>
              <w:t xml:space="preserve">Požadavek na kontrolu spojení server-server a na předání neodeslaných zpráv IS </w:t>
            </w:r>
            <w:proofErr w:type="gramStart"/>
            <w:r w:rsidRPr="0016739D">
              <w:rPr>
                <w:sz w:val="20"/>
                <w:szCs w:val="20"/>
                <w:lang w:eastAsia="cs-CZ"/>
              </w:rPr>
              <w:t>OTE - služba</w:t>
            </w:r>
            <w:proofErr w:type="gramEnd"/>
            <w:r w:rsidRPr="0016739D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16739D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8F1448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MARKETRE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9D88F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C5CDF4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7AC19D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WAS</w:t>
            </w:r>
          </w:p>
        </w:tc>
      </w:tr>
      <w:tr w:rsidR="004C6259" w:rsidRPr="007F474B" w14:paraId="6352F01B" w14:textId="77777777" w:rsidTr="0069172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500DF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96</w:t>
            </w:r>
          </w:p>
        </w:tc>
        <w:tc>
          <w:tcPr>
            <w:tcW w:w="3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EF2959" w14:textId="77777777" w:rsidR="004C6259" w:rsidRPr="00623BC8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16739D">
              <w:rPr>
                <w:sz w:val="20"/>
                <w:szCs w:val="20"/>
                <w:lang w:eastAsia="cs-CZ"/>
              </w:rPr>
              <w:t xml:space="preserve">Potvrzení v rámci kontroly spojení </w:t>
            </w:r>
            <w:proofErr w:type="spellStart"/>
            <w:r w:rsidRPr="0016739D">
              <w:rPr>
                <w:sz w:val="20"/>
                <w:szCs w:val="20"/>
                <w:lang w:eastAsia="cs-CZ"/>
              </w:rPr>
              <w:t>spojení</w:t>
            </w:r>
            <w:proofErr w:type="spellEnd"/>
            <w:r w:rsidRPr="0016739D">
              <w:rPr>
                <w:sz w:val="20"/>
                <w:szCs w:val="20"/>
                <w:lang w:eastAsia="cs-CZ"/>
              </w:rPr>
              <w:t xml:space="preserve"> server-server a zaslání neodeslaných </w:t>
            </w:r>
            <w:proofErr w:type="gramStart"/>
            <w:r w:rsidRPr="0016739D">
              <w:rPr>
                <w:sz w:val="20"/>
                <w:szCs w:val="20"/>
                <w:lang w:eastAsia="cs-CZ"/>
              </w:rPr>
              <w:t>zpráv - služba</w:t>
            </w:r>
            <w:proofErr w:type="gramEnd"/>
            <w:r w:rsidRPr="0016739D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16739D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24055" w14:textId="77777777" w:rsidR="004C6259" w:rsidRPr="007F474B" w:rsidRDefault="004C6259" w:rsidP="004C6259">
            <w:pPr>
              <w:spacing w:after="0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3AC03D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EDC951" w14:textId="77777777" w:rsidR="004C6259" w:rsidRDefault="004C6259" w:rsidP="004C6259">
            <w:pPr>
              <w:spacing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WA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50E44B" w14:textId="77777777" w:rsidR="004C6259" w:rsidRPr="007F474B" w:rsidRDefault="004C6259" w:rsidP="004C6259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Externí subjekt</w:t>
            </w:r>
          </w:p>
        </w:tc>
      </w:tr>
    </w:tbl>
    <w:p w14:paraId="7FD21F76" w14:textId="77777777" w:rsidR="007F474B" w:rsidRPr="007F474B" w:rsidRDefault="007F474B" w:rsidP="007F474B"/>
    <w:p w14:paraId="3B0DE209" w14:textId="77777777" w:rsidR="001368DC" w:rsidRDefault="001368DC" w:rsidP="001368DC">
      <w:pPr>
        <w:pStyle w:val="Nadpis5"/>
      </w:pPr>
      <w:r>
        <w:lastRenderedPageBreak/>
        <w:t>Tabulka Přehledu přípustných formátů zpráv</w:t>
      </w:r>
    </w:p>
    <w:p w14:paraId="1EA549F7" w14:textId="77777777" w:rsidR="001368DC" w:rsidRDefault="001368DC" w:rsidP="001368DC">
      <w:r>
        <w:t xml:space="preserve">U každého druhu zprávy je určeno, v jakém formátu může být do systému CS OTE </w:t>
      </w:r>
      <w:proofErr w:type="gramStart"/>
      <w:r>
        <w:t>zasílán</w:t>
      </w:r>
      <w:proofErr w:type="gramEnd"/>
      <w:r>
        <w:t xml:space="preserve"> resp. zasílán ze systému CS OTE na účastníka. Přehled přípustných formátů je uveden níže.</w:t>
      </w:r>
    </w:p>
    <w:p w14:paraId="46134246" w14:textId="77777777" w:rsidR="001368DC" w:rsidRDefault="001368DC" w:rsidP="001368DC"/>
    <w:tbl>
      <w:tblPr>
        <w:tblW w:w="8550" w:type="dxa"/>
        <w:tblInd w:w="-2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2430"/>
        <w:gridCol w:w="1530"/>
        <w:gridCol w:w="630"/>
        <w:gridCol w:w="1260"/>
        <w:gridCol w:w="900"/>
        <w:gridCol w:w="720"/>
      </w:tblGrid>
      <w:tr w:rsidR="001368DC" w:rsidRPr="007F474B" w14:paraId="5A8EAC32" w14:textId="77777777" w:rsidTr="00EA473E">
        <w:trPr>
          <w:trHeight w:val="630"/>
        </w:trPr>
        <w:tc>
          <w:tcPr>
            <w:tcW w:w="1080" w:type="dxa"/>
            <w:shd w:val="clear" w:color="auto" w:fill="FFFF99"/>
            <w:noWrap/>
            <w:vAlign w:val="center"/>
          </w:tcPr>
          <w:p w14:paraId="6BE26473" w14:textId="77777777" w:rsidR="001368DC" w:rsidRPr="007F474B" w:rsidRDefault="001368DC" w:rsidP="00EA473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2430" w:type="dxa"/>
            <w:shd w:val="clear" w:color="auto" w:fill="FFFF99"/>
            <w:vAlign w:val="center"/>
          </w:tcPr>
          <w:p w14:paraId="673474A1" w14:textId="77777777" w:rsidR="001368DC" w:rsidRPr="007F474B" w:rsidRDefault="001368DC" w:rsidP="00EA473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530" w:type="dxa"/>
            <w:shd w:val="clear" w:color="auto" w:fill="FFFF99"/>
            <w:noWrap/>
            <w:vAlign w:val="center"/>
          </w:tcPr>
          <w:p w14:paraId="626B3135" w14:textId="77777777" w:rsidR="001368DC" w:rsidRPr="007F474B" w:rsidRDefault="001368DC" w:rsidP="00EA473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Formát</w:t>
            </w:r>
            <w:r>
              <w:rPr>
                <w:b/>
                <w:bCs/>
                <w:sz w:val="20"/>
                <w:szCs w:val="20"/>
                <w:lang w:eastAsia="cs-CZ"/>
              </w:rPr>
              <w:t xml:space="preserve"> zprávy</w:t>
            </w:r>
          </w:p>
        </w:tc>
        <w:tc>
          <w:tcPr>
            <w:tcW w:w="630" w:type="dxa"/>
            <w:shd w:val="clear" w:color="auto" w:fill="FFFF99"/>
            <w:vAlign w:val="center"/>
          </w:tcPr>
          <w:p w14:paraId="454BAD99" w14:textId="77777777" w:rsidR="001368DC" w:rsidRPr="007F474B" w:rsidRDefault="001368DC" w:rsidP="00EA473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XML</w:t>
            </w:r>
          </w:p>
        </w:tc>
        <w:tc>
          <w:tcPr>
            <w:tcW w:w="1260" w:type="dxa"/>
            <w:shd w:val="clear" w:color="auto" w:fill="FFFF99"/>
            <w:vAlign w:val="center"/>
          </w:tcPr>
          <w:p w14:paraId="034F9D47" w14:textId="77777777" w:rsidR="001368DC" w:rsidRDefault="001368DC" w:rsidP="00EA473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TXT (pouze SMTP, nešifrované)</w:t>
            </w:r>
          </w:p>
        </w:tc>
        <w:tc>
          <w:tcPr>
            <w:tcW w:w="900" w:type="dxa"/>
            <w:shd w:val="clear" w:color="auto" w:fill="FFFF99"/>
            <w:vAlign w:val="center"/>
          </w:tcPr>
          <w:p w14:paraId="20516657" w14:textId="77777777" w:rsidR="001368DC" w:rsidRDefault="001368DC" w:rsidP="00EA473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PDF/HTML /RTF (pouze SMTP)</w:t>
            </w:r>
          </w:p>
        </w:tc>
        <w:tc>
          <w:tcPr>
            <w:tcW w:w="720" w:type="dxa"/>
            <w:shd w:val="clear" w:color="auto" w:fill="FFFF99"/>
            <w:vAlign w:val="center"/>
          </w:tcPr>
          <w:p w14:paraId="6DCFDE43" w14:textId="77777777" w:rsidR="001368DC" w:rsidRPr="007F474B" w:rsidRDefault="001368DC" w:rsidP="00EA473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Podpis</w:t>
            </w:r>
          </w:p>
        </w:tc>
      </w:tr>
      <w:tr w:rsidR="001368DC" w:rsidRPr="007F474B" w14:paraId="4213B07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E70DDB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AF7AB39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Žádost o změnu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A70847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995E1F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60B287B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51CEFC4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227206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208FBC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866A2C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47F46F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žádosti o změnu dodavatele (v případě, že není požadována odpověď tak pouze v případě, že je požadována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1D2650D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F7B45B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72F4F5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2D03616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5BC40A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6DA7BA2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DB06C5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4393E6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žádosti o změnu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1B54AD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A8C3C3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0EF4C93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47594C2A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7CBB9E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441B6A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69DE8F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30075B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práva o možnosti rezervace distribuční nebo přepravní kapac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3B01F8E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6B7680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51E8C1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FF0328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CCE5FE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0B3323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808CBB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47BAA9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o možnosti rezervace distribuční nebo přepravní kapac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74BE91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6395AA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15800A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81DD8C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C129A3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692AADC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599E94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C963FD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o možnosti rezervace distribuční nebo přepravní kapac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B1B59FF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358451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C6002DC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A5A9AE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0F52F7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19E7E4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59014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2921EA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Žádost o pokračování dodávek plynu v odběrném místě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AAE2F01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74E006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672040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F11322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1BD98E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DDC446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85F266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55161F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pozastavení procesu změny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E27FB2E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EDBBAE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E9DE35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A268B7E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3C23E4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3534EA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637BFC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3C5629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pozastavení procesu změny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6648CF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A8052C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7F4192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2A75888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A03154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F0A749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DFC659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6D2D37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pozastavení procesu změny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1071BC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8C166D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929C1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97A47B3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31D888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652FD9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F2863E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8D8FF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/odmítnutí přiřazení odpovědnosti za odchylku za dané odběrné místo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0D840DB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33CFAC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56CBF3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7F0798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F73BE2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32217D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8D85E4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FA4C4DE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 potvrzením/odmítnutím přiřazení odpovědnosti za odchylku za dané odběrné místo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F21700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0D2E42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58692F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6BFEFE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C64692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459C66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DFA634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9C0A85C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potvrzení/odmítnutí přiřazení odpovědnosti za odchylku za dané odběrné místo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F07C96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8C5870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CD9C387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92EDD6B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5F147B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FE464B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31DEFE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A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E8871FC" w14:textId="77777777" w:rsidR="001368DC" w:rsidRPr="00BE020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Potvrzení souhlasu zákazníka se změnou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389DC4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AD4D394" w14:textId="77777777" w:rsidR="001368DC" w:rsidRDefault="001368DC" w:rsidP="00EA473E">
            <w:pPr>
              <w:jc w:val="center"/>
            </w:pPr>
            <w:r w:rsidRPr="00781041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1C5C6A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B62F87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EE2DA7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519AB9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7F8BDF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A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C9D4FE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Potvrzení přijetí/odmítnutí zprávy s potvrzením souhlasu zákazníka se změnou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A0F253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2136FB8" w14:textId="77777777" w:rsidR="001368DC" w:rsidRDefault="001368DC" w:rsidP="00EA473E">
            <w:pPr>
              <w:jc w:val="center"/>
            </w:pPr>
            <w:r w:rsidRPr="00781041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EB1BD4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3B7726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FAC03C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2C3507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4D929A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</w:t>
            </w:r>
            <w:r>
              <w:rPr>
                <w:sz w:val="20"/>
                <w:szCs w:val="20"/>
                <w:lang w:eastAsia="cs-CZ"/>
              </w:rPr>
              <w:t>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A1EFAE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potvrzení souhlasu zákazníka se změnou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18C3B9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D72198" w14:textId="77777777" w:rsidR="001368DC" w:rsidRDefault="001368DC" w:rsidP="00EA473E">
            <w:pPr>
              <w:jc w:val="center"/>
            </w:pPr>
            <w:r w:rsidRPr="00781041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73082DC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B19061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A0A935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E5695F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9F1BEB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A2F41A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/zamítnutí pokračování dodávek plynu v odběrném místě stávajícím dodavatelem a jeho subjektem zúčtování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1F5D00C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E3B414B" w14:textId="77777777" w:rsidR="001368DC" w:rsidRDefault="001368DC" w:rsidP="00EA473E">
            <w:pPr>
              <w:jc w:val="center"/>
            </w:pPr>
            <w:r w:rsidRPr="00781041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244811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917F9BC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7D4809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4FC459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AC3446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I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22DA1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potvrzením/zamítnutím pokračování dodávek plynu v odběrném místě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415553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172BC93" w14:textId="77777777" w:rsidR="001368DC" w:rsidRDefault="001368DC" w:rsidP="00EA473E">
            <w:pPr>
              <w:jc w:val="center"/>
            </w:pPr>
            <w:r w:rsidRPr="00781041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9B94A0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459439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F838E7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61C16F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D058E3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J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92D92D9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potvrzení/zamítnutí pokračování dodávek plynu v odběrném místě stávajícím dodavatelem a jeho subjektem zúčtování</w:t>
            </w:r>
            <w:r w:rsidR="00F03007">
              <w:rPr>
                <w:sz w:val="20"/>
                <w:szCs w:val="20"/>
                <w:lang w:eastAsia="cs-CZ"/>
              </w:rPr>
              <w:t xml:space="preserve"> </w:t>
            </w:r>
            <w:r w:rsidR="00F03007" w:rsidRPr="00F03007">
              <w:rPr>
                <w:sz w:val="20"/>
                <w:szCs w:val="20"/>
                <w:lang w:eastAsia="cs-CZ"/>
              </w:rPr>
              <w:t>(platné pouze do 31.12.2014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467519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AB207FC" w14:textId="77777777" w:rsidR="001368DC" w:rsidRDefault="001368DC" w:rsidP="00EA473E">
            <w:pPr>
              <w:jc w:val="center"/>
            </w:pPr>
            <w:r w:rsidRPr="00781041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E9519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3EC289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5DDB95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46DFE07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EA921A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K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97DA2B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Výsledky posouzení žádosti o změnu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3D8418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A56222C" w14:textId="77777777" w:rsidR="001368DC" w:rsidRDefault="001368DC" w:rsidP="00EA473E">
            <w:pPr>
              <w:jc w:val="center"/>
            </w:pPr>
            <w:r w:rsidRPr="00FE2773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569B4D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34AB70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45C601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5FB9C9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5B36BA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L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F36D75E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Žádost o změnu subjektu zúčtování n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5F0ECDF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6BBD192" w14:textId="77777777" w:rsidR="001368DC" w:rsidRDefault="001368DC" w:rsidP="00EA473E">
            <w:pPr>
              <w:jc w:val="center"/>
            </w:pPr>
            <w:r w:rsidRPr="00FE2773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63AE7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1292907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317E01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32D46B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0B2C0A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M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4953C7B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deslání potvrzení přijetí/odmítnutí žádosti o změnu subjektu zúčtová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C3DF98C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09B58E8" w14:textId="77777777" w:rsidR="001368DC" w:rsidRDefault="001368DC" w:rsidP="00EA473E">
            <w:pPr>
              <w:jc w:val="center"/>
            </w:pPr>
            <w:r w:rsidRPr="00FE2773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2AEAF7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28D893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AD61D4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7B8991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AFFB1E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57C9D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žádosti o změnu subjektu zúčtová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8E6805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DD65788" w14:textId="77777777" w:rsidR="001368DC" w:rsidRDefault="001368DC" w:rsidP="00EA473E">
            <w:pPr>
              <w:jc w:val="center"/>
            </w:pPr>
            <w:r w:rsidRPr="00FE2773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2E8D2A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28E606C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B9E6C9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4EB3CE0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FD62F6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O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6E605D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Schválení/zamítnutí žádosti o změnu subjektu zúčtování ze strany subjektu zúčtová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17A1D2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4BC8503" w14:textId="77777777" w:rsidR="001368DC" w:rsidRDefault="001368DC" w:rsidP="00EA473E">
            <w:pPr>
              <w:jc w:val="center"/>
            </w:pPr>
            <w:r w:rsidRPr="00FE2773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F47678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15BA307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389F61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240E43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2F4459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P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01F707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deslání potvrzení přijetí/odmítnutí zprávy žádosti o změnu subjektu zúčtování ze strany subjektu zúčtová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129D281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7D79D4" w14:textId="77777777" w:rsidR="001368DC" w:rsidRDefault="001368DC" w:rsidP="00EA473E">
            <w:pPr>
              <w:jc w:val="center"/>
            </w:pPr>
            <w:r w:rsidRPr="00FE2773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4B7812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EE16A8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8C1EA2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0B4339D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E7ECF3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Q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1E1542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schválení/zamítnutí žádosti o změnu subjektu zúčtování ze strany subjektu zúčtová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C65C20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6D1049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BAA1FD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48949F7F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8B7B90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016622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D0E81D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R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98BAD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zaslání stavu změny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E440BB1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381536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3686E0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852E34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E7077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F1D77E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5C0712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2C27A40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/chyba v požadavku na výpis deníku změny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9D8EC00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1E2947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C676D1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6D17BA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D81942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AD5443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88CD92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AT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E7405B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pis z deníku změny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40BEEB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8D17CA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7A7157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FEF3C11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7E016B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7D0A9D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2A635D1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U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D6B4BDF" w14:textId="77777777" w:rsidR="001368DC" w:rsidRPr="002314A3" w:rsidRDefault="000F5B05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F5B05">
              <w:rPr>
                <w:sz w:val="20"/>
                <w:szCs w:val="20"/>
                <w:lang w:eastAsia="cs-CZ"/>
              </w:rPr>
              <w:t xml:space="preserve">SZ nemá </w:t>
            </w:r>
            <w:proofErr w:type="spellStart"/>
            <w:r w:rsidRPr="000F5B05">
              <w:rPr>
                <w:sz w:val="20"/>
                <w:szCs w:val="20"/>
                <w:lang w:eastAsia="cs-CZ"/>
              </w:rPr>
              <w:t>fin</w:t>
            </w:r>
            <w:proofErr w:type="spellEnd"/>
            <w:r w:rsidRPr="000F5B05">
              <w:rPr>
                <w:sz w:val="20"/>
                <w:szCs w:val="20"/>
                <w:lang w:eastAsia="cs-CZ"/>
              </w:rPr>
              <w:t>. zajištění na krytí svých závazků na OPM (uvedeno) ode dne (uvedeno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84A85A6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DF627C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7606AB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8EAA02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C0F08C8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4A9321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B114884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V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117E9DD" w14:textId="77777777" w:rsidR="001368DC" w:rsidRPr="002314A3" w:rsidRDefault="000F5B05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F5B05">
              <w:rPr>
                <w:sz w:val="20"/>
                <w:szCs w:val="20"/>
                <w:lang w:eastAsia="cs-CZ"/>
              </w:rPr>
              <w:t>Není zajištěna dodávka do OPM (uvedeno) ode dne (uvedeno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738B24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4ADC556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978453E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6051C8F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D258D43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CB16DD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9F33B73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W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33C933B" w14:textId="77777777" w:rsidR="001368DC" w:rsidRPr="002314A3" w:rsidRDefault="000F5B05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F5B05">
              <w:rPr>
                <w:sz w:val="20"/>
                <w:szCs w:val="20"/>
                <w:lang w:eastAsia="cs-CZ"/>
              </w:rPr>
              <w:t>Není zajištěno převzetí odpovědnosti za odchylku na OPM (uvedeno) ode dne (uvedeno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5E8FA00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5CBBB5B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3DF4503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7674B5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0C26536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12A599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DD04EF6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X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7227F5" w14:textId="77777777" w:rsidR="001368DC" w:rsidRPr="002314A3" w:rsidRDefault="000F5B05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F5B05">
              <w:rPr>
                <w:sz w:val="20"/>
                <w:szCs w:val="20"/>
                <w:lang w:eastAsia="cs-CZ"/>
              </w:rPr>
              <w:t>Nedošlo k převzetí odpovědnosti za odchylku na OPM (uvedeno) ode dne (uvedeno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573ADC2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1DDB77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1D3BE07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32DC0B4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D4668AC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05D342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0BADA4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Z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B555CDF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Informace o uzamčení RÚT n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4D8808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0C7604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BC58E8F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44FAED13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965C5A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72AC11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2A749EA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6CB45E4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Žádost o registraci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45004C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5291FB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5B209CB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A2E7C9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46DE65A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61AEA1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E3E8A9D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0587B28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Přijetí / chyba žádosti o registraci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D798A5E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ABE140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9128517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0688A0A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28792E3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3590C6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193C6E8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D42757F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Informace o registraci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9A239FD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F97893B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37892F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3AB1BB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65343B3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6DA7B0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A3DDE93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290A3B7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Schválení / odmítnutí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1E57620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AF190E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4FC6E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F8E6A7A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597AD26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F2CADD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6AF58F1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FF410BC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Přijetí / chyba ve schválení / odmítnutí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132C774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41A67BC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40A72C8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FE25A8A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9B851F3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09ACCF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0152344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5F6903E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Dotaz na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085844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E2EF5F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9E75E6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C1DAD87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996FDFE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AE4808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DB61BCF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E55CC9B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Přijetí / chyba v dotazu na předání odpovědnosti za odchylk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C97529D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449381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7F88E49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5776381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03135AB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3ADDC7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B2325EB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GB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E7261B0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Informace o předání odpovědnosti za odchylku (na dotaz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51A9B6C" w14:textId="77777777" w:rsidR="001368DC" w:rsidRPr="0033213E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213E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8C922B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745FEA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234738A4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54BB99" w14:textId="77777777" w:rsidR="001368DC" w:rsidRPr="0033213E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3294C9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FF05D49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3378400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Žádost o prodloužení/zkrácení dodávky stávajícím dodavatele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3CFBC9B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383608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21AC2D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B12A2A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2AB5D5C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1D9A51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26B2EB8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4EC23BA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Potvrzení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jetí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>/odmítnutí zprávy s žádostí o prodloužení/zkrácení dodávky stávajícím dodavatele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223756E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55CD52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56A0AFE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034733C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735B125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098AA74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9F5C97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DAFE2A5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Opis žádost o prodloužení/zkrácení dodávky stávajícím dodavatele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F96D353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835C28A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174E221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C13D617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00922D8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DB5C77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7408E29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29A9149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Souhlas s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evzetím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odpovednost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za odchylku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lastRenderedPageBreak/>
              <w:t>pr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prodloužení/zkrácení dodáv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EC487EB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lastRenderedPageBreak/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49F1983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6A299F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6F8AD3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D19B15B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DA1D7D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1B3525D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76BA41D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Potvrzení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jetí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/odmítnutí zprávy se souhlasem s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evzetím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odpovednost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za odchylku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prodloužení/zkrácení dodáv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783966C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E2E755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7577439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11299B4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19F76EA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05B212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E1E4B7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GB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9100E42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 xml:space="preserve">Opis souhlasu s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evzetím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odpovednost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za odchylku </w:t>
            </w:r>
            <w:proofErr w:type="spellStart"/>
            <w:r w:rsidRPr="002314A3">
              <w:rPr>
                <w:sz w:val="20"/>
                <w:szCs w:val="20"/>
                <w:lang w:eastAsia="cs-CZ"/>
              </w:rPr>
              <w:t>pri</w:t>
            </w:r>
            <w:proofErr w:type="spellEnd"/>
            <w:r w:rsidRPr="002314A3">
              <w:rPr>
                <w:sz w:val="20"/>
                <w:szCs w:val="20"/>
                <w:lang w:eastAsia="cs-CZ"/>
              </w:rPr>
              <w:t xml:space="preserve"> prodloužení/zkrácení dodáv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7FFC248" w14:textId="77777777" w:rsidR="001368DC" w:rsidRPr="002314A3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9CD28DC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A55E8E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2929573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2047722" w14:textId="77777777" w:rsidR="001368DC" w:rsidRPr="002314A3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B9B05D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312B74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G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300E9D0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Žádost o přiřazení pozorovatele n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BAAD4DC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3B4C20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8856D8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1C790BC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0085B1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CC0E32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253C522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H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1627EFAB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Přijetí / chyba v žádosti o přiřazení pozoro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5223CA1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D7CA73B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2286BD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3BEA03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314B71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9170D7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4ED6CA9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I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127265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Informace o přiřazení pozorovatele n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5F70B3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175D92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118926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6B515B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C0FE6D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008DA4D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246C356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J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64A23A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 xml:space="preserve">Dotaz na data o přiřazených pozorovatelích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545EEEB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6EB8AE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53BCDF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258D8E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586699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EE4501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54FA986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K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CB5E41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 xml:space="preserve">Potvrzení / chyba v dotazu na data o přiřazených pozorovatelích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8FC138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98625B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A60D69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4015FA4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630882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4A717F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07E1F30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GBL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235178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Data o přiřazených pozorovatelích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9D38009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46FCC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1E3C0B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9664A5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43D9A41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A539C7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4996331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94F2D2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BM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D851E5E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D69C4">
              <w:rPr>
                <w:sz w:val="20"/>
                <w:szCs w:val="20"/>
                <w:lang w:eastAsia="cs-CZ"/>
              </w:rPr>
              <w:t>Opis informací o probíhající změně dodavatel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6EAE220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A232B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F1C7A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5845BC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1C2D26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A0E170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6F17F70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23216F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6A83BB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aložení/aktualizace reklam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073BC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38D6E4D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3CD697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A54173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70B145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7B9F8B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56D25A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7497A0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řijetí/chyba zaslané reklam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8DAADD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84BE866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31F5BF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65189E99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C893B6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A78190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487C48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78B1110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reklam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D1A584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6B9378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A93A4B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5D239BB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A195FA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0060C6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C662A8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67AE519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reklam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3B3B863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0B592AB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0C888C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8333DC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0D5400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32721C3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315DC2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8AB81C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řijetí/chyba v dotazu na data reklam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69DD52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00725AA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D3CC53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F65F23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50A2D2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EDF930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EB1198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B2E69E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reklam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EA18C6C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694EC5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A3BAF0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1EB68F3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C9FF0A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46E8C11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217558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438A629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právy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C4B3A5F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D0B59A7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77B415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7E86B98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188C48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E411E4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A43885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D218F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zprávy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613BD41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E502913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449C2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727BE1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AB35E9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B3ACB4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333459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1016362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zprávy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D4E82EB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8013376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11FF14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417858E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0F8936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E9367F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99530D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C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8098D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F73D13B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  <w:r w:rsidRPr="00F15267">
              <w:rPr>
                <w:sz w:val="20"/>
                <w:szCs w:val="20"/>
                <w:lang w:eastAsia="cs-CZ"/>
              </w:rPr>
              <w:t>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92ECAE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32BE819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900" w:type="dxa"/>
            <w:vAlign w:val="center"/>
          </w:tcPr>
          <w:p w14:paraId="3673E68B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76025B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CD5A31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8087F6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90CFC0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Zadání / Nahrazení nabídky / Zadání nominac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22E197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D940AE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3721DFF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BF5ABAF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AC82F9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C50488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ADEAC4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83200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adání / Nahrazení nabídky / Zadá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ominací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0710516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ADCF49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99FDEE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538326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7F20FA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0B9B8AF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EFB0D0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lastRenderedPageBreak/>
              <w:t>GD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2EAE6A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adání / Nahrazení nabídky / Zadá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ominací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9E5E444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372AA5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FCC64E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C50993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B12CEF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7F87573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92FE5E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D93882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Anulace nabídky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FDB846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37358D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B23AF0E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2FF977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262489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729181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62ABA9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442CCF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Anulace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277DCC3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5CFD5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96F6D3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2BD877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C02815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F403B9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E8ECFC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7C5C476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Anulace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90E9B10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05F977E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E439F1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33AA81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C4F74C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EFA93E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E3A809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56338C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Zjiště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stavu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A861F0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6614F9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E37645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E10590F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43561EC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7B4545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E08870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8308197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Zjiště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stavu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7E84F3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63447F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EB913FC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D409B2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28D745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3C6F10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C15672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C23F8B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nabídky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B08AC37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6C3950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838AEE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19A450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65631F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3ECBA6D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21A34E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26D1A3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Odeslání nominací výsledků obchodová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E93EA6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B94484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2A4F9D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E10D211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657BBC8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78F6E13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CBA4D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904197">
              <w:rPr>
                <w:sz w:val="20"/>
                <w:szCs w:val="20"/>
                <w:lang w:eastAsia="cs-CZ"/>
              </w:rPr>
              <w:t>GD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07FFB84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Odeslání nominací výsledků obchodování/ potvrze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8E0B2E6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F3BE104" w14:textId="77777777" w:rsidR="001368DC" w:rsidRPr="00214C49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73450E3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D0FE6CF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61684F1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4E849A1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22A3E9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9AFF16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Marginál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eny DT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DCD18B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03A20F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10E65B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060DEB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F4E00E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953363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0195DB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82C459C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Marginál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eny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T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5776A9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1419CBD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D26F61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ABBE51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5506C3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4D83B60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852DDF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D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E199F8D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Marginál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eny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T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80AA9C3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1F408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5FB7F1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C468AF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94DECD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75B3F77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0EB97D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92CF6C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D0360A5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59F70A3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0B0D6C3" w14:textId="77777777" w:rsidR="001368DC" w:rsidRPr="00C70244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B2BBD7F" w14:textId="77777777" w:rsidR="001368DC" w:rsidRPr="00C70244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81195FE" w14:textId="77777777" w:rsidR="001368DC" w:rsidRPr="00C70244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1F45AD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2A0B18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F8504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Podklady pro fakturaci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02D060A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A4DA1B3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F411170" w14:textId="77777777" w:rsidR="001368DC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E46E57B" w14:textId="77777777" w:rsidR="001368DC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0DE79D2" w14:textId="77777777" w:rsidR="001368DC" w:rsidRPr="00C70244" w:rsidRDefault="001368DC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5986D0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64D8CA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8198C0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71DCC9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D3DE9B0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B3AC6F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8EF331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B87D8E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317D099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39AB8F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1B6FABA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BD9C5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C23AFA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016E27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8FB345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814D00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40FF859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4E59B0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77A4094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Podklady pro fakturaci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80C351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75DD6ED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60B099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07B578B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6DA551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2D3D9A4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B5903C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16B0A1D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26FDCD7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87809E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021E9E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016C86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51261C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4B2AD49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F55A4BB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39D6E0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í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991EE8F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E79C7C0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0F10EDB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AD3B60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6FA4B6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366457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52A13C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A455CE1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reklamací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2092EA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54FB3E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DB4983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43FD81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0518BA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26F5A60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8436AF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C32977D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í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BEA6DEE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87FCE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AFF1C8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7F5B69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8699E9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0C08286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8EF239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935823E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reklamac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4D26050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5C5A418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A350E0C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068E0B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280A35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FEACFC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003272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400CE7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Přehled plateb a reklamací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DFC9A65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EBBEA4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16D074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847A9E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04D48B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9EC568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E31A33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14E547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řehled plateb a reklamací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50BF00B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604850E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671204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CEF6A5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7CEF72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2B168B1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AC05E3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lastRenderedPageBreak/>
              <w:t>GF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0EA863E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TDD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02CEFD0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6F8B8A1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ECFEFE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A341F4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C9FD76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1A91FD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AE3C07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E5A478E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Zúčtování rozdílů z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877D545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83DAB3C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0DED73E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FF43313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65839AB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6D4C69E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036BF2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F507C1C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TDD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DB60D7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C2EAF00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5FC4BA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AEEDF1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F07F3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8B2CE7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788448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1B98EBD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TDD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6A5BC22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F2F252B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EB19AAB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E8766D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B8216D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815705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EA7399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05A3771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Zúčtování rozdílů z TDD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00DCA1C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0F68C5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63303D1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E262FE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5A07CB77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5891BA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982B65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I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699ABBA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Zúčtování rozdílů z TDD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05DD80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35A677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3FEAD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321ECA3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780069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8E4ACD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7F7B9BB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J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59CF467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158F97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D675992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0E3FBDF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5427EF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30CB0B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3100D53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7C82CD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K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56E1C4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MV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C3FFC0D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DB56F4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47A56F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4667A8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3A7837C8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7ABD085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800657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L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2424355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faktur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1DBBF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6C0D363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E7A62F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83299A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3CACC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66FF77C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0F6A8DC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M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1B8C814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8E07E0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74FDFC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E48E48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D7500D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CAD14B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456639A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1A3174F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8C221DF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MV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A9A1857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4A4A18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AD50B9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A2B448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8F0B53F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C4F261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DBEC0F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O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9FDA2E4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dklady pro faktur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MV  -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hyba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25ED2AE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AC52C7B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94871A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B3C0C92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9BB2A3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7869BDF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376384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P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9599413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C924AAF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347F4BE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84D65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51FC61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EFF04D8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66CE3DF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BAA85DB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Q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7DDC840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MV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25800BE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SU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5212310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34ACC7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792F625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BF9BCD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778D27D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12B75D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R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B535A91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reklamaci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 -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hyba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7C65ABF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F9424B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1510CFF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D6C5300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7FB901F6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5DC10D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D3E251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S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422CAC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reklam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5CA6798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0F5259C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7B0A105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E1E245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5660509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04D93A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67F21DC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T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642C445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reklam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MV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A70729F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SFVOTGASCLAIMSUM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6E9F24A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800C106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FF9C93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6CA9FCA1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72FE943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B26BF3E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FU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883893D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C70244">
              <w:rPr>
                <w:sz w:val="20"/>
                <w:szCs w:val="20"/>
                <w:lang w:eastAsia="cs-CZ"/>
              </w:rPr>
              <w:t>Prehled</w:t>
            </w:r>
            <w:proofErr w:type="spellEnd"/>
            <w:r w:rsidRPr="00C70244">
              <w:rPr>
                <w:sz w:val="20"/>
                <w:szCs w:val="20"/>
                <w:lang w:eastAsia="cs-CZ"/>
              </w:rPr>
              <w:t xml:space="preserve"> reklamaci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OTE - souhrn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ZMV  -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chyba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934A939" w14:textId="77777777" w:rsidR="001368DC" w:rsidRPr="00C70244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44CD52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29A5D7D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0144DA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6BB1AC4" w14:textId="77777777" w:rsidR="001368DC" w:rsidRPr="00C70244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3D4C69F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B87DE1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FV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660CEF0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45595D">
              <w:rPr>
                <w:sz w:val="20"/>
                <w:szCs w:val="20"/>
                <w:lang w:eastAsia="cs-CZ"/>
              </w:rPr>
              <w:t>Netting</w:t>
            </w:r>
            <w:proofErr w:type="spellEnd"/>
            <w:r w:rsidRPr="0045595D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45595D">
              <w:rPr>
                <w:sz w:val="20"/>
                <w:szCs w:val="20"/>
                <w:lang w:eastAsia="cs-CZ"/>
              </w:rPr>
              <w:t>TDP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AEF7CD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0953206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6ACFBE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54994B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2DB976A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C1AEB3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789116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FW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6C840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45595D">
              <w:rPr>
                <w:sz w:val="20"/>
                <w:szCs w:val="20"/>
                <w:lang w:eastAsia="cs-CZ"/>
              </w:rPr>
              <w:t>Netting</w:t>
            </w:r>
            <w:proofErr w:type="spellEnd"/>
            <w:r w:rsidRPr="0045595D">
              <w:rPr>
                <w:sz w:val="20"/>
                <w:szCs w:val="20"/>
                <w:lang w:eastAsia="cs-CZ"/>
              </w:rPr>
              <w:t xml:space="preserve"> TDP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E1155C1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TDDNETT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A13D82D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6593B58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84688B2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4F6D37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50A7E9E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FBEBAA2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FX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30A92EC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45595D">
              <w:rPr>
                <w:sz w:val="20"/>
                <w:szCs w:val="20"/>
                <w:lang w:eastAsia="cs-CZ"/>
              </w:rPr>
              <w:t>Netting</w:t>
            </w:r>
            <w:proofErr w:type="spellEnd"/>
            <w:r w:rsidRPr="0045595D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45595D">
              <w:rPr>
                <w:sz w:val="20"/>
                <w:szCs w:val="20"/>
                <w:lang w:eastAsia="cs-CZ"/>
              </w:rPr>
              <w:t>TDP - chyba</w:t>
            </w:r>
            <w:proofErr w:type="gramEnd"/>
            <w:r w:rsidRPr="0045595D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7B338CE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197253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7B2B1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630B3B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56C8E9D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5D12BC4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4C5776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FY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68333A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ztrát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261DAE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F1770BC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14CCB91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A2A4967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34EB21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0B91E82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2CDB1C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FZ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82B06A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Clearing ztrá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5AAEDD7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9731B4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FEA929D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5077BBC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4B22A7F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4041FB1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783CF98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6BFF99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ztrát - chyba</w:t>
            </w:r>
            <w:proofErr w:type="gramEnd"/>
            <w:r w:rsidRPr="00F7535A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D73454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3FF5AE0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64E0D7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B67F3CF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E013B04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45B8D68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E4A9E4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FA64250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ztrát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84AC5F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7995279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FFDB935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3B70A8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01AF86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1368DC" w:rsidRPr="007F474B" w14:paraId="16EA708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F0A8840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lastRenderedPageBreak/>
              <w:t>GG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219FA95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Clearing ztrát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9AEFF38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981E00F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67D7BB0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6FED96A" w14:textId="77777777" w:rsidR="001368DC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09E7A67B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1368DC" w:rsidRPr="007F474B" w14:paraId="152F633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AEC05EC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>GG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BABF386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7535A">
              <w:rPr>
                <w:sz w:val="20"/>
                <w:szCs w:val="20"/>
                <w:lang w:eastAsia="cs-CZ"/>
              </w:rPr>
              <w:t xml:space="preserve">Clearing ztrát </w:t>
            </w:r>
            <w:proofErr w:type="gramStart"/>
            <w:r w:rsidRPr="00F7535A">
              <w:rPr>
                <w:sz w:val="20"/>
                <w:szCs w:val="20"/>
                <w:lang w:eastAsia="cs-CZ"/>
              </w:rPr>
              <w:t>OTE - chyba</w:t>
            </w:r>
            <w:proofErr w:type="gramEnd"/>
            <w:r w:rsidRPr="00F7535A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EAA056A" w14:textId="77777777" w:rsidR="001368DC" w:rsidRPr="00F15267" w:rsidRDefault="001368DC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5595D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B9E9404" w14:textId="77777777" w:rsidR="001368DC" w:rsidRDefault="001368DC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DA1357E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C8E0D06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0966863" w14:textId="77777777" w:rsidR="001368DC" w:rsidRPr="00F15267" w:rsidRDefault="001368DC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94F10" w:rsidRPr="007F474B" w14:paraId="416EEA1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5FD6F12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69AF3AE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TDD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1835ADD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741A57B" w14:textId="77777777" w:rsidR="00294F10" w:rsidRPr="00214C49" w:rsidRDefault="00294F1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C762751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BCF1AC6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34321A8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94F10" w:rsidRPr="007F474B" w14:paraId="76B500A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717802C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9D0694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Definitivní zúčtování rozdílů z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2123981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034C641" w14:textId="77777777" w:rsidR="00294F10" w:rsidRPr="00214C49" w:rsidRDefault="00294F1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3A694E3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8AAAA2D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64F2E6E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294F10" w:rsidRPr="007F474B" w14:paraId="122428A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8E63C6B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3A88832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TDD - chyba</w:t>
            </w:r>
            <w:proofErr w:type="gramEnd"/>
            <w:r w:rsidRPr="00C53038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37DD044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CAB7BFA" w14:textId="77777777" w:rsidR="00294F10" w:rsidRPr="00214C49" w:rsidRDefault="00294F1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9BFCCEF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E25BF9F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9350596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94F10" w:rsidRPr="007F474B" w14:paraId="285749C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03779DD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4AD0CD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TDD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OTE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039272F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BA10053" w14:textId="77777777" w:rsidR="00294F10" w:rsidRPr="00214C49" w:rsidRDefault="00294F1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967095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869C47F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CA3F0BD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94F10" w:rsidRPr="007F474B" w14:paraId="60CF879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7B5CC81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47344B5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Definitivní zúčtování rozdílů z TDD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51FB768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TDD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CCC00F4" w14:textId="77777777" w:rsidR="00294F10" w:rsidRPr="00214C49" w:rsidRDefault="00294F1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94D40E6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3BF6A21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11576522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294F10" w:rsidRPr="007F474B" w14:paraId="0FE5B1E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929011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G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5ADA395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 xml:space="preserve">Definitivní zúčtování rozdílů z TDD </w:t>
            </w:r>
            <w:proofErr w:type="gramStart"/>
            <w:r w:rsidRPr="00C53038">
              <w:rPr>
                <w:sz w:val="20"/>
                <w:szCs w:val="20"/>
                <w:lang w:eastAsia="cs-CZ"/>
              </w:rPr>
              <w:t>OT - chyba</w:t>
            </w:r>
            <w:proofErr w:type="gramEnd"/>
            <w:r w:rsidRPr="00C53038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16968F1" w14:textId="77777777" w:rsidR="00294F10" w:rsidRPr="00F15267" w:rsidRDefault="00294F1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3EBA8E9" w14:textId="77777777" w:rsidR="00294F10" w:rsidRPr="00214C49" w:rsidRDefault="00294F1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2BBD7CD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B529AA8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B03E7EF" w14:textId="77777777" w:rsidR="00294F10" w:rsidRPr="00F15267" w:rsidRDefault="00294F1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9E76FE" w:rsidRPr="007F474B" w14:paraId="336A43E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9E71BAC" w14:textId="77777777" w:rsidR="009E76FE" w:rsidRPr="009E76FE" w:rsidRDefault="009E76FE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GG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21D8222" w14:textId="77777777" w:rsidR="009E76FE" w:rsidRPr="009E76FE" w:rsidRDefault="009E76FE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 xml:space="preserve">Dotaz na vypořádací kurz </w:t>
            </w:r>
            <w:proofErr w:type="gramStart"/>
            <w:r w:rsidRPr="009E76FE">
              <w:rPr>
                <w:sz w:val="20"/>
                <w:szCs w:val="20"/>
                <w:lang w:eastAsia="cs-CZ"/>
              </w:rPr>
              <w:t>OTE - plyn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1161484" w14:textId="77777777" w:rsidR="009E76FE" w:rsidRPr="009E76FE" w:rsidRDefault="009E76FE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71DCE57" w14:textId="77777777" w:rsidR="009E76FE" w:rsidRPr="00214C49" w:rsidRDefault="009E76FE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D81B6E6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452607C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74C411A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9E76FE" w:rsidRPr="007F474B" w14:paraId="767F645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EBCF83A" w14:textId="77777777" w:rsidR="009E76FE" w:rsidRPr="009E76FE" w:rsidRDefault="009E76FE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GG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28B78BB" w14:textId="77777777" w:rsidR="009E76FE" w:rsidRPr="009E76FE" w:rsidRDefault="009E76FE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 xml:space="preserve">Vypořádací kurz </w:t>
            </w:r>
            <w:proofErr w:type="gramStart"/>
            <w:r w:rsidRPr="009E76FE">
              <w:rPr>
                <w:sz w:val="20"/>
                <w:szCs w:val="20"/>
                <w:lang w:eastAsia="cs-CZ"/>
              </w:rPr>
              <w:t>OTE - plyn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BA33F21" w14:textId="77777777" w:rsidR="009E76FE" w:rsidRPr="009E76FE" w:rsidRDefault="009E76FE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SFVOTEXCHGASRAT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0B99A61" w14:textId="77777777" w:rsidR="009E76FE" w:rsidRPr="00214C49" w:rsidRDefault="009E76FE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B6426FE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C38E179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720" w:type="dxa"/>
            <w:shd w:val="clear" w:color="auto" w:fill="auto"/>
            <w:vAlign w:val="center"/>
          </w:tcPr>
          <w:p w14:paraId="2D2EC66F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9E76FE" w:rsidRPr="007F474B" w14:paraId="080BF49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0386905" w14:textId="77777777" w:rsidR="009E76FE" w:rsidRPr="009E76FE" w:rsidRDefault="009E76FE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GG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F21A661" w14:textId="77777777" w:rsidR="009E76FE" w:rsidRPr="009E76FE" w:rsidRDefault="009E76FE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 xml:space="preserve">Chyba / </w:t>
            </w:r>
            <w:proofErr w:type="spellStart"/>
            <w:r w:rsidRPr="009E76FE">
              <w:rPr>
                <w:sz w:val="20"/>
                <w:szCs w:val="20"/>
                <w:lang w:eastAsia="cs-CZ"/>
              </w:rPr>
              <w:t>Potrzení</w:t>
            </w:r>
            <w:proofErr w:type="spellEnd"/>
            <w:r w:rsidRPr="009E76FE">
              <w:rPr>
                <w:sz w:val="20"/>
                <w:szCs w:val="20"/>
                <w:lang w:eastAsia="cs-CZ"/>
              </w:rPr>
              <w:t xml:space="preserve"> požadavku na vypořádací kurz </w:t>
            </w:r>
            <w:proofErr w:type="gramStart"/>
            <w:r w:rsidRPr="009E76FE">
              <w:rPr>
                <w:sz w:val="20"/>
                <w:szCs w:val="20"/>
                <w:lang w:eastAsia="cs-CZ"/>
              </w:rPr>
              <w:t>OTE - plyn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8F8AE9B" w14:textId="77777777" w:rsidR="009E76FE" w:rsidRPr="009E76FE" w:rsidRDefault="009E76FE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74F4234" w14:textId="77777777" w:rsidR="009E76FE" w:rsidRPr="00214C49" w:rsidRDefault="009E76FE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6ABB32F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405FA4C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46028D9" w14:textId="77777777" w:rsidR="009E76FE" w:rsidRPr="00F15267" w:rsidRDefault="009E76FE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172ED2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DB3CE1A" w14:textId="77777777" w:rsidR="00E43340" w:rsidRPr="009E76FE" w:rsidRDefault="00E43340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5F69597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Dotaz na měsíční vyhodnocení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FD562AC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8374FC1" w14:textId="77777777" w:rsidR="00E43340" w:rsidRPr="00214C49" w:rsidRDefault="00E43340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CFB6ED7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4D7EBC5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A7CD137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42E975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10066D3" w14:textId="77777777" w:rsidR="00E43340" w:rsidRPr="009E76FE" w:rsidRDefault="00E43340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775AA4F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Měsíční vyhodnocení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81363B4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053F2E">
              <w:rPr>
                <w:sz w:val="20"/>
                <w:szCs w:val="20"/>
                <w:lang w:eastAsia="cs-CZ"/>
              </w:rPr>
              <w:t>SFVOTGASIMGNETT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AE4C369" w14:textId="77777777" w:rsidR="00E43340" w:rsidRPr="00214C49" w:rsidRDefault="00E43340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52976E1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2C24025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123C44E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4953B5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A719903" w14:textId="77777777" w:rsidR="00E43340" w:rsidRPr="009E76FE" w:rsidRDefault="00E43340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307D3D8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Chyba / Potvrzení požadavku měsíční vyhodnocení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E56D172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C53038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3ADE34B" w14:textId="77777777" w:rsidR="00E43340" w:rsidRPr="00214C49" w:rsidRDefault="00E43340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F5AF20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C4C5AA2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83DC401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079BFE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C119446" w14:textId="77777777" w:rsidR="00E43340" w:rsidRPr="009E76FE" w:rsidRDefault="00E43340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9723951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Dotaz na závěrečné měsíční vyhodnocení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E0DA3E2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C54C536" w14:textId="77777777" w:rsidR="00E43340" w:rsidRPr="00214C49" w:rsidRDefault="00E43340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B1E4D42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486AFFF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1AAD5D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1635FE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9C49362" w14:textId="77777777" w:rsidR="00E43340" w:rsidRPr="009E76FE" w:rsidRDefault="00E43340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I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556D77D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>Závěrečné měsíční vyhodnocení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95BBCA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053F2E">
              <w:rPr>
                <w:sz w:val="20"/>
                <w:szCs w:val="20"/>
                <w:lang w:eastAsia="cs-CZ"/>
              </w:rPr>
              <w:t>SFVOTGASIMGNETT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E520502" w14:textId="77777777" w:rsidR="00E43340" w:rsidRPr="00214C49" w:rsidRDefault="00E43340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B96E249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673EC13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83481C6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C94FE0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C63B628" w14:textId="77777777" w:rsidR="00E43340" w:rsidRPr="009E76FE" w:rsidRDefault="00E43340" w:rsidP="009E76F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J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84FD2B4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lang w:eastAsia="cs-CZ"/>
              </w:rPr>
              <w:t xml:space="preserve">Chyba / </w:t>
            </w:r>
            <w:proofErr w:type="spellStart"/>
            <w:r>
              <w:rPr>
                <w:lang w:eastAsia="cs-CZ"/>
              </w:rPr>
              <w:t>Potrzení</w:t>
            </w:r>
            <w:proofErr w:type="spellEnd"/>
            <w:r>
              <w:rPr>
                <w:lang w:eastAsia="cs-CZ"/>
              </w:rPr>
              <w:t xml:space="preserve"> požadavku na závěrečné měsíční vyhodnocení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95329BE" w14:textId="77777777" w:rsidR="00E43340" w:rsidRPr="009E76FE" w:rsidRDefault="00E43340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6753C82" w14:textId="77777777" w:rsidR="00E43340" w:rsidRPr="00214C49" w:rsidRDefault="00E43340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A9F22F0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60C379E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DBE677E" w14:textId="77777777" w:rsidR="00E43340" w:rsidRPr="00F15267" w:rsidRDefault="00E43340" w:rsidP="00BC4AF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7A57A1CA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6AE12CCD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K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5B809667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gramStart"/>
            <w:r w:rsidRPr="00285BB2">
              <w:rPr>
                <w:sz w:val="20"/>
                <w:szCs w:val="20"/>
                <w:lang w:eastAsia="cs-CZ"/>
              </w:rPr>
              <w:t>Dotaz - Podklady</w:t>
            </w:r>
            <w:proofErr w:type="gramEnd"/>
            <w:r w:rsidRPr="00285BB2">
              <w:rPr>
                <w:sz w:val="20"/>
                <w:szCs w:val="20"/>
                <w:lang w:eastAsia="cs-CZ"/>
              </w:rPr>
              <w:t xml:space="preserve"> pro fakturaci – Solidarita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F16D6D7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</w:tcPr>
          <w:p w14:paraId="5A3CE5BF" w14:textId="77777777" w:rsidR="00285BB2" w:rsidRPr="00285BB2" w:rsidRDefault="00285BB2" w:rsidP="00285BB2">
            <w:pPr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D46C319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EB799CE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4945A43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62949438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0EE6C07E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L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457349DC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Potvrzení/chyba Podklady pro fakturaci – Solidarita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2E55D94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</w:tcPr>
          <w:p w14:paraId="6443DCBE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78471B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34CA7BC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CB915D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13FB7142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90716DC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M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004F30E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Podklady pro fakturaci – Solidarita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8ED20BF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630" w:type="dxa"/>
            <w:shd w:val="clear" w:color="auto" w:fill="auto"/>
          </w:tcPr>
          <w:p w14:paraId="3C0E3639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84305D9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E4400D8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1E11BFC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078BF71F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034BB3B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N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71FFA07F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proofErr w:type="gramStart"/>
            <w:r w:rsidRPr="00285BB2">
              <w:rPr>
                <w:sz w:val="20"/>
                <w:szCs w:val="20"/>
                <w:lang w:eastAsia="cs-CZ"/>
              </w:rPr>
              <w:t>Dotaz - Podklady</w:t>
            </w:r>
            <w:proofErr w:type="gramEnd"/>
            <w:r w:rsidRPr="00285BB2">
              <w:rPr>
                <w:sz w:val="20"/>
                <w:szCs w:val="20"/>
                <w:lang w:eastAsia="cs-CZ"/>
              </w:rPr>
              <w:t xml:space="preserve"> pro fakturaci MPO – Solidarita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6BD0EB6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</w:tcPr>
          <w:p w14:paraId="4DEA4F95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0FBDD86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96E21B7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11040A0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1ABDC302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1F940E32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P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DF154E8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Potvrzení/chyba Podklady pro fakturaci MPO – Solidarita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E52F95B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</w:tcPr>
          <w:p w14:paraId="50351749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FCB35D8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1DD6FA4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710CE0E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01158CA2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CEEE7FC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lastRenderedPageBreak/>
              <w:t>GGQ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74469A97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Podklady pro fakturaci MPO – Solidarita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3A5905C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630" w:type="dxa"/>
            <w:shd w:val="clear" w:color="auto" w:fill="auto"/>
          </w:tcPr>
          <w:p w14:paraId="119FFCDB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1B41275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434F57C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EBA6DDC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636F20D7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2C0D222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R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A4A2D6F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Podklady pro fakturaci SZ – Solidarita plyn – souhr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ABDBA73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630" w:type="dxa"/>
            <w:shd w:val="clear" w:color="auto" w:fill="auto"/>
          </w:tcPr>
          <w:p w14:paraId="5BA6BC08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68876DE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C44F511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C7A85E2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285BB2" w:rsidRPr="007F474B" w14:paraId="3B3F5F43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94BCDF8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GGS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C297238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Podklady pro fakturaci SZ – Solidarita plyn – souhrn 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4D0FA0FD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85BB2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630" w:type="dxa"/>
            <w:shd w:val="clear" w:color="auto" w:fill="auto"/>
          </w:tcPr>
          <w:p w14:paraId="6B9FF129" w14:textId="77777777" w:rsidR="00285BB2" w:rsidRPr="00285BB2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D4E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1F39745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8FF2921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FD9A297" w14:textId="77777777" w:rsidR="00285BB2" w:rsidRPr="00F15267" w:rsidRDefault="00285BB2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79008677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4F1F6124" w14:textId="5811B41F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T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1DE7ED8" w14:textId="47F9A698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 xml:space="preserve">Podklady pro fakturaci SZ – Solidarita plyn – </w:t>
            </w:r>
            <w:proofErr w:type="gramStart"/>
            <w:r w:rsidRPr="003C6EE6">
              <w:rPr>
                <w:sz w:val="20"/>
                <w:szCs w:val="20"/>
                <w:lang w:eastAsia="cs-CZ"/>
              </w:rPr>
              <w:t>oprava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4FB4D300" w14:textId="1DCE6F84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</w:tcPr>
          <w:p w14:paraId="670F791F" w14:textId="0F95173C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7A68E1A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BA64E3E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6146F5A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64BD8BBD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87BDF9E" w14:textId="611A06E7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U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433EAC8E" w14:textId="39A64787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 xml:space="preserve">Podklady pro fakturaci SZ – Solidarita plyn – </w:t>
            </w:r>
            <w:proofErr w:type="gramStart"/>
            <w:r w:rsidRPr="003C6EE6">
              <w:rPr>
                <w:sz w:val="20"/>
                <w:szCs w:val="20"/>
                <w:lang w:eastAsia="cs-CZ"/>
              </w:rPr>
              <w:t>oprava - chyba</w:t>
            </w:r>
            <w:proofErr w:type="gramEnd"/>
            <w:r w:rsidRPr="003C6EE6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66E9CAD" w14:textId="15EA59CB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</w:tcPr>
          <w:p w14:paraId="6C7D718F" w14:textId="65A9138A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37A7D8D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D2F54C7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BD425DF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4271F44E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DD65CDE" w14:textId="11781AF3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V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3B5950D" w14:textId="2F2E3112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Podklady pro fakturaci SZ – Solidarita plyn – oprava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4823FCD9" w14:textId="3FA81955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630" w:type="dxa"/>
            <w:shd w:val="clear" w:color="auto" w:fill="auto"/>
          </w:tcPr>
          <w:p w14:paraId="27A7E49B" w14:textId="225F7E8F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EF9C4A1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EF948C6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C69D089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7D12A2D6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25680252" w14:textId="3DF0FABE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W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22DD2D7" w14:textId="3B71BBA7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 xml:space="preserve">Podklady pro fakturaci MPO – Solidarita plyn – </w:t>
            </w:r>
            <w:proofErr w:type="gramStart"/>
            <w:r w:rsidRPr="003C6EE6">
              <w:rPr>
                <w:sz w:val="20"/>
                <w:szCs w:val="20"/>
                <w:lang w:eastAsia="cs-CZ"/>
              </w:rPr>
              <w:t>oprava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2FE4DC8" w14:textId="0EEF678C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SFVOTGASREQ</w:t>
            </w:r>
          </w:p>
        </w:tc>
        <w:tc>
          <w:tcPr>
            <w:tcW w:w="630" w:type="dxa"/>
            <w:shd w:val="clear" w:color="auto" w:fill="auto"/>
          </w:tcPr>
          <w:p w14:paraId="00FADD08" w14:textId="4486FD3B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2FE3A8C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E18E101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B7CC807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590087F7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193BAB74" w14:textId="6C54A4AB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X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12D4268" w14:textId="20CAF8A2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 xml:space="preserve">Podklady pro fakturaci MPO – Solidarita plyn – </w:t>
            </w:r>
            <w:proofErr w:type="gramStart"/>
            <w:r w:rsidRPr="003C6EE6">
              <w:rPr>
                <w:sz w:val="20"/>
                <w:szCs w:val="20"/>
                <w:lang w:eastAsia="cs-CZ"/>
              </w:rPr>
              <w:t>oprava - chyba</w:t>
            </w:r>
            <w:proofErr w:type="gramEnd"/>
            <w:r w:rsidRPr="003C6EE6"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0594B46" w14:textId="3E9DB627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</w:tcPr>
          <w:p w14:paraId="5CA99ECF" w14:textId="09AD8CA4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23E57FE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CC2A195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1BDCA24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5DDF413E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0DCE4FFA" w14:textId="057046BD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Y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3EDEEB28" w14:textId="36E2D38A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Podklady pro fakturaci MPO – Solidarita plyn – oprava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08F0465C" w14:textId="128BAB25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SFVOTGASSOL</w:t>
            </w:r>
          </w:p>
        </w:tc>
        <w:tc>
          <w:tcPr>
            <w:tcW w:w="630" w:type="dxa"/>
            <w:shd w:val="clear" w:color="auto" w:fill="auto"/>
          </w:tcPr>
          <w:p w14:paraId="04C7EF53" w14:textId="61F918A3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534E39A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90C3102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3C0FE0E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13882677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3B5D342" w14:textId="3B20593E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H1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1765FDE" w14:textId="56414657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Podklady pro fakturaci SZ – Solidarita plyn – oprava souhr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1548C023" w14:textId="14FF6D7F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630" w:type="dxa"/>
            <w:shd w:val="clear" w:color="auto" w:fill="auto"/>
          </w:tcPr>
          <w:p w14:paraId="22FFB531" w14:textId="2C3313BC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6D6CE4D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9B52DF9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6B186AA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3C6EE6" w:rsidRPr="007F474B" w14:paraId="32003DC0" w14:textId="77777777" w:rsidTr="004633DD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075EFD17" w14:textId="5005F501" w:rsidR="003C6EE6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H2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2200A1C" w14:textId="29768F5B" w:rsidR="003C6EE6" w:rsidRPr="00285BB2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C6EE6">
              <w:rPr>
                <w:sz w:val="20"/>
                <w:szCs w:val="20"/>
                <w:lang w:eastAsia="cs-CZ"/>
              </w:rPr>
              <w:t>Podklady pro fakturaci MPO – Solidarita plyn – oprava souhr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0230BB34" w14:textId="648F17CE" w:rsidR="003C6EE6" w:rsidRPr="00285BB2" w:rsidRDefault="00604D6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04D66">
              <w:rPr>
                <w:sz w:val="20"/>
                <w:szCs w:val="20"/>
                <w:lang w:eastAsia="cs-CZ"/>
              </w:rPr>
              <w:t>SFVOTGASBILLINGSUM</w:t>
            </w:r>
          </w:p>
        </w:tc>
        <w:tc>
          <w:tcPr>
            <w:tcW w:w="630" w:type="dxa"/>
            <w:shd w:val="clear" w:color="auto" w:fill="auto"/>
          </w:tcPr>
          <w:p w14:paraId="228A6401" w14:textId="3E88EA10" w:rsidR="003C6EE6" w:rsidRPr="00205D4E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22B30FD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E033459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BFC1D64" w14:textId="77777777" w:rsidR="003C6EE6" w:rsidRPr="00F15267" w:rsidRDefault="003C6EE6" w:rsidP="00285BB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B61C9D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936501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3ABC93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předběžné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0531FA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FF2B10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C7EEF9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CBAC36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3E74C2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C98537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189FE9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5FA03B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data předběžné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36D30D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EF67148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F64A93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3BC05C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F35C37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8665C3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AC7E98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255E6CF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předběžný rozdíl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484711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7F32353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59EE1D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B4A17B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47DC7C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74F4EF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9EC569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AC1AF1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předběžný rozdíl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36640C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4D0A43A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339484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7965B0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E2E0A5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D8C0A4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895761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8E0C6F1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skutečné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23D034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9B3EB66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65A86C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9F0D77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7867D9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D912E1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0722CA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7275EED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data skutečné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C7191A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BED6831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DC3064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DD5A46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108A2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FE2C2A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A146F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72BAD0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skutečný rozdíl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199835E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9516BDE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3A3D86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FB1961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AD81D2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BB49E5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9531D2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492EEE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skutečný rozdíl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3E436E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51A7EED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84297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D38364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087903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2C5C66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B2C56E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F0E1B0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mimotoleranční odchylky</w:t>
            </w:r>
            <w:r>
              <w:rPr>
                <w:sz w:val="20"/>
                <w:szCs w:val="20"/>
                <w:lang w:eastAsia="cs-CZ"/>
              </w:rPr>
              <w:t xml:space="preserve"> po zahrnutí obchodu s nevyužitou toleran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B2FD05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45913CB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859195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D2D896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6FCFEB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9C1247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859D95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I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9F338E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mimotoleranční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2DB5B3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446867A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0A1ACB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56BE3B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70C9BC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971C51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1A1D1A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I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7F4283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 xml:space="preserve">Dotaz na </w:t>
            </w:r>
            <w:r>
              <w:rPr>
                <w:sz w:val="20"/>
                <w:szCs w:val="20"/>
                <w:lang w:eastAsia="cs-CZ"/>
              </w:rPr>
              <w:t>závěrečné</w:t>
            </w:r>
            <w:r w:rsidRPr="00BE020E">
              <w:rPr>
                <w:sz w:val="20"/>
                <w:szCs w:val="20"/>
                <w:lang w:eastAsia="cs-CZ"/>
              </w:rPr>
              <w:t xml:space="preserve">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CB7A331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FC6725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D0DAFD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11F83D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11122D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F13C7E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CA2749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lastRenderedPageBreak/>
              <w:t>GI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F5FCD6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 xml:space="preserve">Potvrzení / Chyba v dotazu na </w:t>
            </w:r>
            <w:r>
              <w:rPr>
                <w:sz w:val="20"/>
                <w:szCs w:val="20"/>
                <w:lang w:eastAsia="cs-CZ"/>
              </w:rPr>
              <w:t>závěrečné</w:t>
            </w:r>
            <w:r w:rsidRPr="00BE020E">
              <w:rPr>
                <w:sz w:val="20"/>
                <w:szCs w:val="20"/>
                <w:lang w:eastAsia="cs-CZ"/>
              </w:rPr>
              <w:t xml:space="preserve"> odchylk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956B3C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E3B4285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273936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6EA9AE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1456A8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199EAD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4E9D2F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94F6850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Dotaz na data převzatých předběžných odchylek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6616DF9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2C4CA0B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287C0A4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CF639B4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D109E68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6ED2DD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8D281FB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D17883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Potvrzení / Chyba v dotazu na data převzatých předběžných odchylek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5091D06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9AB2414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593F63F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85AA6B4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8BA1CBC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F127DC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40561C2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D842D96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Dotaz na data převzatých závěrečných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2D5B2BB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B365E50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FCD0D9D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89015C2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A9F5F2A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45A288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36F81D3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7D4495A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Potvrzení / Chyba v dotazu na data převzatých skutečný odchylek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60EE966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51CB085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8AC9637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00B82C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4A54BCF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F80749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D1A534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2BB6D6B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Dotaz na data převzatých skutečných odchylek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B617E2F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632B985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3042B77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204295B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4B35995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6EA093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E054E9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I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CA50E95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 xml:space="preserve">Potvrzení / Chyba v dotazu na data převzatých závěrečných odchylek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2D6384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F4F7C52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7612690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51134CF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023C284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6C0618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B702C7E" w14:textId="77777777" w:rsidR="00E43340" w:rsidRPr="00F15267" w:rsidRDefault="00E43340" w:rsidP="002E2A5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</w:t>
            </w:r>
            <w:r>
              <w:rPr>
                <w:sz w:val="20"/>
                <w:szCs w:val="20"/>
                <w:lang w:eastAsia="cs-CZ"/>
              </w:rPr>
              <w:t>J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967A961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Dotaz na závěrečný rozdíl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8D9AC4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1B308E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C69F32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A188C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B08AC2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2BEB56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D6A5555" w14:textId="77777777" w:rsidR="00E43340" w:rsidRPr="00F15267" w:rsidRDefault="00E43340" w:rsidP="002E2A58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I</w:t>
            </w:r>
            <w:r>
              <w:rPr>
                <w:sz w:val="20"/>
                <w:szCs w:val="20"/>
                <w:lang w:eastAsia="cs-CZ"/>
              </w:rPr>
              <w:t>K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135856D4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 v dotazu na závěrečný rozdíl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F07B84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635CE58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939C92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8E7C0E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DE12E6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D042B8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9423E42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L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5D5B3DE5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1788B">
              <w:rPr>
                <w:sz w:val="20"/>
                <w:szCs w:val="20"/>
                <w:lang w:eastAsia="cs-CZ"/>
              </w:rPr>
              <w:t>Dotaz na data předběžné den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06264D1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9C26B9C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2A716A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F1D4D2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22693E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57D600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406BF7E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M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71ED42BA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na </w:t>
            </w:r>
            <w:proofErr w:type="spellStart"/>
            <w:r w:rsidRPr="00D1788B">
              <w:rPr>
                <w:sz w:val="20"/>
                <w:szCs w:val="20"/>
                <w:lang w:eastAsia="cs-CZ"/>
              </w:rPr>
              <w:t>na</w:t>
            </w:r>
            <w:proofErr w:type="spellEnd"/>
            <w:r w:rsidRPr="00D1788B">
              <w:rPr>
                <w:sz w:val="20"/>
                <w:szCs w:val="20"/>
                <w:lang w:eastAsia="cs-CZ"/>
              </w:rPr>
              <w:t xml:space="preserve"> data předběžné den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625C05F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151DE71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CCF7E6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F30F7B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49C914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C8873A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5D9B84C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N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C800797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E2E9C">
              <w:rPr>
                <w:sz w:val="20"/>
                <w:szCs w:val="20"/>
                <w:lang w:eastAsia="cs-CZ"/>
              </w:rPr>
              <w:t>Dotaz na data den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6AFE660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525C564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512895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32B735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4F3EAE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DB66F5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9C949D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O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4A22D9A1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</w:t>
            </w:r>
            <w:r w:rsidRPr="00EA6B7A">
              <w:rPr>
                <w:sz w:val="20"/>
                <w:szCs w:val="20"/>
                <w:lang w:eastAsia="cs-CZ"/>
              </w:rPr>
              <w:t>na data den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603E07D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DC7DD92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78C12C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3B9A6A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43C05C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598E32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ADA6AD2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P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3840CAB0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E2E9C">
              <w:rPr>
                <w:sz w:val="20"/>
                <w:szCs w:val="20"/>
                <w:lang w:eastAsia="cs-CZ"/>
              </w:rPr>
              <w:t>Dotaz na data měsíč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8AC97F5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04E5991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8CEAEB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C10C42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A41B3B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4658D9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55011E3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Q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3BCAF174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na data </w:t>
            </w:r>
            <w:r w:rsidRPr="00EA6B7A">
              <w:rPr>
                <w:sz w:val="20"/>
                <w:szCs w:val="20"/>
                <w:lang w:eastAsia="cs-CZ"/>
              </w:rPr>
              <w:t>měsíč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39DCD9F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7E64ED7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96B4E2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4A2AD1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FD6897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6C16A3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6F52255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R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533003A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E2E9C">
              <w:rPr>
                <w:sz w:val="20"/>
                <w:szCs w:val="20"/>
                <w:lang w:eastAsia="cs-CZ"/>
              </w:rPr>
              <w:t>Dotaz na data opravné měsíč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09C99BE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2C304B6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E98892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CD3024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60C08F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70216D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5138794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S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3945384B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</w:t>
            </w:r>
            <w:r w:rsidRPr="00EA6B7A">
              <w:rPr>
                <w:sz w:val="20"/>
                <w:szCs w:val="20"/>
                <w:lang w:eastAsia="cs-CZ"/>
              </w:rPr>
              <w:t>na data opravné měsíční odchylky NC BAL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8D74EE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0CBA693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FC2469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B1C06D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D3F789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68EB5A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632213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T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5C31649E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1788B">
              <w:rPr>
                <w:sz w:val="20"/>
                <w:szCs w:val="20"/>
                <w:lang w:eastAsia="cs-CZ"/>
              </w:rPr>
              <w:t>Dotaz na stav Konta provozovatele a Konta neutral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DEDE43A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A597550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4F65BC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A2C83D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8CB9E8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089470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BDBC27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U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8C090FE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Potvrzení / Chyba</w:t>
            </w:r>
            <w:r>
              <w:rPr>
                <w:sz w:val="20"/>
                <w:szCs w:val="20"/>
                <w:lang w:eastAsia="cs-CZ"/>
              </w:rPr>
              <w:t xml:space="preserve"> v dotazu na </w:t>
            </w:r>
            <w:r w:rsidRPr="00D1788B">
              <w:rPr>
                <w:sz w:val="20"/>
                <w:szCs w:val="20"/>
                <w:lang w:eastAsia="cs-CZ"/>
              </w:rPr>
              <w:t>stav Konta provozovatele a Konta neutral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E8755FC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8FA8C18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EDD75F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103919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0F560A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508BFA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D777E89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J2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7C3E2C2D" w14:textId="77777777" w:rsidR="00E43340" w:rsidRDefault="00E43340" w:rsidP="00053F2E">
            <w:pPr>
              <w:spacing w:after="0"/>
              <w:rPr>
                <w:sz w:val="20"/>
                <w:szCs w:val="20"/>
                <w:lang w:eastAsia="cs-CZ"/>
              </w:rPr>
            </w:pPr>
            <w:r w:rsidRPr="008B6554">
              <w:rPr>
                <w:sz w:val="20"/>
                <w:szCs w:val="20"/>
                <w:lang w:eastAsia="cs-CZ"/>
              </w:rPr>
              <w:t>Dotaz na stav Konta neutrality</w:t>
            </w:r>
          </w:p>
          <w:p w14:paraId="7831B574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60B0DC4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11BDDF7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51F045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1F5DBD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FFE978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44C3EA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BAD7C28" w14:textId="77777777" w:rsidR="00E43340" w:rsidRPr="0020536F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J3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3980C221" w14:textId="77777777" w:rsidR="00E43340" w:rsidRPr="002F02F9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B6554">
              <w:rPr>
                <w:sz w:val="20"/>
                <w:szCs w:val="20"/>
              </w:rPr>
              <w:t>Potvrzení / Chyba v dotazu na stav Konta neutral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BA43D4A" w14:textId="77777777" w:rsidR="00E43340" w:rsidRPr="0020536F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6CFF66F" w14:textId="77777777" w:rsidR="00E43340" w:rsidRPr="00214C49" w:rsidRDefault="00E43340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32DBCC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CB081A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A69B4D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582EAA" w:rsidRPr="007F474B" w14:paraId="304EEE0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C0D5C20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793F2F8" w14:textId="77777777" w:rsidR="00582EAA" w:rsidRPr="00F15267" w:rsidRDefault="00582EAA" w:rsidP="00EA473E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Dotaz na data měsíčních odchylek zúčtování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1DCE88B" w14:textId="77777777" w:rsidR="00582EAA" w:rsidRPr="00F15267" w:rsidRDefault="00582EA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2D1C4CE" w14:textId="77777777" w:rsidR="00582EAA" w:rsidRPr="00214C49" w:rsidRDefault="00582EA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780867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BE70AAC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9912540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582EAA" w:rsidRPr="007F474B" w14:paraId="631C16B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F0D6977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lastRenderedPageBreak/>
              <w:t>GJ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93D08D" w14:textId="77777777" w:rsidR="00582EAA" w:rsidRPr="00F15267" w:rsidRDefault="00582EAA" w:rsidP="00EA473E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otvrzení / Chyba v dotazu na data měsíčních odchylek zúčtování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1B46E4A" w14:textId="77777777" w:rsidR="00582EAA" w:rsidRPr="00F15267" w:rsidRDefault="00582EA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1F7E825" w14:textId="77777777" w:rsidR="00582EAA" w:rsidRPr="00214C49" w:rsidRDefault="00582EA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91B66B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710250D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16A3912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582EAA" w:rsidRPr="007F474B" w14:paraId="7FF0DF1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7A1617F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5262EB7" w14:textId="77777777" w:rsidR="00582EAA" w:rsidRPr="00F15267" w:rsidRDefault="00582EAA" w:rsidP="00EA473E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Dotaz na data závěrečných měsíčních odchylek zúčtování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4DAD355" w14:textId="77777777" w:rsidR="00582EAA" w:rsidRPr="00F15267" w:rsidRDefault="00582EA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9EA4E35" w14:textId="77777777" w:rsidR="00582EAA" w:rsidRPr="00214C49" w:rsidRDefault="00582EA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CC6F123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71DBA28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A7B86D8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582EAA" w:rsidRPr="007F474B" w14:paraId="1CA897D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6AC42C9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98AFE8D" w14:textId="77777777" w:rsidR="00582EAA" w:rsidRPr="00F15267" w:rsidRDefault="00582EAA" w:rsidP="00EA473E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otvrzení / Chyba v dotazu na data závěrečných měsíčních odchylek zúčtování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4541F6B" w14:textId="77777777" w:rsidR="00582EAA" w:rsidRPr="00F15267" w:rsidRDefault="00582EA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A462E8D" w14:textId="77777777" w:rsidR="00582EAA" w:rsidRPr="00214C49" w:rsidRDefault="00582EA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174B988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5FE55DE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9312014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582EAA" w:rsidRPr="007F474B" w14:paraId="7E58BF8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AD55D76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66F293F" w14:textId="77777777" w:rsidR="00582EAA" w:rsidRPr="00F15267" w:rsidRDefault="00582EAA" w:rsidP="00EA473E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Dotaz na data odchylek zúčtování ztrá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18E2443" w14:textId="77777777" w:rsidR="00582EAA" w:rsidRPr="00F15267" w:rsidRDefault="00582EA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511F808" w14:textId="77777777" w:rsidR="00582EAA" w:rsidRPr="00214C49" w:rsidRDefault="00582EA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D650EA4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8EF8B35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8BC6418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582EAA" w:rsidRPr="007F474B" w14:paraId="3202EB5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DB7F9C7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5F6246F" w14:textId="77777777" w:rsidR="00582EAA" w:rsidRPr="00F15267" w:rsidRDefault="00582EAA" w:rsidP="00EA473E">
            <w:pPr>
              <w:spacing w:after="0"/>
              <w:rPr>
                <w:sz w:val="20"/>
                <w:szCs w:val="20"/>
              </w:rPr>
            </w:pPr>
            <w:r w:rsidRPr="008475E6">
              <w:rPr>
                <w:sz w:val="20"/>
                <w:szCs w:val="20"/>
              </w:rPr>
              <w:t>Potvrzení / Chyba v dotazu na data odchylek zúčtování ztrá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EE06155" w14:textId="77777777" w:rsidR="00582EAA" w:rsidRPr="00F15267" w:rsidRDefault="00582EA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102DDC3" w14:textId="77777777" w:rsidR="00582EAA" w:rsidRPr="00214C49" w:rsidRDefault="00582EA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6023A30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E7F0DB2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B3D195D" w14:textId="77777777" w:rsidR="00582EAA" w:rsidRPr="00F15267" w:rsidRDefault="00582EA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A15CA" w:rsidRPr="007F474B" w14:paraId="4689D19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50C1BD0" w14:textId="77777777" w:rsidR="000A15CA" w:rsidRPr="008475E6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J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C93C9EA" w14:textId="77777777" w:rsidR="000A15CA" w:rsidRDefault="000A15CA" w:rsidP="000A15CA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</w:rPr>
              <w:t>Dotaz na Úroveň flexibility</w:t>
            </w:r>
          </w:p>
          <w:p w14:paraId="3CB5D732" w14:textId="77777777" w:rsidR="000A15CA" w:rsidRPr="008475E6" w:rsidRDefault="000A15CA" w:rsidP="00EA473E">
            <w:pPr>
              <w:spacing w:after="0"/>
              <w:rPr>
                <w:sz w:val="20"/>
                <w:szCs w:val="20"/>
              </w:rPr>
            </w:pP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70D740E" w14:textId="77777777" w:rsidR="000A15CA" w:rsidRPr="0020536F" w:rsidRDefault="000A15C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A29FD39" w14:textId="77777777" w:rsidR="000A15CA" w:rsidRPr="00214C49" w:rsidRDefault="000A15C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7E46021" w14:textId="77777777" w:rsidR="000A15CA" w:rsidRPr="00F15267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F48A576" w14:textId="77777777" w:rsidR="000A15CA" w:rsidRPr="00F15267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10060AE" w14:textId="77777777" w:rsidR="000A15CA" w:rsidRPr="00F15267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A15CA" w:rsidRPr="007F474B" w14:paraId="41004AA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03B9582" w14:textId="77777777" w:rsidR="000A15CA" w:rsidRPr="008475E6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J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8E36068" w14:textId="77777777" w:rsidR="000A15CA" w:rsidRPr="008475E6" w:rsidRDefault="000A15CA" w:rsidP="00EA473E">
            <w:pPr>
              <w:spacing w:after="0"/>
              <w:rPr>
                <w:sz w:val="20"/>
                <w:szCs w:val="20"/>
              </w:rPr>
            </w:pPr>
            <w:r w:rsidRPr="000A15CA">
              <w:rPr>
                <w:sz w:val="20"/>
                <w:szCs w:val="20"/>
              </w:rPr>
              <w:t>Potvrzení/chyba v požadavku na Úroveň flexibil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5F68139" w14:textId="77777777" w:rsidR="000A15CA" w:rsidRPr="0020536F" w:rsidRDefault="000A15CA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0536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C842E6" w14:textId="77777777" w:rsidR="000A15CA" w:rsidRPr="00214C49" w:rsidRDefault="000A15CA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9BB2734" w14:textId="77777777" w:rsidR="000A15CA" w:rsidRPr="00F15267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BDBD1D4" w14:textId="77777777" w:rsidR="000A15CA" w:rsidRPr="00F15267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B0D86FC" w14:textId="77777777" w:rsidR="000A15CA" w:rsidRPr="00F15267" w:rsidRDefault="000A15CA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C74248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33C27E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L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5D4B1B2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BB1EA81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37E45FB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E4F966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E4A071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8FF127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86A345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EAA9CA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L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2484FF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data alokací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B309164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146A14B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DA6666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3B2708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F94BED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68E18A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D66DFB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L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EA1883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Dotaz na data rezervované kapac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5F2541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C917244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2D9681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97B9FA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6A8032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6B10E3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454B9E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L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16D8B3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Potvrzení / Chyba v dotazu na data rezervované kapaci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282C02F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74AB5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D138092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038556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C3144A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922CA1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EC454F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17AE65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2E35E5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skutečné hodnoty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7A6F51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B144F43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5319F2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BB243A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0DB0E6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F57AC2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CFD6A8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0EC266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kutečné hodnoty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E8A900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4C4C02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B0D517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8FA46D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47BE04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E36AFF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7536E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8C72B3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náhradní hodnoty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BD259F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FD139E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8A7D9E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A5FD54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985D48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C9FA88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30A1CD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600D964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náhradní hodnoty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9A0AC3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3FBA07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7487B1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2A78E4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10A20F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DFC476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410319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C4BF1D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Pořadavek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na změnu </w:t>
            </w:r>
            <w:r>
              <w:rPr>
                <w:sz w:val="20"/>
                <w:szCs w:val="20"/>
                <w:lang w:eastAsia="cs-CZ"/>
              </w:rPr>
              <w:t>akumul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88A43A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B519F54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55A2E9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FB9040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7DB955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2610C8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24C016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8DD9A5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otvrzení / Chyba v požadavku na změnu </w:t>
            </w:r>
            <w:r>
              <w:rPr>
                <w:sz w:val="20"/>
                <w:szCs w:val="20"/>
                <w:lang w:eastAsia="cs-CZ"/>
              </w:rPr>
              <w:t>akumulac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875D21D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B0AA7AE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2CFB5D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58108E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240289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DC5E08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02B812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00749CD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Pořadavek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na skutečné hodnoty (ne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2A72EFE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2C280DE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AD6A02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6CA303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5A95F9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EC0ABD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B427FD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1303AA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kutečné hodnoty (ne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24795D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F4C9CF9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92EA89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E06992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E2F118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33A29A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08CD5E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lastRenderedPageBreak/>
              <w:t>GM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5F702B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F15267">
              <w:rPr>
                <w:sz w:val="20"/>
                <w:szCs w:val="20"/>
                <w:lang w:eastAsia="cs-CZ"/>
              </w:rPr>
              <w:t>Pořadavek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na plánovaný odhad roční spotřeb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03013B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F7199F8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42C78F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92871B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F9F743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A54586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95E184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9D5753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plánovaný odhad roční spotřeb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CFEA5A2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0250BD8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8444F1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F99DA6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C5B6C3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637D2E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0D0EF2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A74067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spalné teplo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0298FEE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58343F9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7D38F3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A2AC89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65F046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AA9E64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6A1F32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DFB05B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palné teplo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21683B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4C7B53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C8089A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A2D90C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11701B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E742A4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2F51ED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AD1C8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istribuční kapacit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C2B917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E78BE87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932064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F27A55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EFEC26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52A41C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985D4B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E3EF0F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istribuční kapacit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AEDDD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2815E17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803822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9A4FE4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9BC3AD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971B31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129D91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D7B105E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přepravní kapacit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52FB00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180DA20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73CF8C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921E85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4DBA5B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C445C5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9F0C0D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421D9A1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přepravní kapacit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1A6EF2D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C324438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F70255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C5619F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E2E963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539BB9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596880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AEE923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skutečné vlastní ztrá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D6C685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2EB2D44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3345FF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B51A36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5F5794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252983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2DE1E7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I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43A52E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skutečné vlastní ztrá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424A96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D83D080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4E2908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2D020B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5845F8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87ED3E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5A6305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J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399B34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plánované vlastní ztrá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A7F88AF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9AB458A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97A02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5E84DB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BFA32E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46758C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495246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MK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8A2868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plánované vlastní ztrá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E10576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3F56973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8DB3D9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DD78BE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11EC48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154DAF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BC6627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L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4BBB58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agregované hodnoty za SZ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03027D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275C34B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AD1D9B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F99B6D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70837E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53890B1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F60943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M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723BA9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agregované hodnoty za SZ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0B9B87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FE6EBB3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8ED01A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76626E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4EF833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73F8A3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B7BBA8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4B00EA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data za DS členěná na A, B,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12F2AA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98450E4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41FF6D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94DA94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36365A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8C9E4D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BA7267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O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67AA68D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data za DS členěná na A, B,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A543F7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D13CD0A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BADC86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4EF0EF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21DB58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6E2CF6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5DF6E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P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3D60F7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sumární hodnoty za SZ v členění na A, B,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61BA191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D121C02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AC9349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3F38A1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104F97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0233B3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63B6A5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Q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06BC09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sumární hodnoty za SZ v členění na A, B,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0C6FAD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C91586E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EFA48D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2C9CBA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297AF0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0E1283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2A3C7B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R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03147F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Dotaz na sumární hodnoty za SZ a síť v členění na A, B,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A2A712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3F0544D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5DEE3F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2DD4ED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F2606D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1B26A2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8CFD8A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MS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8B7A4C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Potvrzení / Chyba v dotaz na sumární hodnoty za SZ a síť v členění na A, B,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839813F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12019A4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784748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F784C77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51A6C1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3FDBDE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4A031C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T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A2EC6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Dotaz na denní hodnoty měření 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552D81F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639EE68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77C011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B43C71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23AC75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AABE5C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86B1F5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U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9DE69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Potvrzení / Chyba v dotazu na denní hodnoty měření C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4A4A34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B187B8A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5481F1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ADCC96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326984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329C7C0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4F9B004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GMV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866566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Dotaz na plánovanou měsíční spotřeb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90C454A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6CB0C5D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6A6158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C94389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D4C491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D8E852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84DEFE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W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20F8697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Potvrzení / Chyba v dotazu na plánovanou měsíční spotřeb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4F22B07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969ABF9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5F72FD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6F2664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C4992B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1AA74F7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4F96B049" w14:textId="77777777" w:rsidR="00E43340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X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2F5C42C" w14:textId="77777777" w:rsidR="00E43340" w:rsidRPr="00596463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33C8D">
              <w:rPr>
                <w:sz w:val="20"/>
                <w:szCs w:val="20"/>
                <w:lang w:eastAsia="cs-CZ"/>
              </w:rPr>
              <w:t>Požadavek na denní hodnoty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973BC2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805FAC9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872C9F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6BAAD2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29148E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1772C8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1FA057E2" w14:textId="77777777" w:rsidR="00E43340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MY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55846CD" w14:textId="77777777" w:rsidR="00E43340" w:rsidRPr="00596463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33C8D">
              <w:rPr>
                <w:sz w:val="20"/>
                <w:szCs w:val="20"/>
                <w:lang w:eastAsia="cs-CZ"/>
              </w:rPr>
              <w:t>Potvrzení / Chyba v požadavku na denní hodnoty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6A10E2D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BA996CF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40B6175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3A6B2D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D27230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9A1938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3F48D0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7D3897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nominace daného SZ všech typů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94E0D2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25B3FFF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1B307A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C389E3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31A0E40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624748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6A5798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53542C8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nominace daného SZ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74FD8B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D3980BA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20C4BD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CC6630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1D0E66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6C0884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F976131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D789932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všechny nominace přeprav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69A11DE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FAC517C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0BEC1BD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11B324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B646D4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036B287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3388C3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B6903D0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všechny nominace přeprav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6C3FB82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79485DD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7E04EB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339B89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6B9CC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D772B8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0FAFA7F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768C19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všechny nominace distribuce k danému PDS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8D877F5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37EB643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F23146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FD1F11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41B7C2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7544501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FCEA753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5F5F29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všechny nominace distribuce k danému PDS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7688A1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08631CE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7316E1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E58984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7D5EF2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49DF3D4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8C20AB4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7216EA3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všechny nominace uskladnění k danému PPZP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89E357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876C0D1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D00BE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E65B86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F5FD0E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2DADE1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3EF90E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EE55844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všechny nominace uskladnění k danému PPZP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F77FBCC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903ABCF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CE2F0D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93EAE1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4A897F9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6BE980B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187A9E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C8E7CBB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Dotaz na číselník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shipper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kódů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153DC09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92D37C3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6C0FC4B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49BBBE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583CA02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E43340" w:rsidRPr="007F474B" w14:paraId="2C8E996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7FB21EC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N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851654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otvrzení / chyba v dotazu na číselník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shipper</w:t>
            </w:r>
            <w:proofErr w:type="spellEnd"/>
            <w:r w:rsidRPr="00F15267">
              <w:rPr>
                <w:sz w:val="20"/>
                <w:szCs w:val="20"/>
                <w:lang w:eastAsia="cs-CZ"/>
              </w:rPr>
              <w:t xml:space="preserve"> kódů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5A72916" w14:textId="77777777" w:rsidR="00E43340" w:rsidRPr="00F15267" w:rsidRDefault="00E43340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8E0182B" w14:textId="77777777" w:rsidR="00E43340" w:rsidRDefault="00E43340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80C0808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09CEFA6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FA29DDA" w14:textId="77777777" w:rsidR="00E43340" w:rsidRPr="00F15267" w:rsidRDefault="00E43340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339644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5A0AD4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N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249653" w14:textId="77777777" w:rsidR="00B6389F" w:rsidRP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755A4C">
              <w:rPr>
                <w:sz w:val="18"/>
              </w:rPr>
              <w:t>Dotaz na nominace daného SZ všech typů – poslední potvrzené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6A7A8A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8FEA300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BC0330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7719EC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CE61ED4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013A32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BC82F7C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N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9D29D76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B6389F">
              <w:rPr>
                <w:sz w:val="20"/>
                <w:szCs w:val="20"/>
                <w:lang w:eastAsia="cs-CZ"/>
              </w:rPr>
              <w:t>Potvrzení / chyba v dotazu na nominace daného SZ všech typů – poslední potvrzené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EF839F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29936BE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D5D18C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D49605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18BED18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5E828E4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C6735E3" w14:textId="40BC57BC" w:rsidR="00053BC3" w:rsidRPr="00F15267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val="en-GB" w:eastAsia="cs-CZ"/>
              </w:rPr>
              <w:t>GO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E8AFEB5" w14:textId="0B6833BF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ožadavek na historii skutečné hodnoty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55A6AEB" w14:textId="77777777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8C4A93D" w14:textId="77777777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B9D6A45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1029C21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C2C6745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3EB19F9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C9A0F73" w14:textId="147E990C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val="en-GB" w:eastAsia="cs-CZ"/>
              </w:rPr>
              <w:t>GO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D4FB74C" w14:textId="3795D79E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otvrzení / Chyba v požadavku na historii skutečných hodnot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637C20A" w14:textId="6BECBE0B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A5295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41BD4E6" w14:textId="5543D8EA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AC3382D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E4EC7CC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F53D8D1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0B8AC21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2A4585C" w14:textId="57C21B5A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val="en-GB" w:eastAsia="cs-CZ"/>
              </w:rPr>
              <w:t>GO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5DEC4FF" w14:textId="0A7D88D7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ožadavek na historii spotřeby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E3842FA" w14:textId="7443AB4C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A5295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F6E5093" w14:textId="26E561A6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6161D00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9635DBE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4102C92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0FE0F66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63E84C3" w14:textId="4CA03C2A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val="en-GB" w:eastAsia="cs-CZ"/>
              </w:rPr>
              <w:t>GO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77819A2" w14:textId="0CF75BAD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otvrzení / Chyba v požadavku na historii spotřeby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57C522B" w14:textId="630F73D3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A5295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D68E7D5" w14:textId="48DFF293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C92904D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DB69D1B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1B60B6C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62FB6D9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8CDB895" w14:textId="3A30E363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72EEEBE" w14:textId="0884BED6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Požadavek na historické spotřeby (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A,B</w:t>
            </w:r>
            <w:proofErr w:type="gramEnd"/>
            <w:r w:rsidRPr="00503EF7">
              <w:rPr>
                <w:sz w:val="20"/>
                <w:szCs w:val="20"/>
                <w:lang w:eastAsia="cs-CZ"/>
              </w:rPr>
              <w:t>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E89B4DB" w14:textId="62DB512C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A5295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3EC1A7D" w14:textId="5269C000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3C0FA96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D5A29C6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701969B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5E43849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C1DE04" w14:textId="0090156D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GO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C6EF0C1" w14:textId="6799DA0D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Potvrzení / Chyba v požadavku na historické spotřeby (</w:t>
            </w:r>
            <w:proofErr w:type="gramStart"/>
            <w:r w:rsidRPr="00503EF7">
              <w:rPr>
                <w:sz w:val="20"/>
                <w:szCs w:val="20"/>
                <w:lang w:eastAsia="cs-CZ"/>
              </w:rPr>
              <w:t>A,B</w:t>
            </w:r>
            <w:proofErr w:type="gramEnd"/>
            <w:r w:rsidRPr="00503EF7">
              <w:rPr>
                <w:sz w:val="20"/>
                <w:szCs w:val="20"/>
                <w:lang w:eastAsia="cs-CZ"/>
              </w:rPr>
              <w:t>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71709E1" w14:textId="12C5F7ED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9E300FD" w14:textId="3DF7AE98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A9B451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D774911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43AC927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4D3571E0" w14:textId="77777777" w:rsidTr="004F5DC5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43D45C0" w14:textId="32929C83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7</w:t>
            </w:r>
          </w:p>
        </w:tc>
        <w:tc>
          <w:tcPr>
            <w:tcW w:w="2430" w:type="dxa"/>
            <w:shd w:val="clear" w:color="auto" w:fill="auto"/>
          </w:tcPr>
          <w:p w14:paraId="4DA9C797" w14:textId="144F1B69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6E1CF1">
              <w:t>Dotaz na denní hodnoty C skutečné odečtené spotřeb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55ADAD4" w14:textId="6862AF5D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A5295F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989AADF" w14:textId="61F1DAF4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16CD4CE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72C8142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1679114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53BC3" w:rsidRPr="007F474B" w14:paraId="244C5F25" w14:textId="77777777" w:rsidTr="004F5DC5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B8FD631" w14:textId="3D8B23FC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8</w:t>
            </w:r>
          </w:p>
        </w:tc>
        <w:tc>
          <w:tcPr>
            <w:tcW w:w="2430" w:type="dxa"/>
            <w:shd w:val="clear" w:color="auto" w:fill="auto"/>
          </w:tcPr>
          <w:p w14:paraId="381906DE" w14:textId="39DB5A32" w:rsidR="00053BC3" w:rsidRPr="0069502B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6E1CF1">
              <w:t>Potvrzení / chyba v dotazu na denní hodnoty C skut. odečtené spotřeb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3295029" w14:textId="2CEE65EB" w:rsidR="00053BC3" w:rsidRPr="00F15267" w:rsidRDefault="00053BC3" w:rsidP="00053BC3">
            <w:pPr>
              <w:spacing w:after="0"/>
              <w:rPr>
                <w:sz w:val="20"/>
                <w:szCs w:val="20"/>
                <w:lang w:eastAsia="cs-CZ"/>
              </w:rPr>
            </w:pPr>
            <w:r w:rsidRPr="00A5295F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2F502BF" w14:textId="1669A566" w:rsidR="00053BC3" w:rsidRPr="00214C49" w:rsidRDefault="00053BC3" w:rsidP="00053BC3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C7728AA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25FBBFB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DBB44D4" w14:textId="77777777" w:rsidR="00053BC3" w:rsidRDefault="00053BC3" w:rsidP="00053BC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752FAC" w:rsidRPr="007F474B" w14:paraId="1898E0DE" w14:textId="77777777" w:rsidTr="00B43495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198BC7D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N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B83F5ED" w14:textId="77777777" w:rsidR="00752FAC" w:rsidRPr="0069502B" w:rsidRDefault="00752FAC" w:rsidP="00752FAC">
            <w:pPr>
              <w:spacing w:after="0"/>
              <w:rPr>
                <w:sz w:val="20"/>
                <w:szCs w:val="20"/>
                <w:lang w:eastAsia="cs-CZ"/>
              </w:rPr>
            </w:pPr>
            <w:r w:rsidRPr="00752FAC">
              <w:rPr>
                <w:sz w:val="20"/>
                <w:szCs w:val="20"/>
                <w:lang w:eastAsia="cs-CZ"/>
              </w:rPr>
              <w:t>Dotaz na poslední finančně zajištěné nominace přepravy</w:t>
            </w:r>
          </w:p>
        </w:tc>
        <w:tc>
          <w:tcPr>
            <w:tcW w:w="1530" w:type="dxa"/>
            <w:shd w:val="clear" w:color="auto" w:fill="auto"/>
            <w:noWrap/>
          </w:tcPr>
          <w:p w14:paraId="407E823A" w14:textId="77777777" w:rsidR="00752FAC" w:rsidRPr="00345C06" w:rsidRDefault="00752FAC" w:rsidP="00752FAC">
            <w:r w:rsidRPr="00345C06"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056D219" w14:textId="77777777" w:rsidR="00752FAC" w:rsidRPr="00214C49" w:rsidRDefault="00752FAC" w:rsidP="00752FAC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DC6D98E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094F992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E373FD7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752FAC" w:rsidRPr="007F474B" w14:paraId="69CA6ECD" w14:textId="77777777" w:rsidTr="00B43495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BF75C3F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N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B9AAE30" w14:textId="77777777" w:rsidR="00752FAC" w:rsidRPr="0069502B" w:rsidRDefault="00752FAC" w:rsidP="00752FAC">
            <w:pPr>
              <w:spacing w:after="0"/>
              <w:rPr>
                <w:sz w:val="20"/>
                <w:szCs w:val="20"/>
                <w:lang w:eastAsia="cs-CZ"/>
              </w:rPr>
            </w:pPr>
            <w:r w:rsidRPr="00752FAC">
              <w:rPr>
                <w:sz w:val="20"/>
                <w:szCs w:val="20"/>
                <w:lang w:eastAsia="cs-CZ"/>
              </w:rPr>
              <w:t>Potvrzení / chyba v dotazu na finančně zajištěné nominace přepravy</w:t>
            </w:r>
          </w:p>
        </w:tc>
        <w:tc>
          <w:tcPr>
            <w:tcW w:w="1530" w:type="dxa"/>
            <w:shd w:val="clear" w:color="auto" w:fill="auto"/>
            <w:noWrap/>
          </w:tcPr>
          <w:p w14:paraId="18191DFD" w14:textId="77777777" w:rsidR="00752FAC" w:rsidRDefault="00752FAC" w:rsidP="00752FAC">
            <w:r w:rsidRPr="00345C06"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6A02F61" w14:textId="77777777" w:rsidR="00752FAC" w:rsidRPr="00214C49" w:rsidRDefault="00752FAC" w:rsidP="00752FAC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46661F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9C86A7D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8A9EBDE" w14:textId="77777777" w:rsidR="00752FAC" w:rsidRDefault="00752FAC" w:rsidP="00752F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6C9A37A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6098F6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7D04A74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Potvrzení / Chyba v požadavku na historii skutečných hodnot (intervalové měření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CC4EF4C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A1D286E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BA4B41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89CBB2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FC5A6BB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3ECDE7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356458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O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FB6450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ožadavek na historii spotřeby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E83EB0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5DD17B5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DE3474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33173E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B388FA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18D6B4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11FC71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O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26606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Potvrzení / Chyba v požadavku na historii spotřeby C, C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A4C2F9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7CAC990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9A3702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E12760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54635D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D940FAB" w14:textId="77777777" w:rsidTr="00BC4AF8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9585BC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5</w:t>
            </w:r>
          </w:p>
        </w:tc>
        <w:tc>
          <w:tcPr>
            <w:tcW w:w="2430" w:type="dxa"/>
            <w:shd w:val="clear" w:color="auto" w:fill="auto"/>
          </w:tcPr>
          <w:p w14:paraId="7DC5BFD9" w14:textId="77777777" w:rsidR="00B6389F" w:rsidRPr="009E76FE" w:rsidRDefault="00B6389F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Požadavek na historické spotřeby (</w:t>
            </w:r>
            <w:proofErr w:type="gramStart"/>
            <w:r w:rsidRPr="009E76FE">
              <w:rPr>
                <w:sz w:val="20"/>
                <w:szCs w:val="20"/>
                <w:lang w:eastAsia="cs-CZ"/>
              </w:rPr>
              <w:t>A,B</w:t>
            </w:r>
            <w:proofErr w:type="gramEnd"/>
            <w:r w:rsidRPr="009E76FE">
              <w:rPr>
                <w:sz w:val="20"/>
                <w:szCs w:val="20"/>
                <w:lang w:eastAsia="cs-CZ"/>
              </w:rPr>
              <w:t>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65DF0E1" w14:textId="77777777" w:rsidR="00B6389F" w:rsidRPr="00F15267" w:rsidRDefault="00B6389F" w:rsidP="00BC4AF8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CEEA3C1" w14:textId="77777777" w:rsidR="00B6389F" w:rsidRPr="00214C49" w:rsidRDefault="00B6389F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A0D0FE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2282D9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A69F2CB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3591ECB" w14:textId="77777777" w:rsidTr="00BC4AF8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429D641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O6</w:t>
            </w:r>
          </w:p>
        </w:tc>
        <w:tc>
          <w:tcPr>
            <w:tcW w:w="2430" w:type="dxa"/>
            <w:shd w:val="clear" w:color="auto" w:fill="auto"/>
          </w:tcPr>
          <w:p w14:paraId="040D723B" w14:textId="77777777" w:rsidR="00B6389F" w:rsidRPr="009E76FE" w:rsidRDefault="00B6389F" w:rsidP="009E76FE">
            <w:pPr>
              <w:spacing w:after="0"/>
              <w:rPr>
                <w:sz w:val="20"/>
                <w:szCs w:val="20"/>
                <w:lang w:eastAsia="cs-CZ"/>
              </w:rPr>
            </w:pPr>
            <w:r w:rsidRPr="009E76FE">
              <w:rPr>
                <w:sz w:val="20"/>
                <w:szCs w:val="20"/>
                <w:lang w:eastAsia="cs-CZ"/>
              </w:rPr>
              <w:t>Potvrzení / Chyba v požadavku na historické spotřeby (</w:t>
            </w:r>
            <w:proofErr w:type="gramStart"/>
            <w:r w:rsidRPr="009E76FE">
              <w:rPr>
                <w:sz w:val="20"/>
                <w:szCs w:val="20"/>
                <w:lang w:eastAsia="cs-CZ"/>
              </w:rPr>
              <w:t>A,B</w:t>
            </w:r>
            <w:proofErr w:type="gramEnd"/>
            <w:r w:rsidRPr="009E76FE">
              <w:rPr>
                <w:sz w:val="20"/>
                <w:szCs w:val="20"/>
                <w:lang w:eastAsia="cs-CZ"/>
              </w:rPr>
              <w:t>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2E3E33B" w14:textId="77777777" w:rsidR="00B6389F" w:rsidRPr="00F15267" w:rsidRDefault="00B6389F" w:rsidP="00BC4AF8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B90FED6" w14:textId="77777777" w:rsidR="00B6389F" w:rsidRPr="00214C49" w:rsidRDefault="00B6389F" w:rsidP="00BC4AF8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48D3E9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9A81C4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15274D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5AA821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CFF1E8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243C1AA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 xml:space="preserve">POF data pro fakturaci </w:t>
            </w:r>
            <w:proofErr w:type="spellStart"/>
            <w:r w:rsidRPr="00F15267">
              <w:rPr>
                <w:sz w:val="20"/>
                <w:szCs w:val="20"/>
                <w:lang w:eastAsia="cs-CZ"/>
              </w:rPr>
              <w:t>distibuce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C698AA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POF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7F9C24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39DDBF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A0BFD26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FB8F04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3D1772E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94D8CF0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F24B23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 / Chyba ve zprávě dat pro fakturaci distribuce (POF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DD50E4A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1921CD3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D68B2E2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4A32EB2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34304A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466D8E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79F229E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FFE210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data pro fakturaci distribuce (POF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990516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08FFB91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EB2BC06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9E3FD8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A83267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AD6F4B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89BE891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35C39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dpověď při chybě v kontrole zprávy s daty pro fakturaci distribuce (POF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99C50B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D066ED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20956A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B4E4C9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5DD035E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907B73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376892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P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577E53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Zpráva s daty pro fakturaci distribuce (POF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3A0951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POF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2838838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B0D740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E2A214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14B18EA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70DCB5A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80B9D6E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0A35B8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 xml:space="preserve">Elektronická faktura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5FA35D6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INVOIC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AF021A5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947802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70D66F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832D33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765AF02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E3179A5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148EC7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 xml:space="preserve">Potvrzení přijetí / chyba ve zprávě elektronické faktury 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EB627FB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D28B129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D2137B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E63BF7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3B65EA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ECF69F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9BB27AA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ED5A0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Dotaz na zprávu elektronické faktur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BA3C45E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4B10D5B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75A59A3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02DAC8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340FA4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5A6BF6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620E43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6E04116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hyba v dotazu na elektronickou faktur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42DD5CB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D6F7655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81B6D7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F42B50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D28EA06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9A896A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909700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A1B19A0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Elektronická faktura OTE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CB2F699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INVOIC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8AB45DD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DA419E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B82C55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2D8FE8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3F3731E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3A8147A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22672A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Dotaz na informaci o předání elektronické faktur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80A0F1E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4F2DB8C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3DD680B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FED543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C3F91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72BD0C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383642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lastRenderedPageBreak/>
              <w:t>GP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2A7280E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hyba v dotazu na informaci o předání elektronické faktur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1B877C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D7ED34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2B3AA8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1A2B8B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A9527F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5032C3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6F5412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GP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9D14D5B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Informace o předání elektronické faktur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D91943E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69502B">
              <w:rPr>
                <w:sz w:val="20"/>
                <w:szCs w:val="20"/>
                <w:lang w:eastAsia="cs-CZ"/>
              </w:rPr>
              <w:t>CDSGASINVOIC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4F0F5DA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B14724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A6FFB1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5003BC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7AC871E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5C541A1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B73A80A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registraci / aktualizaci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F02465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5519F72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75EAD7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631419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AAD05E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6F8A088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6C62525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A8BFD3F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registraci / aktualizaci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77F16A7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194EA6C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8F1FE5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6B6FF8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576F460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BDF402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D74F9A2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997B5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registraci / aktualizaci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A1CA67F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82C285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11428A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D69995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72B86C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62183B5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EAD4EFE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9BC47E7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71F5CC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9365147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3D8B955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C4AAF9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840340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C9B0A2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6A97A28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C02C8B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dat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D79AC6E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FD8F34A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FA5D7C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FE144C6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0183AF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E4892B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2E1F7C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1EC47B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dat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0873170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D804AE3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DC5BEF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63B8FC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6087A4B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51860AC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327AD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R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89F283B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F5B05">
              <w:rPr>
                <w:sz w:val="20"/>
                <w:szCs w:val="20"/>
                <w:lang w:eastAsia="cs-CZ"/>
              </w:rPr>
              <w:t>Informace o aktivaci DPI na OPM (uvedeno) ode dne (uvedeno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CD713A9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21A1086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CF8C9D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F63D27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38DC9D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767FCD0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E57AEC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GR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4D8331A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BE020E">
              <w:rPr>
                <w:sz w:val="20"/>
                <w:szCs w:val="20"/>
                <w:lang w:eastAsia="cs-CZ"/>
              </w:rPr>
              <w:t>Informace o ukončení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52D322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1E8F2FC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0BE5C9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1F35C7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02FD80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5D92F29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FEA5F57" w14:textId="77777777" w:rsidR="00B6389F" w:rsidRPr="00BE020E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D584A91" w14:textId="77777777" w:rsidR="00B6389F" w:rsidRPr="00BE020E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314A3">
              <w:rPr>
                <w:sz w:val="20"/>
                <w:szCs w:val="20"/>
                <w:lang w:eastAsia="cs-CZ"/>
              </w:rPr>
              <w:t>Informace o změnách n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F31A53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E9B473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6078023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8CBAE6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8EFAB7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278EF87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9716152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DAF7828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F5B05">
              <w:rPr>
                <w:sz w:val="20"/>
                <w:szCs w:val="20"/>
                <w:lang w:eastAsia="cs-CZ"/>
              </w:rPr>
              <w:t xml:space="preserve">Informace o ukončení služby dodavatele a </w:t>
            </w:r>
            <w:proofErr w:type="gramStart"/>
            <w:r w:rsidRPr="000F5B05">
              <w:rPr>
                <w:sz w:val="20"/>
                <w:szCs w:val="20"/>
                <w:lang w:eastAsia="cs-CZ"/>
              </w:rPr>
              <w:t>SZ  na</w:t>
            </w:r>
            <w:proofErr w:type="gramEnd"/>
            <w:r w:rsidRPr="000F5B05">
              <w:rPr>
                <w:sz w:val="20"/>
                <w:szCs w:val="20"/>
                <w:lang w:eastAsia="cs-CZ"/>
              </w:rPr>
              <w:t xml:space="preserve"> OPM (uvedeno) z důvodu nezajištění dodávky nebo převzetí odpovědnosti za odchylku ode dne (uvedeno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FA1698E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E5B29F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A65466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A4B230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F8AB6AE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50DA11B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2DEE378" w14:textId="77777777" w:rsidR="00B6389F" w:rsidRPr="00094822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</w:t>
            </w:r>
            <w:r>
              <w:rPr>
                <w:sz w:val="20"/>
                <w:szCs w:val="20"/>
                <w:lang w:eastAsia="cs-CZ"/>
              </w:rPr>
              <w:t>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BC93E33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OPM</w:t>
            </w:r>
            <w:r>
              <w:rPr>
                <w:sz w:val="20"/>
                <w:szCs w:val="20"/>
                <w:lang w:eastAsia="cs-CZ"/>
              </w:rPr>
              <w:t xml:space="preserve"> pro BS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263E89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DDDEBCD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5ABEB3E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F6C8636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165938B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CADA93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8E75C1F" w14:textId="77777777" w:rsidR="00B6389F" w:rsidRPr="00094822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</w:t>
            </w:r>
            <w:r>
              <w:rPr>
                <w:sz w:val="20"/>
                <w:szCs w:val="20"/>
                <w:lang w:eastAsia="cs-CZ"/>
              </w:rPr>
              <w:t>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C5F0A5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přijetí/odmítnutí zprávy s požadavkem na data OPM</w:t>
            </w:r>
            <w:r>
              <w:rPr>
                <w:sz w:val="20"/>
                <w:szCs w:val="20"/>
                <w:lang w:eastAsia="cs-CZ"/>
              </w:rPr>
              <w:t xml:space="preserve"> pro BS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AADCC8C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88CF233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234521D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C3EF63B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6790B2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D44F86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D4178D8" w14:textId="77777777" w:rsidR="00B6389F" w:rsidRPr="00094822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R</w:t>
            </w:r>
            <w:r>
              <w:rPr>
                <w:sz w:val="20"/>
                <w:szCs w:val="20"/>
                <w:lang w:eastAsia="cs-CZ"/>
              </w:rPr>
              <w:t>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3C5FCD0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Opis zprávy s požadavkem na data OPM</w:t>
            </w:r>
            <w:r>
              <w:rPr>
                <w:sz w:val="20"/>
                <w:szCs w:val="20"/>
                <w:lang w:eastAsia="cs-CZ"/>
              </w:rPr>
              <w:t xml:space="preserve"> pro BS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D80ABA0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C4500D3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E3D8779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98331A8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914C7E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4DFDDCC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9F95B76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E367683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C5D6F">
              <w:rPr>
                <w:sz w:val="20"/>
                <w:szCs w:val="20"/>
                <w:lang w:eastAsia="cs-CZ"/>
              </w:rPr>
              <w:t>Požadavek na zkrácený výpis OPM dle služb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A6D65B7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1E40D6D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E3D050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2BB4C01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65FA30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AF9D65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F0C39D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3134AF0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C5D6F">
              <w:rPr>
                <w:sz w:val="20"/>
                <w:szCs w:val="20"/>
                <w:lang w:eastAsia="cs-CZ"/>
              </w:rPr>
              <w:t>Potvrzení/chyba v požadavku na zkrácený výpis OPM dle služb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62EB9A0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993D9D5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818AEC0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5F4C494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A2650E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D4A342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DA02165" w14:textId="77777777" w:rsidR="00B6389F" w:rsidRPr="00094822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R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32DE11B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C5D6F">
              <w:rPr>
                <w:sz w:val="20"/>
                <w:szCs w:val="20"/>
                <w:lang w:eastAsia="cs-CZ"/>
              </w:rPr>
              <w:t>Výpis OPM dle služby</w:t>
            </w:r>
            <w:r w:rsidRPr="00DC5D6F">
              <w:rPr>
                <w:sz w:val="20"/>
                <w:szCs w:val="20"/>
                <w:lang w:eastAsia="cs-CZ"/>
              </w:rPr>
              <w:tab/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221923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CF4084C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8EF3928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C707C70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262A46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1B11E06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2C068A1" w14:textId="77777777" w:rsidR="00B6389F" w:rsidRPr="00094822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R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A7AD0DE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E019A9">
              <w:rPr>
                <w:sz w:val="20"/>
                <w:szCs w:val="20"/>
                <w:lang w:eastAsia="cs-CZ"/>
              </w:rPr>
              <w:t>Information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about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unauthorized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consumption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4AB891A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3B7639D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D756E95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D1FF6DC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4E409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608C928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7DB1575" w14:textId="77777777" w:rsidR="00B6389F" w:rsidRPr="00094822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019A9">
              <w:rPr>
                <w:sz w:val="20"/>
                <w:szCs w:val="20"/>
                <w:lang w:eastAsia="cs-CZ"/>
              </w:rPr>
              <w:t>GRI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AD2DFE7" w14:textId="77777777" w:rsidR="00B6389F" w:rsidRPr="00094822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spellStart"/>
            <w:r w:rsidRPr="00E019A9">
              <w:rPr>
                <w:sz w:val="20"/>
                <w:szCs w:val="20"/>
                <w:lang w:eastAsia="cs-CZ"/>
              </w:rPr>
              <w:t>Mass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change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of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supplier</w:t>
            </w:r>
            <w:proofErr w:type="spellEnd"/>
            <w:r w:rsidRPr="00E019A9">
              <w:rPr>
                <w:sz w:val="20"/>
                <w:szCs w:val="20"/>
                <w:lang w:eastAsia="cs-CZ"/>
              </w:rPr>
              <w:t xml:space="preserve"> / </w:t>
            </w:r>
            <w:proofErr w:type="spellStart"/>
            <w:r w:rsidRPr="00E019A9">
              <w:rPr>
                <w:sz w:val="20"/>
                <w:szCs w:val="20"/>
                <w:lang w:eastAsia="cs-CZ"/>
              </w:rPr>
              <w:t>SofS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6E475D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5887EAF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70DC68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4C48402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2090EE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5A80252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BDDEEEE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GRX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C23E88A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Požadavek na ukončení platnosti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89CEC4B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721E43E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3E070D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8A1401C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D254977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2EB500CC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1E61F3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lastRenderedPageBreak/>
              <w:t>GRY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5A068C5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Potvrzení / chyba v požadavku na ukončení platnosti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5DFF799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C2AB076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CC06D77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D345CD2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CD9E863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B8067A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0EC5BFC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GRZ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691D67F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94822">
              <w:rPr>
                <w:sz w:val="20"/>
                <w:szCs w:val="20"/>
                <w:lang w:eastAsia="cs-CZ"/>
              </w:rPr>
              <w:t>Opis požadavku na ukončení platnosti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DE9B09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GAS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DEE5407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B1A6D62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FE2FE19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23AF973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4053CDF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8143D78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S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B86DDFD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Zúčtová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a den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FFF11FE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7622A5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C0043F8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13C698B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5A9DB6D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371D90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A10A596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S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BAD622E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Zúčtová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en - chyba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/ potvrzení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59C4DC2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85FFD85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58D9C53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4B30128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2402FAD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B3D17E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19F27C6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GS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1C5AF0C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 xml:space="preserve">Požadavek n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ata - Zúčtování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za </w:t>
            </w:r>
            <w:proofErr w:type="gramStart"/>
            <w:r w:rsidRPr="00C70244">
              <w:rPr>
                <w:sz w:val="20"/>
                <w:szCs w:val="20"/>
                <w:lang w:eastAsia="cs-CZ"/>
              </w:rPr>
              <w:t>den - Opis</w:t>
            </w:r>
            <w:proofErr w:type="gramEnd"/>
            <w:r w:rsidRPr="00C70244">
              <w:rPr>
                <w:sz w:val="20"/>
                <w:szCs w:val="20"/>
                <w:lang w:eastAsia="cs-CZ"/>
              </w:rPr>
              <w:t xml:space="preserve"> dat (DT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7D92A36" w14:textId="77777777" w:rsidR="00B6389F" w:rsidRPr="00C70244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C70244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1354511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3A762C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785890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8E7448A" w14:textId="77777777" w:rsidR="00B6389F" w:rsidRPr="00C70244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4409879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CBEF5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7A982F9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normálních a skutečných klimatických podmínek (teplot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D123DF0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FDEE27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4A3BCD6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890587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49F082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F6A97F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CA4164E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DF895BC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ata normálních a skutečných klimatických podmínek (teplot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495409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CDC8F7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479A10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924461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FA2B0EF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09F289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754C21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9A69A49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779C99E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638B03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7CC93C2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E4D3D4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4350220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07AA4C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4E60891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7E3945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ata TDD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0BEC81D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20FD9B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51F87B6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5A6293C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288ADA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354C3E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C0F45B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0F29A3C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žadavek na data korekčního koeficientu na teplot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613A2F8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A60069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0EAD0D1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B59873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4A61A8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1F6F7F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5EB3480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4A0152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požadavku na data korekčního koeficientu na teplot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121731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B482992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A6F8A13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410D20B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456D35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60F370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A948C16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FCF0666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Dotaz na zbytkové diagram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4357229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1697985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667A914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1CE1BDD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B0FBE94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618C811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0BF5D77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T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871681C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Potvrzení / Chyba v dotazu na zbytkové diagram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1B3D7C1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B69024C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689E8C4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3B361CC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3BBAA99" w14:textId="77777777" w:rsidR="00B6389F" w:rsidRPr="00F15267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BBB964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641B44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T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1AD44D0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 xml:space="preserve">Dotaz na odhadnutý diagram odběru skupiny </w:t>
            </w:r>
            <w:proofErr w:type="gramStart"/>
            <w:r w:rsidRPr="00DD20D0">
              <w:rPr>
                <w:sz w:val="20"/>
                <w:szCs w:val="20"/>
                <w:lang w:eastAsia="cs-CZ"/>
              </w:rPr>
              <w:t>OPM(</w:t>
            </w:r>
            <w:proofErr w:type="gramEnd"/>
            <w:r w:rsidRPr="00DD20D0">
              <w:rPr>
                <w:sz w:val="20"/>
                <w:szCs w:val="20"/>
                <w:lang w:eastAsia="cs-CZ"/>
              </w:rPr>
              <w:t>C, CM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F358433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31D91E9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0739274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CC63AE3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BCE12FF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2C1E6A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681133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>GT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0CBBECA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D20D0">
              <w:rPr>
                <w:sz w:val="20"/>
                <w:szCs w:val="20"/>
                <w:lang w:eastAsia="cs-CZ"/>
              </w:rPr>
              <w:t xml:space="preserve">Potvrzení / Chyba v dotaz na odhadnutý diagram odběru skupiny </w:t>
            </w:r>
            <w:proofErr w:type="gramStart"/>
            <w:r w:rsidRPr="00DD20D0">
              <w:rPr>
                <w:sz w:val="20"/>
                <w:szCs w:val="20"/>
                <w:lang w:eastAsia="cs-CZ"/>
              </w:rPr>
              <w:t>OPM(</w:t>
            </w:r>
            <w:proofErr w:type="gramEnd"/>
            <w:r w:rsidRPr="00DD20D0">
              <w:rPr>
                <w:sz w:val="20"/>
                <w:szCs w:val="20"/>
                <w:lang w:eastAsia="cs-CZ"/>
              </w:rPr>
              <w:t>C, CM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36304A0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8B565A3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208ED44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B831561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ED8159B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50F839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3BB4EF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3D23F70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Dotaz na výsledek clearing z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D88B60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56793A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1975258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53EBF21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3372191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767F50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F379EAD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3CF51DB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0A3889">
              <w:rPr>
                <w:sz w:val="20"/>
                <w:szCs w:val="20"/>
                <w:lang w:eastAsia="cs-CZ"/>
              </w:rPr>
              <w:t>Potvrzení / Chyba v dotazu na výsledek clearing za OP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383ED8B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73C9CB3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B54697F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060319B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55C0CE8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E932FA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5A2FD1B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D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778DB1A5" w14:textId="77777777" w:rsidR="00B6389F" w:rsidRPr="00596463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C5D6F">
              <w:rPr>
                <w:sz w:val="20"/>
                <w:szCs w:val="20"/>
                <w:lang w:eastAsia="cs-CZ"/>
              </w:rPr>
              <w:t xml:space="preserve">Dotaz na </w:t>
            </w:r>
            <w:r>
              <w:rPr>
                <w:sz w:val="20"/>
                <w:szCs w:val="20"/>
                <w:lang w:eastAsia="cs-CZ"/>
              </w:rPr>
              <w:t xml:space="preserve">odečty </w:t>
            </w:r>
            <w:r w:rsidRPr="00DC5D6F">
              <w:rPr>
                <w:sz w:val="20"/>
                <w:szCs w:val="20"/>
                <w:lang w:eastAsia="cs-CZ"/>
              </w:rPr>
              <w:t>OPM vstupující do clearing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1E5086C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</w:t>
            </w:r>
            <w:r>
              <w:rPr>
                <w:sz w:val="20"/>
                <w:szCs w:val="20"/>
                <w:lang w:eastAsia="cs-CZ"/>
              </w:rPr>
              <w:t>EDI</w:t>
            </w:r>
            <w:r w:rsidRPr="00F15267">
              <w:rPr>
                <w:sz w:val="20"/>
                <w:szCs w:val="20"/>
                <w:lang w:eastAsia="cs-CZ"/>
              </w:rPr>
              <w:t>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A80C5EB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935821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4CB9AC4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1FD542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1D25E7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5F988D7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E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7A78AA21" w14:textId="77777777" w:rsidR="00B6389F" w:rsidRPr="00596463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C5D6F">
              <w:rPr>
                <w:sz w:val="20"/>
                <w:szCs w:val="20"/>
                <w:lang w:eastAsia="cs-CZ"/>
              </w:rPr>
              <w:t xml:space="preserve">Potvrzení /chyba v dotazu na </w:t>
            </w:r>
            <w:r>
              <w:rPr>
                <w:sz w:val="20"/>
                <w:szCs w:val="20"/>
                <w:lang w:eastAsia="cs-CZ"/>
              </w:rPr>
              <w:t xml:space="preserve">odečty </w:t>
            </w:r>
            <w:r w:rsidRPr="00DC5D6F">
              <w:rPr>
                <w:sz w:val="20"/>
                <w:szCs w:val="20"/>
                <w:lang w:eastAsia="cs-CZ"/>
              </w:rPr>
              <w:t>OPM vstupující do clearingu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223BD43" w14:textId="77777777" w:rsidR="00B6389F" w:rsidRPr="00F15267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0205DD3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4BC411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51B0819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91265A6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E656B0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2E7F71F9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GTP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6A44167A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Zpráva pro zaslání predikované a skutečné průměrné denní teplo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11F28E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CDSEDI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371E77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3C87746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C948C20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9D07D57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D42559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03C74E53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Q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10147FC7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596463">
              <w:rPr>
                <w:sz w:val="20"/>
                <w:szCs w:val="20"/>
                <w:lang w:eastAsia="cs-CZ"/>
              </w:rPr>
              <w:t>Potvrzení / Chyba při příjmu zpráva pro zaslání predikované a skutečné průměrné denní teplo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D769C8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5267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A60D451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FBE147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A233E45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518A36C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64A5123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4D9E59D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64A5928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Zadání / Nahrazení objednávky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4B11F2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3FC5685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28FEB7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649AC3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361A934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42101A4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BB7EDF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A31FD58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Zadání / Nahrazení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AD0EB29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BDA8E1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A88D38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E28BCF5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BE6030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9B22EB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ECC3EA6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C8C5CF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dat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zadá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FD84B53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7CE7AE8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74DE24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1EDDED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D8B7272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0AFEE124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3B62DB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F05AC02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Anulace objednávky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7A4CEB3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89A7A2D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94DDF5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B7D37D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DD4E26B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25C3303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F0FD36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D2D1E02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Anulace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6E5109C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CBB215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1FBCDD2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413AD6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1EF560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20B77C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C1C9AB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0696E27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dat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anulace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7B37CB2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BC3B126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D6FEA0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971E5A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1854DE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3EB004C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CFE0E37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97436F5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zjiště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stavu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A6D532E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F1D076B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7B26984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286B809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54EE4E6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EC6EEF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B5149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AE4A806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ata vlastní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zjiště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stavu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10EB19E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BC0D729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0B14C9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4295B80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1A840B2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167E9B1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0CA4EC7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9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C3CE1F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dat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jednávky - dat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vlastní nabídky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6B67B82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1ACE07A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02C6F4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3B5D12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125C79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3D836B8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A7CF75A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72A1F8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Odeslání nominací výsledků obchodová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6090E41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474CFF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05C313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BD8108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AFFAC56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560D11D9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5C03543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B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9C83FC7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Odeslání nominací výsledků obchodová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243999F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6694AEB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06BF14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81373A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D489F1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137F30F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E728467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C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A4E43B4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otaz na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chody - vlast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7881387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A61F24A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A98EF54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8223950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3FD9D0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EC7B55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186A936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D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6162D8B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otaz na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chody - vlastní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- chyba / potvrze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BDE1ECA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34FF77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DD4452D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36E9FB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5F33868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F02F11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E848FFD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E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E94BE8B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Opis dat vlastních obchodů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B5EA7F9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95ECE41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51B627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69C3FD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3495307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70F2279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EE6AB28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F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2410E27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Dotaz na data produktu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4C8A1DF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FF6A83A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4A09D19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0B7B4C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2A00BD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20874A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4E6C3D0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G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3F2B18A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Dotaz na data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produktu - chyba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/ potvrzení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091F711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AC00B7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4838D5E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5D34C80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62AC65B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2ADA0B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96F7A6A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H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4B80F3F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gramStart"/>
            <w:r w:rsidRPr="00E6764F">
              <w:rPr>
                <w:sz w:val="20"/>
                <w:szCs w:val="20"/>
                <w:lang w:eastAsia="cs-CZ"/>
              </w:rPr>
              <w:t>Popis - kmenová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data produktu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42DBC74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MASTER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9A37C7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FE9CDC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787ECC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493BC5A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56B34C5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9FC368B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J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BC56210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19109B">
              <w:rPr>
                <w:sz w:val="20"/>
                <w:szCs w:val="20"/>
                <w:lang w:eastAsia="cs-CZ"/>
              </w:rPr>
              <w:t>Oznámení o změně stavu obrazovky obchodování VDT s plyne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E4FEB7C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B09CE9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2462DF9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95E841F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9FF6ADB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9FDF37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7849E51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GVK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5BA54C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 xml:space="preserve">Opis obrazovky </w:t>
            </w:r>
            <w:proofErr w:type="gramStart"/>
            <w:r w:rsidRPr="00E6764F">
              <w:rPr>
                <w:sz w:val="20"/>
                <w:szCs w:val="20"/>
                <w:lang w:eastAsia="cs-CZ"/>
              </w:rPr>
              <w:t>obchodování - market</w:t>
            </w:r>
            <w:proofErr w:type="gramEnd"/>
            <w:r w:rsidRPr="00E6764F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E6764F">
              <w:rPr>
                <w:sz w:val="20"/>
                <w:szCs w:val="20"/>
                <w:lang w:eastAsia="cs-CZ"/>
              </w:rPr>
              <w:t>depth</w:t>
            </w:r>
            <w:proofErr w:type="spellEnd"/>
            <w:r w:rsidRPr="00E676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08543257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11BDC72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4E4B4A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4F3C0E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63BAA37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2DE3408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E7132BB" w14:textId="77777777" w:rsidR="00B6389F" w:rsidRPr="00E6764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4399">
              <w:rPr>
                <w:sz w:val="20"/>
                <w:szCs w:val="20"/>
                <w:lang w:eastAsia="cs-CZ"/>
              </w:rPr>
              <w:t>GVL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7B4135E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4399">
              <w:rPr>
                <w:sz w:val="20"/>
                <w:szCs w:val="20"/>
                <w:lang w:eastAsia="cs-CZ"/>
              </w:rPr>
              <w:t>Nominace průběžných výsled</w:t>
            </w:r>
            <w:r>
              <w:rPr>
                <w:sz w:val="20"/>
                <w:szCs w:val="20"/>
                <w:lang w:eastAsia="cs-CZ"/>
              </w:rPr>
              <w:t>ků obchodování pro VDT s plyne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7257B20C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9565957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AE367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66D8272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232473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2F7D5D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230622E" w14:textId="77777777" w:rsidR="00B6389F" w:rsidRPr="00334399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334399">
              <w:rPr>
                <w:sz w:val="20"/>
                <w:szCs w:val="20"/>
                <w:lang w:eastAsia="cs-CZ"/>
              </w:rPr>
              <w:t>GV</w:t>
            </w:r>
            <w:r>
              <w:rPr>
                <w:sz w:val="20"/>
                <w:szCs w:val="20"/>
                <w:lang w:eastAsia="cs-CZ"/>
              </w:rPr>
              <w:t>M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53322FB" w14:textId="77777777" w:rsidR="00B6389F" w:rsidRPr="00334399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34399">
              <w:rPr>
                <w:sz w:val="20"/>
                <w:szCs w:val="20"/>
                <w:lang w:eastAsia="cs-CZ"/>
              </w:rPr>
              <w:t>Nominace finálních výsledků obchodování pro VDT s plynem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5D1A75D" w14:textId="77777777" w:rsidR="00B6389F" w:rsidRPr="00E6764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70E83C3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2E195A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337CC6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EA9CBA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341A92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8D4384D" w14:textId="77777777" w:rsidR="00B6389F" w:rsidRPr="00334399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GVN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080EAF3" w14:textId="77777777" w:rsidR="00B6389F" w:rsidRPr="00334399" w:rsidRDefault="00B6389F" w:rsidP="0036550B">
            <w:pPr>
              <w:spacing w:after="0"/>
              <w:rPr>
                <w:sz w:val="20"/>
                <w:szCs w:val="20"/>
                <w:lang w:eastAsia="cs-CZ"/>
              </w:rPr>
            </w:pPr>
            <w:proofErr w:type="gramStart"/>
            <w:r w:rsidRPr="0036550B">
              <w:rPr>
                <w:sz w:val="20"/>
                <w:szCs w:val="20"/>
                <w:lang w:eastAsia="cs-CZ"/>
              </w:rPr>
              <w:t>Dotaz - poslední</w:t>
            </w:r>
            <w:proofErr w:type="gramEnd"/>
            <w:r w:rsidRPr="0036550B">
              <w:rPr>
                <w:sz w:val="20"/>
                <w:szCs w:val="20"/>
                <w:lang w:eastAsia="cs-CZ"/>
              </w:rPr>
              <w:t xml:space="preserve"> známá cena obchodu na VDT dle PTP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CC211F7" w14:textId="77777777" w:rsidR="00B6389F" w:rsidRPr="002D5248" w:rsidRDefault="00B6389F" w:rsidP="002D524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C381894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F13E81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9BAA93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8FAA96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FA601A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9037471" w14:textId="77777777" w:rsidR="00B6389F" w:rsidRPr="00334399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O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496F820" w14:textId="77777777" w:rsidR="00B6389F" w:rsidRPr="00334399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6550B">
              <w:rPr>
                <w:sz w:val="20"/>
                <w:szCs w:val="20"/>
                <w:lang w:eastAsia="cs-CZ"/>
              </w:rPr>
              <w:t>Odpověď poslední známá cena obchodu na VDT dle PTP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EB9E519" w14:textId="77777777" w:rsidR="00B6389F" w:rsidRPr="002D5248" w:rsidRDefault="00B6389F" w:rsidP="002D524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C96EB7E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4D4FA7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999A23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5EFE80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D5130AB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E9B4AA6" w14:textId="77777777" w:rsidR="00B6389F" w:rsidRPr="00334399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P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68BA55C" w14:textId="77777777" w:rsidR="00B6389F" w:rsidRPr="00334399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6550B">
              <w:rPr>
                <w:sz w:val="20"/>
                <w:szCs w:val="20"/>
                <w:lang w:eastAsia="cs-CZ"/>
              </w:rPr>
              <w:t xml:space="preserve">Data poslední známé ceny obchodu na VDT dle </w:t>
            </w:r>
            <w:proofErr w:type="gramStart"/>
            <w:r w:rsidRPr="0036550B">
              <w:rPr>
                <w:sz w:val="20"/>
                <w:szCs w:val="20"/>
                <w:lang w:eastAsia="cs-CZ"/>
              </w:rPr>
              <w:t>PTP - Opis</w:t>
            </w:r>
            <w:proofErr w:type="gramEnd"/>
            <w:r w:rsidRPr="0036550B">
              <w:rPr>
                <w:sz w:val="20"/>
                <w:szCs w:val="20"/>
                <w:lang w:eastAsia="cs-CZ"/>
              </w:rPr>
              <w:t xml:space="preserve"> dat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653995B" w14:textId="77777777" w:rsidR="00B6389F" w:rsidRPr="002D5248" w:rsidRDefault="00B6389F" w:rsidP="002D524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102F1739" w14:textId="77777777" w:rsidR="00B6389F" w:rsidRPr="00214C49" w:rsidRDefault="00B6389F" w:rsidP="00EA473E">
            <w:pPr>
              <w:jc w:val="center"/>
              <w:rPr>
                <w:sz w:val="20"/>
                <w:szCs w:val="20"/>
                <w:lang w:eastAsia="cs-CZ"/>
              </w:rPr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99A8D0B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921C6B3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5FD0837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B168EB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EC4FD4C" w14:textId="77777777" w:rsidR="00B6389F" w:rsidRPr="008B1B9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635F2AD" w14:textId="77777777" w:rsidR="00B6389F" w:rsidRPr="008B1B9B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ožadavek na předání zpráv z fronty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EAB94D0" w14:textId="77777777" w:rsidR="00B6389F" w:rsidRPr="008B1B9B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778D1B8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11257BC" w14:textId="77777777" w:rsidR="00B6389F" w:rsidRPr="008B1B9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BCA39C" w14:textId="77777777" w:rsidR="00B6389F" w:rsidRPr="008B1B9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ADD691F" w14:textId="77777777" w:rsidR="00B6389F" w:rsidRPr="008B1B9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655C146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B6F0FFB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2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C4B473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proofErr w:type="gramStart"/>
            <w:r>
              <w:rPr>
                <w:sz w:val="20"/>
                <w:szCs w:val="20"/>
                <w:lang w:eastAsia="cs-CZ"/>
              </w:rPr>
              <w:t>Odpověď  -</w:t>
            </w:r>
            <w:proofErr w:type="gramEnd"/>
            <w:r>
              <w:rPr>
                <w:sz w:val="20"/>
                <w:szCs w:val="20"/>
                <w:lang w:eastAsia="cs-CZ"/>
              </w:rPr>
              <w:t xml:space="preserve"> oznámení, že ve frontě zpráv nejsou další </w:t>
            </w:r>
            <w:proofErr w:type="spellStart"/>
            <w:r>
              <w:rPr>
                <w:sz w:val="20"/>
                <w:szCs w:val="20"/>
                <w:lang w:eastAsia="cs-CZ"/>
              </w:rPr>
              <w:t>zrpávy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1B4B7652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906F9C3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BA87CBD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9C642C3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5FC2674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32BF31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887420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7FCF07F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Požadavek na kontrolu spojení server-server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A2E578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GAS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D4A025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B47891C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263CD09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9BDD89D" w14:textId="77777777" w:rsidR="00B6389F" w:rsidRPr="008B1B9B" w:rsidDel="00906300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E2F3FB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4819EDD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5C6DA5B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Odpověď předaná na call-</w:t>
            </w:r>
            <w:proofErr w:type="spellStart"/>
            <w:r>
              <w:rPr>
                <w:sz w:val="20"/>
                <w:szCs w:val="20"/>
                <w:lang w:eastAsia="cs-CZ"/>
              </w:rPr>
              <w:t>back</w:t>
            </w:r>
            <w:proofErr w:type="spellEnd"/>
            <w:r>
              <w:rPr>
                <w:sz w:val="20"/>
                <w:szCs w:val="20"/>
                <w:lang w:eastAsia="cs-CZ"/>
              </w:rPr>
              <w:t xml:space="preserve"> službu při kontrole server-server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8B39FD6" w14:textId="77777777" w:rsidR="00B6389F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E07B938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959897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AFA5D56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1DB894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400E42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5AD1DA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D57D1BB" w14:textId="77777777" w:rsidR="00B6389F" w:rsidRPr="00D47D51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D716A">
              <w:rPr>
                <w:sz w:val="20"/>
                <w:szCs w:val="20"/>
                <w:lang w:eastAsia="cs-CZ"/>
              </w:rPr>
              <w:t>Potvrzení doručení nebo chybový kód a reference na původní zprávu (RUT -&gt; CDS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D15DE01" w14:textId="77777777" w:rsidR="00B6389F" w:rsidRDefault="00B6389F" w:rsidP="0094224A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AF2BBEF" w14:textId="77777777" w:rsidR="00B6389F" w:rsidRDefault="00B6389F" w:rsidP="0094224A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D20850F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39D63FF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811F56A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F4FA433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13DCE0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B15301E" w14:textId="77777777" w:rsidR="00B6389F" w:rsidRPr="00D47D51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4D716A">
              <w:rPr>
                <w:sz w:val="20"/>
                <w:szCs w:val="20"/>
                <w:lang w:eastAsia="cs-CZ"/>
              </w:rPr>
              <w:t>Potvrzení doručení nebo chybový kód a reference na původní zprávu (CDS -&gt; RUT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6E3BF60" w14:textId="77777777" w:rsidR="00B6389F" w:rsidRDefault="00B6389F" w:rsidP="0094224A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A3187F6" w14:textId="77777777" w:rsidR="00B6389F" w:rsidRDefault="00B6389F" w:rsidP="0094224A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939CA26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90CEF37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04201E7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4A292F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D5B3BF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A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017D86F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D47D51">
              <w:rPr>
                <w:sz w:val="20"/>
                <w:szCs w:val="20"/>
                <w:lang w:eastAsia="cs-CZ"/>
              </w:rPr>
              <w:t>Varování o vypršení platnosti periodických dotazů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4DD6D72A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60952FB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6EC13029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46191F4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E28F743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01A1E6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BECEE7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050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B8511E3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syntaxe přijímané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zprávy - chyba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na úrovni komunikačního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kanálu  (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>od CDS pro zasilatele zprávy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6B0C1651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9C10E25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E4890DD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0EA2596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1B0A0EC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649C7E8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50D36C1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05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6FA52B8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syntaxe přijímané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zprávy - chyba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na úrovni komunikačního kanálu (od příjemce zprávy pro CDS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5C44370E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4001089A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2B3C0BC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4F59608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C89916B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2EF2630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2AFC86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100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CA807D0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syntaxe - chybný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formát zprávy (od CDS pro zasilatele zprávy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25407BB9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5D734C9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C10CEED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4BDF0DA6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71B71F2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31FFA6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B98A7A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10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A656015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 xml:space="preserve">Chyba </w:t>
            </w:r>
            <w:proofErr w:type="gramStart"/>
            <w:r w:rsidRPr="0028036A">
              <w:rPr>
                <w:sz w:val="20"/>
                <w:szCs w:val="20"/>
                <w:lang w:eastAsia="cs-CZ"/>
              </w:rPr>
              <w:t>syntaxe - chybný</w:t>
            </w:r>
            <w:proofErr w:type="gramEnd"/>
            <w:r w:rsidRPr="0028036A">
              <w:rPr>
                <w:sz w:val="20"/>
                <w:szCs w:val="20"/>
                <w:lang w:eastAsia="cs-CZ"/>
              </w:rPr>
              <w:t xml:space="preserve"> formát zprávy (od příjemce zprávy pro CDS)</w:t>
            </w:r>
          </w:p>
        </w:tc>
        <w:tc>
          <w:tcPr>
            <w:tcW w:w="1530" w:type="dxa"/>
            <w:shd w:val="clear" w:color="auto" w:fill="auto"/>
            <w:noWrap/>
            <w:vAlign w:val="bottom"/>
          </w:tcPr>
          <w:p w14:paraId="3E23D401" w14:textId="77777777" w:rsidR="00B6389F" w:rsidRPr="0028036A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28036A">
              <w:rPr>
                <w:sz w:val="20"/>
                <w:szCs w:val="20"/>
                <w:lang w:eastAsia="cs-CZ"/>
              </w:rPr>
              <w:t>GAS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F89040D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66D50D2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AC269EB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F665036" w14:textId="77777777" w:rsidR="00B6389F" w:rsidRPr="0028036A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443563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CD68356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46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C793104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 xml:space="preserve">Stav finančního </w:t>
            </w:r>
            <w:proofErr w:type="gramStart"/>
            <w:r>
              <w:rPr>
                <w:sz w:val="20"/>
                <w:szCs w:val="20"/>
                <w:lang w:eastAsia="cs-CZ"/>
              </w:rPr>
              <w:t>limitu - dotaz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05A37D3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FVOT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01C7D88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008A93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4F8E0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208521F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4A9848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564F457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46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A29873B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tav finančního limitu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635AC76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FVOTLIMITS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426166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435C6E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E1C7E3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621AAF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7B4FB83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764EEA9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46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C89923E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 xml:space="preserve">Stav finančního </w:t>
            </w:r>
            <w:proofErr w:type="gramStart"/>
            <w:r>
              <w:rPr>
                <w:sz w:val="20"/>
                <w:szCs w:val="20"/>
                <w:lang w:eastAsia="cs-CZ"/>
              </w:rPr>
              <w:t>limitu - chyba</w:t>
            </w:r>
            <w:proofErr w:type="gramEnd"/>
            <w:r>
              <w:rPr>
                <w:sz w:val="20"/>
                <w:szCs w:val="20"/>
                <w:lang w:eastAsia="cs-CZ"/>
              </w:rPr>
              <w:t>/potvrzení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4BC3F25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4CF5A7D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1CF446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77FF8D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37A064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FF1488" w:rsidRPr="007F474B" w14:paraId="7068B3A6" w14:textId="77777777" w:rsidTr="005E229A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3C5B21CC" w14:textId="77777777" w:rsidR="00FF1488" w:rsidRPr="003934FE" w:rsidRDefault="00FF1488" w:rsidP="005E229A">
            <w:pPr>
              <w:spacing w:after="0"/>
              <w:jc w:val="center"/>
            </w:pPr>
            <w:r w:rsidRPr="000A3800">
              <w:rPr>
                <w:sz w:val="20"/>
                <w:szCs w:val="20"/>
                <w:lang w:eastAsia="cs-CZ"/>
              </w:rPr>
              <w:t>481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F2C66DB" w14:textId="77777777" w:rsidR="00FF1488" w:rsidRDefault="00FF1488" w:rsidP="005E229A">
            <w:proofErr w:type="spellStart"/>
            <w:r w:rsidRPr="00990841">
              <w:t>Požadevk</w:t>
            </w:r>
            <w:proofErr w:type="spellEnd"/>
            <w:r w:rsidRPr="00990841">
              <w:t xml:space="preserve"> na změnu </w:t>
            </w:r>
            <w:proofErr w:type="gramStart"/>
            <w:r w:rsidRPr="00990841">
              <w:t>limitu - data</w:t>
            </w:r>
            <w:proofErr w:type="gram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35728792" w14:textId="77777777" w:rsidR="00FF1488" w:rsidRDefault="00FF1488" w:rsidP="005E229A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FVOTSETTINGS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5C7C5BB" w14:textId="77777777" w:rsidR="00FF1488" w:rsidRPr="00214C49" w:rsidRDefault="00FF1488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BF95AAB" w14:textId="77777777" w:rsidR="00FF1488" w:rsidRDefault="00FF1488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81833C2" w14:textId="77777777" w:rsidR="00FF1488" w:rsidRDefault="00FF1488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3864097" w14:textId="77777777" w:rsidR="00FF1488" w:rsidRDefault="00FF1488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FF1488" w:rsidRPr="007F474B" w14:paraId="37E0AA2C" w14:textId="77777777" w:rsidTr="005E229A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BC0DC7D" w14:textId="77777777" w:rsidR="00FF1488" w:rsidRPr="00E1044F" w:rsidRDefault="00FF1488" w:rsidP="005E229A">
            <w:pPr>
              <w:spacing w:after="0"/>
              <w:jc w:val="center"/>
            </w:pPr>
            <w:r w:rsidRPr="000A3800">
              <w:rPr>
                <w:sz w:val="20"/>
                <w:szCs w:val="20"/>
                <w:lang w:eastAsia="cs-CZ"/>
              </w:rPr>
              <w:t>48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0D7AAE9" w14:textId="77777777" w:rsidR="00FF1488" w:rsidRDefault="00FF1488" w:rsidP="005E229A">
            <w:pPr>
              <w:spacing w:after="0"/>
              <w:rPr>
                <w:sz w:val="20"/>
                <w:szCs w:val="20"/>
                <w:lang w:eastAsia="cs-CZ"/>
              </w:rPr>
            </w:pPr>
            <w:r w:rsidRPr="004E0866">
              <w:t>Automatická změna limitu VDT/VT pro elektřinu nebo VDT pro plyn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5CC47E17" w14:textId="77777777" w:rsidR="00FF1488" w:rsidRDefault="00FF1488" w:rsidP="005E229A">
            <w:pPr>
              <w:spacing w:after="0"/>
              <w:rPr>
                <w:sz w:val="20"/>
                <w:szCs w:val="20"/>
                <w:lang w:eastAsia="cs-CZ"/>
              </w:rPr>
            </w:pPr>
            <w:r w:rsidRPr="000A3800">
              <w:rPr>
                <w:sz w:val="20"/>
                <w:szCs w:val="20"/>
                <w:lang w:eastAsia="cs-CZ"/>
              </w:rPr>
              <w:t>SFVOTLIMITCHANG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9262333" w14:textId="77777777" w:rsidR="00FF1488" w:rsidRPr="00214C49" w:rsidRDefault="00FF1488" w:rsidP="00EA473E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47215C7B" w14:textId="77777777" w:rsidR="00FF1488" w:rsidRDefault="00FF1488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65E5A563" w14:textId="77777777" w:rsidR="00FF1488" w:rsidRDefault="00FF1488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606A47A" w14:textId="77777777" w:rsidR="00FF1488" w:rsidRDefault="00FF1488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408D9CC3" w14:textId="77777777" w:rsidTr="00361B22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40ED2942" w14:textId="77777777" w:rsidR="00B6389F" w:rsidRPr="007F474B" w:rsidRDefault="00B6389F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92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6554A98F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 w:rsidRPr="004C4551">
              <w:rPr>
                <w:sz w:val="20"/>
                <w:szCs w:val="20"/>
                <w:lang w:eastAsia="cs-CZ"/>
              </w:rPr>
              <w:t xml:space="preserve">Žádost o předání dat asynchronních </w:t>
            </w:r>
            <w:proofErr w:type="gramStart"/>
            <w:r w:rsidRPr="004C4551">
              <w:rPr>
                <w:sz w:val="20"/>
                <w:szCs w:val="20"/>
                <w:lang w:eastAsia="cs-CZ"/>
              </w:rPr>
              <w:t>požadavků - služba</w:t>
            </w:r>
            <w:proofErr w:type="gramEnd"/>
            <w:r w:rsidRPr="004C4551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4C4551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BF9B1F4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MARKET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52CEA22" w14:textId="77777777" w:rsidR="00B6389F" w:rsidRPr="00DB56C7" w:rsidRDefault="00B6389F" w:rsidP="00361B22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71EE402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171DE969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71901BF6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8F014E8" w14:textId="77777777" w:rsidTr="00361B22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13C3AA00" w14:textId="77777777" w:rsidR="00B6389F" w:rsidRPr="007F474B" w:rsidRDefault="00B6389F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2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45D8E93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 w:rsidRPr="004C4551">
              <w:rPr>
                <w:sz w:val="20"/>
                <w:szCs w:val="20"/>
                <w:lang w:eastAsia="cs-CZ"/>
              </w:rPr>
              <w:t xml:space="preserve">Chyba/potvrzení při zaslání požadavku na předání výstupních </w:t>
            </w:r>
            <w:proofErr w:type="gramStart"/>
            <w:r w:rsidRPr="004C4551">
              <w:rPr>
                <w:sz w:val="20"/>
                <w:szCs w:val="20"/>
                <w:lang w:eastAsia="cs-CZ"/>
              </w:rPr>
              <w:t>dat - služba</w:t>
            </w:r>
            <w:proofErr w:type="gramEnd"/>
            <w:r w:rsidRPr="004C4551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4C4551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24338FAC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91B6D08" w14:textId="77777777" w:rsidR="00B6389F" w:rsidRPr="00DB56C7" w:rsidRDefault="00B6389F" w:rsidP="00361B22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C32CAE9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39F21EA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AE4DC9C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F1BFC37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D5EBFA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6EB4C6C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Požadavek na statistická data zúčtování odchylek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1BDFB483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ISOTE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01CC0E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1A226545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493D6D1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6A4E618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CCAB616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FA78720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28F7927F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 xml:space="preserve">Požadavek na statistická data zúčtování </w:t>
            </w:r>
            <w:proofErr w:type="gramStart"/>
            <w:r w:rsidRPr="00F14A2D">
              <w:rPr>
                <w:sz w:val="20"/>
                <w:szCs w:val="20"/>
                <w:lang w:eastAsia="cs-CZ"/>
              </w:rPr>
              <w:t>odchylek - chyba</w:t>
            </w:r>
            <w:proofErr w:type="gramEnd"/>
            <w:r w:rsidRPr="00F14A2D">
              <w:rPr>
                <w:sz w:val="20"/>
                <w:szCs w:val="20"/>
                <w:lang w:eastAsia="cs-CZ"/>
              </w:rPr>
              <w:t xml:space="preserve"> / potvrzení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3CBBCAA2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B59810C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3B854D2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19ABD40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85B2C99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267035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27B82EE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5FED1822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 xml:space="preserve">Požadavek na statistická data zúčtování </w:t>
            </w:r>
            <w:proofErr w:type="gramStart"/>
            <w:r w:rsidRPr="00F14A2D">
              <w:rPr>
                <w:sz w:val="20"/>
                <w:szCs w:val="20"/>
                <w:lang w:eastAsia="cs-CZ"/>
              </w:rPr>
              <w:t>odchylek - Opis</w:t>
            </w:r>
            <w:proofErr w:type="gramEnd"/>
            <w:r w:rsidRPr="00F14A2D">
              <w:rPr>
                <w:sz w:val="20"/>
                <w:szCs w:val="20"/>
                <w:lang w:eastAsia="cs-CZ"/>
              </w:rPr>
              <w:t xml:space="preserve"> da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25C3A89E" w14:textId="77777777" w:rsidR="00B6389F" w:rsidRPr="00F14A2D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F14A2D">
              <w:rPr>
                <w:sz w:val="20"/>
                <w:szCs w:val="20"/>
                <w:lang w:eastAsia="cs-CZ"/>
              </w:rPr>
              <w:t>ISOTEDATA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E288E30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54E3AAA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3D16424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9FA4CF5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</w:tr>
      <w:tr w:rsidR="00B6389F" w:rsidRPr="007F474B" w14:paraId="34D5CC38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4F7B3CA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1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DB9130B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310663">
              <w:rPr>
                <w:sz w:val="20"/>
                <w:szCs w:val="20"/>
                <w:lang w:eastAsia="cs-CZ"/>
              </w:rPr>
              <w:t>Oznámení o posunutí uzávěry příjmu nabídek DT/uzávěry seance ERD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01C4B7C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888C09E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1524ECD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DA613C4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7514BCC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0D41DD7D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09084488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3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1D39D420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agregaci produktu na B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4E8B8460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9622BEB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63BB66E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BD26E8E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2E81A33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3B1ADE45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32DAB869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BE1703C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vypsání produktu na B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29B6A56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F4B5C73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926A79C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AF8BAA7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231D6E3D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15EE3742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0CDDB2E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5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445E2C95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začátku obchodování produktu na B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BE124CC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74D89B1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34A80E36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E360F53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AF6B798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6BF7815E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6ECAAE53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708E8DB3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finalizaci výsledků obchodování produktu na B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27DF0D6E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313031D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B6B3451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5AC2FDE3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0592CE0D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DEA32AA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12AD947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7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3DE4273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finalizaci výsledků obchodování produktu na B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70A7FE75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7D9AFAF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535BD0A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9A21B33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4AFA4307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5668721F" w14:textId="77777777" w:rsidTr="00EA473E">
        <w:trPr>
          <w:trHeight w:val="510"/>
        </w:trPr>
        <w:tc>
          <w:tcPr>
            <w:tcW w:w="1080" w:type="dxa"/>
            <w:shd w:val="clear" w:color="auto" w:fill="auto"/>
            <w:noWrap/>
            <w:vAlign w:val="bottom"/>
          </w:tcPr>
          <w:p w14:paraId="1CA69CC5" w14:textId="77777777" w:rsidR="00B6389F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88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3ED8F288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Oznámení o nevypsání produktu na BT</w:t>
            </w:r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23DD1164" w14:textId="77777777" w:rsidR="00B6389F" w:rsidRPr="008E1D2C" w:rsidRDefault="00B6389F" w:rsidP="00EA473E">
            <w:pPr>
              <w:spacing w:after="0"/>
              <w:rPr>
                <w:sz w:val="20"/>
                <w:szCs w:val="20"/>
                <w:lang w:eastAsia="cs-CZ"/>
              </w:rPr>
            </w:pPr>
            <w:r w:rsidRPr="008E1D2C"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2F0F5D4" w14:textId="77777777" w:rsidR="00B6389F" w:rsidRDefault="00B6389F" w:rsidP="00EA473E">
            <w:pPr>
              <w:jc w:val="center"/>
            </w:pPr>
            <w:r w:rsidRPr="00214C49"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2113B151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0B86281A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34BD1F59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2D67EF00" w14:textId="77777777" w:rsidTr="00361B22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FEEF277" w14:textId="77777777" w:rsidR="00B6389F" w:rsidRPr="007F474B" w:rsidRDefault="00B6389F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94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CD8ABF4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 w:rsidRPr="004C4551">
              <w:rPr>
                <w:sz w:val="20"/>
                <w:szCs w:val="20"/>
                <w:lang w:eastAsia="cs-CZ"/>
              </w:rPr>
              <w:t xml:space="preserve">Požadavek na kontrolu spojení server-server a na předání neodeslaných zpráv IS </w:t>
            </w:r>
            <w:proofErr w:type="gramStart"/>
            <w:r w:rsidRPr="004C4551">
              <w:rPr>
                <w:sz w:val="20"/>
                <w:szCs w:val="20"/>
                <w:lang w:eastAsia="cs-CZ"/>
              </w:rPr>
              <w:t>OTE - služba</w:t>
            </w:r>
            <w:proofErr w:type="gramEnd"/>
            <w:r w:rsidRPr="004C4551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4C4551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6F4978B1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OMMONMARKETREQ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0A82252" w14:textId="77777777" w:rsidR="00B6389F" w:rsidRPr="00DB56C7" w:rsidRDefault="00B6389F" w:rsidP="00361B22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7D39A616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27A59567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16614A31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B6389F" w:rsidRPr="007F474B" w14:paraId="73A28B80" w14:textId="77777777" w:rsidTr="00361B22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0748AB7E" w14:textId="77777777" w:rsidR="00B6389F" w:rsidRPr="007F474B" w:rsidRDefault="00B6389F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96</w:t>
            </w:r>
          </w:p>
        </w:tc>
        <w:tc>
          <w:tcPr>
            <w:tcW w:w="2430" w:type="dxa"/>
            <w:shd w:val="clear" w:color="auto" w:fill="auto"/>
            <w:vAlign w:val="bottom"/>
          </w:tcPr>
          <w:p w14:paraId="09E7C81C" w14:textId="77777777" w:rsidR="00B6389F" w:rsidRPr="00623BC8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 w:rsidRPr="004C4551">
              <w:rPr>
                <w:sz w:val="20"/>
                <w:szCs w:val="20"/>
                <w:lang w:eastAsia="cs-CZ"/>
              </w:rPr>
              <w:t xml:space="preserve">Potvrzení v rámci kontroly spojení </w:t>
            </w:r>
            <w:proofErr w:type="spellStart"/>
            <w:r w:rsidRPr="004C4551">
              <w:rPr>
                <w:sz w:val="20"/>
                <w:szCs w:val="20"/>
                <w:lang w:eastAsia="cs-CZ"/>
              </w:rPr>
              <w:t>spojení</w:t>
            </w:r>
            <w:proofErr w:type="spellEnd"/>
            <w:r w:rsidRPr="004C4551">
              <w:rPr>
                <w:sz w:val="20"/>
                <w:szCs w:val="20"/>
                <w:lang w:eastAsia="cs-CZ"/>
              </w:rPr>
              <w:t xml:space="preserve"> server-server a zaslání neodeslaných </w:t>
            </w:r>
            <w:proofErr w:type="gramStart"/>
            <w:r w:rsidRPr="004C4551">
              <w:rPr>
                <w:sz w:val="20"/>
                <w:szCs w:val="20"/>
                <w:lang w:eastAsia="cs-CZ"/>
              </w:rPr>
              <w:t>zpráv - služba</w:t>
            </w:r>
            <w:proofErr w:type="gramEnd"/>
            <w:r w:rsidRPr="004C4551">
              <w:rPr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4C4551"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530" w:type="dxa"/>
            <w:shd w:val="clear" w:color="auto" w:fill="auto"/>
            <w:noWrap/>
            <w:vAlign w:val="center"/>
          </w:tcPr>
          <w:p w14:paraId="1BF48AA7" w14:textId="77777777" w:rsidR="00B6389F" w:rsidRPr="007F474B" w:rsidRDefault="00B6389F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RESPONS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0F77F027" w14:textId="77777777" w:rsidR="00B6389F" w:rsidRPr="00DB56C7" w:rsidRDefault="00B6389F" w:rsidP="00361B22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X</w:t>
            </w:r>
          </w:p>
        </w:tc>
        <w:tc>
          <w:tcPr>
            <w:tcW w:w="1260" w:type="dxa"/>
            <w:vAlign w:val="center"/>
          </w:tcPr>
          <w:p w14:paraId="0744C696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00" w:type="dxa"/>
            <w:vAlign w:val="center"/>
          </w:tcPr>
          <w:p w14:paraId="748327BB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720" w:type="dxa"/>
            <w:shd w:val="clear" w:color="auto" w:fill="auto"/>
            <w:vAlign w:val="center"/>
          </w:tcPr>
          <w:p w14:paraId="66981676" w14:textId="77777777" w:rsidR="00B6389F" w:rsidRPr="007F474B" w:rsidRDefault="00B6389F" w:rsidP="00EA473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</w:tr>
    </w:tbl>
    <w:p w14:paraId="3DCE9726" w14:textId="77777777" w:rsidR="00530719" w:rsidRDefault="00530719"/>
    <w:p w14:paraId="39896B24" w14:textId="77777777" w:rsidR="00530719" w:rsidRDefault="0096396B">
      <w:pPr>
        <w:pStyle w:val="Nadpis1"/>
      </w:pPr>
      <w:bookmarkStart w:id="24" w:name="_Toc199409060"/>
      <w:r>
        <w:lastRenderedPageBreak/>
        <w:t>Popis formátu dle specikace OTE</w:t>
      </w:r>
      <w:bookmarkEnd w:id="24"/>
    </w:p>
    <w:p w14:paraId="67E011DA" w14:textId="77777777" w:rsidR="00530719" w:rsidRDefault="00530719"/>
    <w:p w14:paraId="1A19C6DE" w14:textId="77777777" w:rsidR="00145FDD" w:rsidRDefault="00145FDD">
      <w:proofErr w:type="gramStart"/>
      <w:r>
        <w:t>Následuj</w:t>
      </w:r>
      <w:r w:rsidR="009B0A95">
        <w:t>e  popis</w:t>
      </w:r>
      <w:proofErr w:type="gramEnd"/>
      <w:r w:rsidR="009B0A95">
        <w:t xml:space="preserve"> jednotlivý</w:t>
      </w:r>
      <w:r>
        <w:t>ch formátu zpráv, které js</w:t>
      </w:r>
      <w:r w:rsidR="009B0A95">
        <w:t>o</w:t>
      </w:r>
      <w:r>
        <w:t>u používány při komunikaci s </w:t>
      </w:r>
      <w:r w:rsidR="007B18F8">
        <w:t xml:space="preserve">CS </w:t>
      </w:r>
      <w:r>
        <w:t>OTE</w:t>
      </w:r>
      <w:r w:rsidR="00F77C52">
        <w:t xml:space="preserve"> v oblasti plynu</w:t>
      </w:r>
      <w:r>
        <w:t>. U každého formátu je uvedena stručná charakter</w:t>
      </w:r>
      <w:r w:rsidR="00F15267">
        <w:t>istika, přehled použití formátu</w:t>
      </w:r>
      <w:r w:rsidR="008C5817">
        <w:t>, plnění jednotlivých atributů a odkazy na XML schéma (*.XSD) plus příklady.</w:t>
      </w:r>
    </w:p>
    <w:p w14:paraId="69EEF0FD" w14:textId="77777777" w:rsidR="00DB150F" w:rsidRDefault="00DB150F" w:rsidP="00DB150F">
      <w:r>
        <w:t>Pro správné fungování odkazů v dokumentu je nutné, aby soubory byly na pracovní stanici umístěné v této struktuře (šipky označují obsah jednotlivých adresářů) a dokument byl spouštěn z tohoto umístění:</w:t>
      </w:r>
    </w:p>
    <w:p w14:paraId="0E9FF88C" w14:textId="77777777" w:rsidR="00DB150F" w:rsidRDefault="00DB150F" w:rsidP="00DB150F"/>
    <w:p w14:paraId="2A0ED626" w14:textId="77777777" w:rsidR="00DB150F" w:rsidRDefault="00DB150F" w:rsidP="00DB150F">
      <w:r>
        <w:t xml:space="preserve">          </w:t>
      </w:r>
      <w:r w:rsidR="00920715">
        <w:rPr>
          <w:noProof/>
          <w:lang w:eastAsia="cs-CZ"/>
        </w:rPr>
        <w:drawing>
          <wp:inline distT="0" distB="0" distL="0" distR="0" wp14:anchorId="5C45C319" wp14:editId="7B5A6A73">
            <wp:extent cx="4572000" cy="2990850"/>
            <wp:effectExtent l="19050" t="19050" r="19050" b="19050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795" t="22021" r="34496" b="456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990850"/>
                    </a:xfrm>
                    <a:prstGeom prst="rect">
                      <a:avLst/>
                    </a:prstGeom>
                    <a:noFill/>
                    <a:ln w="1270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63A27A1" w14:textId="77777777" w:rsidR="00DB150F" w:rsidRDefault="00DB150F"/>
    <w:p w14:paraId="500F0B54" w14:textId="77777777" w:rsidR="00DB150F" w:rsidRDefault="00DB150F"/>
    <w:p w14:paraId="6C326610" w14:textId="77777777" w:rsidR="00145FDD" w:rsidRDefault="00145FDD">
      <w:r>
        <w:t>V </w:t>
      </w:r>
      <w:r w:rsidR="00CD3650">
        <w:t xml:space="preserve">popisu je u některých zpráv vyplněn </w:t>
      </w:r>
      <w:r>
        <w:t xml:space="preserve">údaj „Referenční zpráva“, který obsahuj </w:t>
      </w:r>
      <w:proofErr w:type="spellStart"/>
      <w:r>
        <w:t>msg_code</w:t>
      </w:r>
      <w:proofErr w:type="spellEnd"/>
      <w:r>
        <w:t xml:space="preserve"> zprávy, kter</w:t>
      </w:r>
      <w:r w:rsidR="007B18F8">
        <w:t>á</w:t>
      </w:r>
      <w:r>
        <w:t xml:space="preserve"> vyvolala odeslání dané zprávy </w:t>
      </w:r>
      <w:r w:rsidR="007B18F8">
        <w:t xml:space="preserve">v rámci celkového komunikačního scénáře </w:t>
      </w:r>
      <w:r>
        <w:t xml:space="preserve">(např. dotaz na data a odpověď na dotaz). </w:t>
      </w:r>
    </w:p>
    <w:p w14:paraId="648257C4" w14:textId="77777777" w:rsidR="00AA05F1" w:rsidRDefault="00AA05F1" w:rsidP="00AA05F1">
      <w:pPr>
        <w:pStyle w:val="Nadpis2"/>
        <w:pageBreakBefore/>
      </w:pPr>
      <w:bookmarkStart w:id="25" w:name="_Toc199409061"/>
      <w:r>
        <w:lastRenderedPageBreak/>
        <w:t>CDS</w:t>
      </w:r>
      <w:r w:rsidR="006C349A">
        <w:t>G</w:t>
      </w:r>
      <w:r w:rsidR="004118CD">
        <w:t>AS</w:t>
      </w:r>
      <w:r>
        <w:t>CLAIM</w:t>
      </w:r>
      <w:bookmarkEnd w:id="25"/>
      <w:r w:rsidRPr="004B4809">
        <w:t xml:space="preserve"> </w:t>
      </w:r>
    </w:p>
    <w:p w14:paraId="776DE007" w14:textId="77777777" w:rsidR="00AA05F1" w:rsidRDefault="00AA05F1" w:rsidP="00AA05F1"/>
    <w:p w14:paraId="4D3866FA" w14:textId="77777777" w:rsidR="00AA05F1" w:rsidRDefault="00AA05F1" w:rsidP="00AA05F1">
      <w:pPr>
        <w:pStyle w:val="Nadpis5"/>
      </w:pPr>
      <w:r>
        <w:t>Účel</w:t>
      </w:r>
    </w:p>
    <w:p w14:paraId="07D3572C" w14:textId="77777777" w:rsidR="00FE2E2E" w:rsidRDefault="00FE2E2E" w:rsidP="003207A4"/>
    <w:p w14:paraId="51C3D800" w14:textId="77777777" w:rsidR="004118CD" w:rsidRDefault="003207A4" w:rsidP="00AA05F1">
      <w:r>
        <w:t xml:space="preserve">Zpráva XML ve formátu </w:t>
      </w:r>
      <w:r w:rsidR="0037460E">
        <w:t>CDSGASCLAIM</w:t>
      </w:r>
      <w:r w:rsidR="00AA05F1">
        <w:t xml:space="preserve"> slouž</w:t>
      </w:r>
      <w:r>
        <w:t>í k zasílání dat o reklamacích</w:t>
      </w:r>
      <w:r w:rsidR="000766CC">
        <w:t xml:space="preserve"> a zpráv OTE (vývěska zpráv)</w:t>
      </w:r>
      <w:r>
        <w:t xml:space="preserve"> </w:t>
      </w:r>
      <w:r w:rsidR="00AA05F1">
        <w:t>pro účastníky trhu.</w:t>
      </w:r>
      <w:r w:rsidR="00F77C52">
        <w:t xml:space="preserve"> 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AA05F1" w:rsidRPr="007F474B" w14:paraId="69DBF4DB" w14:textId="77777777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142477F" w14:textId="77777777" w:rsidR="00AA05F1" w:rsidRPr="007F474B" w:rsidRDefault="00AA05F1" w:rsidP="00AA05F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6BDC8A0" w14:textId="77777777" w:rsidR="00AA05F1" w:rsidRPr="007F474B" w:rsidRDefault="00AA05F1" w:rsidP="00AA05F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9C674C5" w14:textId="77777777" w:rsidR="00AA05F1" w:rsidRPr="007F474B" w:rsidRDefault="00AA05F1" w:rsidP="00AA05F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D7A90D1" w14:textId="77777777" w:rsidR="00AA05F1" w:rsidRPr="007F474B" w:rsidRDefault="00AA05F1" w:rsidP="00AA05F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2128773" w14:textId="77777777" w:rsidR="00AA05F1" w:rsidRPr="007F474B" w:rsidRDefault="00AA05F1" w:rsidP="00AA05F1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BE34BB3" w14:textId="77777777" w:rsidR="00AA05F1" w:rsidRPr="007F474B" w:rsidRDefault="00AA05F1" w:rsidP="00AA05F1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93619C" w:rsidRPr="007F474B" w14:paraId="131D177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D65CD" w14:textId="77777777" w:rsidR="0093619C" w:rsidRPr="008963F6" w:rsidRDefault="0093619C" w:rsidP="00800814">
            <w:pPr>
              <w:jc w:val="center"/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GC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47470F" w14:textId="77777777" w:rsidR="0093619C" w:rsidRPr="008963F6" w:rsidRDefault="0093619C" w:rsidP="00800814">
            <w:pPr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Založení/aktualizace reklamac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7DDF45" w14:textId="77777777" w:rsidR="0093619C" w:rsidRPr="0013173A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B2538" w14:textId="77777777" w:rsidR="0093619C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FFB64C" w14:textId="77777777" w:rsidR="0093619C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Ú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018376" w14:textId="77777777" w:rsidR="0093619C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93619C" w:rsidRPr="007F474B" w14:paraId="7EE054B5" w14:textId="7777777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A02A6" w14:textId="77777777" w:rsidR="0093619C" w:rsidRPr="008963F6" w:rsidRDefault="0093619C" w:rsidP="00800814">
            <w:pPr>
              <w:jc w:val="center"/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GC3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E49304" w14:textId="77777777" w:rsidR="0093619C" w:rsidRPr="008963F6" w:rsidRDefault="0093619C" w:rsidP="00800814">
            <w:pPr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Opis reklamac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E8CBD5" w14:textId="77777777" w:rsidR="0093619C" w:rsidRPr="0013173A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E079E0" w14:textId="77777777" w:rsidR="0093619C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B07BDD" w14:textId="77777777" w:rsidR="0093619C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8C9FEF" w14:textId="77777777" w:rsidR="0093619C" w:rsidRDefault="0093619C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ÚT</w:t>
            </w:r>
          </w:p>
        </w:tc>
      </w:tr>
      <w:tr w:rsidR="003F0AFB" w:rsidRPr="007F474B" w14:paraId="3ED3CD3C" w14:textId="7777777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1EAF7E" w14:textId="77777777" w:rsidR="003F0AFB" w:rsidRPr="008963F6" w:rsidRDefault="003F0AFB" w:rsidP="003A4D93">
            <w:pPr>
              <w:jc w:val="center"/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GC6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3F6BD5" w14:textId="77777777" w:rsidR="003F0AFB" w:rsidRPr="008963F6" w:rsidRDefault="003F0AFB" w:rsidP="003A4D93">
            <w:pPr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Opis reklamace (po zaslání dotazu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18BC59" w14:textId="77777777" w:rsidR="003F0AFB" w:rsidRPr="0013173A" w:rsidRDefault="003F0AFB" w:rsidP="003A4D9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E605F" w14:textId="77777777" w:rsidR="003F0AFB" w:rsidRDefault="003F0AFB" w:rsidP="003A4D9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C405A3" w14:textId="77777777" w:rsidR="003F0AFB" w:rsidRDefault="003F0AFB" w:rsidP="003A4D9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1911FC" w14:textId="77777777" w:rsidR="003F0AFB" w:rsidRDefault="003F0AFB" w:rsidP="003A4D9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ÚT</w:t>
            </w:r>
          </w:p>
        </w:tc>
      </w:tr>
      <w:tr w:rsidR="003F0AFB" w:rsidRPr="007F474B" w14:paraId="7BDE697E" w14:textId="7777777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544B9" w14:textId="77777777" w:rsidR="003F0AFB" w:rsidRPr="008963F6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7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DA4373" w14:textId="77777777" w:rsidR="003F0AFB" w:rsidRPr="003F0AFB" w:rsidRDefault="003F0AFB" w:rsidP="00800814">
            <w:pPr>
              <w:rPr>
                <w:rFonts w:ascii="Arial" w:hAnsi="Arial" w:cs="Arial"/>
                <w:sz w:val="20"/>
                <w:szCs w:val="20"/>
              </w:rPr>
            </w:pPr>
            <w:r w:rsidRPr="003F0AFB">
              <w:rPr>
                <w:sz w:val="20"/>
                <w:szCs w:val="20"/>
              </w:rPr>
              <w:t>Zaslání informací OT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A6F3C" w14:textId="77777777" w:rsidR="003F0AFB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A568B" w14:textId="77777777" w:rsidR="003F0AFB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86F52E" w14:textId="77777777" w:rsidR="003F0AFB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Ú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78A1A8" w14:textId="77777777" w:rsidR="003F0AFB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93619C" w:rsidRPr="007F474B" w14:paraId="0FFF23AC" w14:textId="7777777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820CB6" w14:textId="77777777" w:rsidR="0093619C" w:rsidRPr="008963F6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</w:t>
            </w:r>
            <w:r w:rsidR="008F7285">
              <w:rPr>
                <w:sz w:val="20"/>
                <w:szCs w:val="20"/>
              </w:rPr>
              <w:t>A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2E5CA2" w14:textId="77777777" w:rsidR="0093619C" w:rsidRPr="008963F6" w:rsidRDefault="003F0AFB" w:rsidP="00800814">
            <w:pPr>
              <w:rPr>
                <w:sz w:val="20"/>
                <w:szCs w:val="20"/>
              </w:rPr>
            </w:pPr>
            <w:r w:rsidRPr="003F0AFB">
              <w:rPr>
                <w:sz w:val="20"/>
                <w:szCs w:val="20"/>
              </w:rPr>
              <w:t>Opis zpráv OT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A4ADBC" w14:textId="77777777" w:rsidR="0093619C" w:rsidRPr="0013173A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8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A9DAF0" w14:textId="77777777" w:rsidR="0093619C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411AA1" w14:textId="77777777" w:rsidR="0093619C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A76CA0" w14:textId="77777777" w:rsidR="0093619C" w:rsidRDefault="003F0AFB" w:rsidP="0080081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ÚT</w:t>
            </w:r>
          </w:p>
        </w:tc>
      </w:tr>
    </w:tbl>
    <w:p w14:paraId="4A08468A" w14:textId="77777777" w:rsidR="009C2E34" w:rsidRDefault="009C2E34" w:rsidP="00AA05F1"/>
    <w:p w14:paraId="3A86F9CB" w14:textId="77777777" w:rsidR="00094896" w:rsidRDefault="00094896" w:rsidP="00094896">
      <w:pPr>
        <w:pStyle w:val="Nadpis5"/>
      </w:pPr>
      <w:r>
        <w:t>plnění struktury cdsgasclaim</w:t>
      </w:r>
    </w:p>
    <w:p w14:paraId="6729BC88" w14:textId="77777777" w:rsidR="00D41215" w:rsidRDefault="00D41215" w:rsidP="00D41215"/>
    <w:tbl>
      <w:tblPr>
        <w:tblW w:w="9825" w:type="dxa"/>
        <w:tblInd w:w="-252" w:type="dxa"/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D41215" w14:paraId="7B1678D6" w14:textId="77777777" w:rsidTr="001F677A"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47329ACD" w14:textId="77777777" w:rsidR="00D41215" w:rsidRPr="00EB062D" w:rsidRDefault="00D41215" w:rsidP="00D41215">
            <w:pPr>
              <w:rPr>
                <w:b/>
              </w:rPr>
            </w:pPr>
            <w:r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7B698BCD" w14:textId="77777777" w:rsidR="00D41215" w:rsidRDefault="00D41215" w:rsidP="00D41215">
            <w:pPr>
              <w:jc w:val="center"/>
              <w:rPr>
                <w:b/>
              </w:rPr>
            </w:pPr>
            <w:r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1B2535CE" w14:textId="77777777" w:rsidR="00D41215" w:rsidRPr="00BB1160" w:rsidRDefault="00D41215" w:rsidP="00D41215">
            <w:pPr>
              <w:rPr>
                <w:b/>
              </w:rPr>
            </w:pPr>
            <w:r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7D8DDCE6" w14:textId="77777777" w:rsidR="00D41215" w:rsidRPr="00BB1160" w:rsidRDefault="00D41215" w:rsidP="00D41215">
            <w:pPr>
              <w:rPr>
                <w:b/>
              </w:rPr>
            </w:pPr>
            <w:r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4660652E" w14:textId="77777777" w:rsidR="00D41215" w:rsidRPr="00BB1160" w:rsidRDefault="00D41215" w:rsidP="00D41215">
            <w:pPr>
              <w:rPr>
                <w:b/>
              </w:rPr>
            </w:pPr>
            <w:r w:rsidRPr="00BB1160">
              <w:rPr>
                <w:b/>
              </w:rPr>
              <w:t>Popis</w:t>
            </w:r>
          </w:p>
        </w:tc>
      </w:tr>
      <w:tr w:rsidR="00D41215" w14:paraId="43C5F28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826B5DC" w14:textId="77777777" w:rsidR="00D41215" w:rsidRDefault="00D41215" w:rsidP="00D41215">
            <w:pPr>
              <w:rPr>
                <w:b/>
              </w:rPr>
            </w:pPr>
            <w:r w:rsidRPr="00EB062D">
              <w:rPr>
                <w:b/>
              </w:rPr>
              <w:t>CDSGASCLAIM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01B862C" w14:textId="77777777" w:rsidR="00D41215" w:rsidRPr="00EB062D" w:rsidRDefault="008C5817" w:rsidP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AF72A3C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71C4180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2098F2A" w14:textId="77777777" w:rsidR="00D41215" w:rsidRPr="00A1290A" w:rsidRDefault="00D41215" w:rsidP="00D41215">
            <w:r w:rsidRPr="00A1290A">
              <w:t>Hlavička zprávy</w:t>
            </w:r>
          </w:p>
        </w:tc>
      </w:tr>
      <w:tr w:rsidR="00D41215" w14:paraId="1E8FBF5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7298D" w14:textId="77777777" w:rsidR="00D41215" w:rsidRDefault="00D41215" w:rsidP="00D41215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1C948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BECE" w14:textId="77777777" w:rsidR="00D41215" w:rsidRDefault="00D41215" w:rsidP="00D41215">
            <w:pPr>
              <w:jc w:val="center"/>
            </w:pPr>
            <w:proofErr w:type="gramStart"/>
            <w:r>
              <w:t>1 - 35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B8AD3" w14:textId="77777777" w:rsidR="00D41215" w:rsidRPr="00BB1160" w:rsidRDefault="00D41215" w:rsidP="00D41215"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99E04" w14:textId="77777777" w:rsidR="00D41215" w:rsidRDefault="00D41215" w:rsidP="00D41215">
            <w:r>
              <w:t>Jednoznačný identifikátor zprávy</w:t>
            </w:r>
          </w:p>
        </w:tc>
      </w:tr>
      <w:tr w:rsidR="00D41215" w14:paraId="565A5AF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D50AB" w14:textId="77777777" w:rsidR="00D41215" w:rsidRDefault="00D41215" w:rsidP="00D41215"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C6998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BABE8" w14:textId="77777777" w:rsidR="00D41215" w:rsidRDefault="00D41215" w:rsidP="00D41215">
            <w:pPr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CC41" w14:textId="77777777" w:rsidR="00D41215" w:rsidRDefault="00D41215" w:rsidP="00D41215"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C5E3" w14:textId="77777777" w:rsidR="00D41215" w:rsidRDefault="00D41215" w:rsidP="00D41215">
            <w:r>
              <w:t xml:space="preserve">Upřesnění obsahu zprávy </w:t>
            </w:r>
          </w:p>
        </w:tc>
      </w:tr>
      <w:tr w:rsidR="00D41215" w14:paraId="45A5DD01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1D80E" w14:textId="77777777" w:rsidR="00D41215" w:rsidRDefault="00D41215" w:rsidP="00D41215"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A6EBF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7712D" w14:textId="77777777" w:rsidR="00D41215" w:rsidRDefault="00D41215" w:rsidP="00D4121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9261" w14:textId="77777777" w:rsidR="00D41215" w:rsidRDefault="00D41215" w:rsidP="00D41215"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7493" w14:textId="77777777" w:rsidR="00D41215" w:rsidRDefault="00D41215" w:rsidP="00D41215">
            <w:r>
              <w:t xml:space="preserve">Datum a čas vytvoření zprávy </w:t>
            </w:r>
          </w:p>
        </w:tc>
      </w:tr>
      <w:tr w:rsidR="00D41215" w14:paraId="4FFAD86E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52A6" w14:textId="77777777" w:rsidR="00D41215" w:rsidRDefault="00D41215" w:rsidP="00D41215"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B5144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988ED" w14:textId="77777777" w:rsidR="00D41215" w:rsidRDefault="00D41215" w:rsidP="00D41215">
            <w:pPr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6C329" w14:textId="77777777" w:rsidR="00D41215" w:rsidRDefault="00D41215" w:rsidP="00D41215"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9FEA5" w14:textId="77777777" w:rsidR="00D41215" w:rsidRDefault="00D41215" w:rsidP="00D41215">
            <w:r>
              <w:t xml:space="preserve">Verze schéma, plněno </w:t>
            </w:r>
            <w:proofErr w:type="spellStart"/>
            <w:r>
              <w:t>konstatnoz</w:t>
            </w:r>
            <w:proofErr w:type="spellEnd"/>
            <w:r>
              <w:t xml:space="preserve"> „1“</w:t>
            </w:r>
          </w:p>
        </w:tc>
      </w:tr>
      <w:tr w:rsidR="00D41215" w14:paraId="06441DC8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E1A7" w14:textId="77777777" w:rsidR="00D41215" w:rsidRDefault="00D41215" w:rsidP="00D41215"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C0DF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18DC" w14:textId="77777777" w:rsidR="00D41215" w:rsidRDefault="00D41215" w:rsidP="00D41215">
            <w:pPr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6E7D" w14:textId="77777777" w:rsidR="00D41215" w:rsidRDefault="00D41215" w:rsidP="00D41215"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B7E96" w14:textId="77777777" w:rsidR="00D41215" w:rsidRDefault="00D41215" w:rsidP="00D41215">
            <w:r>
              <w:t>Vydání v rámci verze schématu, plněno konstantou „1“</w:t>
            </w:r>
          </w:p>
        </w:tc>
      </w:tr>
      <w:tr w:rsidR="00D41215" w14:paraId="29144199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73A99" w14:textId="77777777" w:rsidR="00D41215" w:rsidRDefault="00D41215" w:rsidP="00D41215"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00196" w14:textId="77777777" w:rsidR="00D41215" w:rsidRPr="00EB062D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990A9" w14:textId="77777777" w:rsidR="00D41215" w:rsidRDefault="00D41215" w:rsidP="00D41215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93F0" w14:textId="77777777" w:rsidR="00D41215" w:rsidRDefault="00D41215" w:rsidP="00D41215"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B316F" w14:textId="77777777" w:rsidR="00D41215" w:rsidRDefault="00D41215" w:rsidP="00D41215">
            <w:r>
              <w:t>Jazyk dat zprávy</w:t>
            </w:r>
          </w:p>
        </w:tc>
      </w:tr>
      <w:tr w:rsidR="00D41215" w14:paraId="042BC783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9254EFF" w14:textId="77777777" w:rsidR="00D41215" w:rsidRDefault="00D41215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75439E4" w14:textId="77777777" w:rsidR="00D41215" w:rsidRDefault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53DD4F0" w14:textId="77777777" w:rsidR="00D41215" w:rsidRDefault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01EF7CB" w14:textId="77777777" w:rsidR="00D41215" w:rsidRDefault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F150349" w14:textId="77777777" w:rsidR="00D41215" w:rsidRDefault="00D41215">
            <w:pPr>
              <w:rPr>
                <w:b/>
              </w:rPr>
            </w:pPr>
          </w:p>
        </w:tc>
      </w:tr>
      <w:tr w:rsidR="00D41215" w14:paraId="410BD4F1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A4B7" w14:textId="77777777" w:rsidR="00D41215" w:rsidRDefault="00D41215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B5D4" w14:textId="77777777" w:rsidR="00D41215" w:rsidRDefault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46C71" w14:textId="77777777" w:rsidR="00D41215" w:rsidRDefault="00D41215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11081" w14:textId="77777777" w:rsidR="00D41215" w:rsidRDefault="00D41215">
            <w:proofErr w:type="spellStart"/>
            <w:r>
              <w:t>Sender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FC74" w14:textId="77777777" w:rsidR="00D41215" w:rsidRDefault="00D41215">
            <w:r>
              <w:t xml:space="preserve">EIC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proofErr w:type="spellStart"/>
            <w:r>
              <w:t>message</w:t>
            </w:r>
            <w:proofErr w:type="spellEnd"/>
            <w:r>
              <w:t xml:space="preserve"> </w:t>
            </w:r>
            <w:proofErr w:type="spellStart"/>
            <w:r>
              <w:t>sender</w:t>
            </w:r>
            <w:proofErr w:type="spellEnd"/>
          </w:p>
        </w:tc>
      </w:tr>
      <w:tr w:rsidR="00D41215" w14:paraId="357AFAF6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5037B" w14:textId="77777777" w:rsidR="00D41215" w:rsidRDefault="00D41215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6F09" w14:textId="77777777" w:rsidR="00D41215" w:rsidRDefault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6EBC" w14:textId="77777777" w:rsidR="00D41215" w:rsidRDefault="00D41215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FDA31" w14:textId="77777777" w:rsidR="00D41215" w:rsidRDefault="00D41215">
            <w:proofErr w:type="spellStart"/>
            <w:r>
              <w:t>Coding-scheme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276F9" w14:textId="77777777" w:rsidR="00D41215" w:rsidRDefault="00D41215">
            <w:proofErr w:type="spellStart"/>
            <w:r>
              <w:t>Filled</w:t>
            </w:r>
            <w:proofErr w:type="spellEnd"/>
            <w:r>
              <w:t xml:space="preserve"> </w:t>
            </w:r>
            <w:proofErr w:type="spellStart"/>
            <w:r>
              <w:t>with</w:t>
            </w:r>
            <w:proofErr w:type="spellEnd"/>
            <w:r>
              <w:t xml:space="preserve"> </w:t>
            </w:r>
            <w:proofErr w:type="spellStart"/>
            <w:r>
              <w:t>constant</w:t>
            </w:r>
            <w:proofErr w:type="spellEnd"/>
            <w:r>
              <w:t xml:space="preserve"> „15“ </w:t>
            </w:r>
            <w:proofErr w:type="spellStart"/>
            <w:r>
              <w:t>for</w:t>
            </w:r>
            <w:proofErr w:type="spellEnd"/>
            <w:r>
              <w:t xml:space="preserve"> EIC</w:t>
            </w:r>
          </w:p>
        </w:tc>
      </w:tr>
      <w:tr w:rsidR="00D41215" w14:paraId="26A2FC2D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9FA744D" w14:textId="77777777" w:rsidR="00D41215" w:rsidRDefault="00D41215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84C8C02" w14:textId="77777777" w:rsidR="00D41215" w:rsidRDefault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BA400FF" w14:textId="77777777" w:rsidR="00D41215" w:rsidRDefault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DC6E90F" w14:textId="77777777" w:rsidR="00D41215" w:rsidRDefault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2E7EE04" w14:textId="77777777" w:rsidR="00D41215" w:rsidRDefault="00D41215">
            <w:pPr>
              <w:rPr>
                <w:b/>
              </w:rPr>
            </w:pPr>
          </w:p>
        </w:tc>
      </w:tr>
      <w:tr w:rsidR="00D41215" w14:paraId="6FACE77E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1354" w14:textId="77777777" w:rsidR="00D41215" w:rsidRDefault="00D41215" w:rsidP="00D41215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5436" w14:textId="77777777" w:rsidR="00D41215" w:rsidRDefault="00D41215" w:rsidP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5529" w14:textId="77777777" w:rsidR="00D41215" w:rsidRDefault="00D41215" w:rsidP="00D41215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5F2EB" w14:textId="77777777" w:rsidR="00D41215" w:rsidRPr="00BB1160" w:rsidRDefault="00D41215" w:rsidP="00D41215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DFDD" w14:textId="77777777" w:rsidR="00D41215" w:rsidRDefault="00D41215" w:rsidP="00D41215">
            <w:r>
              <w:t>EIC příjemce zprávy</w:t>
            </w:r>
          </w:p>
        </w:tc>
      </w:tr>
      <w:tr w:rsidR="00D41215" w14:paraId="2024E5E8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9AE2E" w14:textId="77777777" w:rsidR="00D41215" w:rsidRDefault="00D41215" w:rsidP="00D41215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F9A5" w14:textId="77777777" w:rsidR="00D41215" w:rsidRDefault="00D41215" w:rsidP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50E1A" w14:textId="77777777" w:rsidR="00D41215" w:rsidRDefault="00D41215" w:rsidP="00D41215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AC926" w14:textId="77777777" w:rsidR="00D41215" w:rsidRDefault="00D41215" w:rsidP="00D41215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37825" w14:textId="77777777" w:rsidR="00D41215" w:rsidRDefault="00D41215" w:rsidP="00D41215">
            <w:r>
              <w:t>Plněno konstantou „15“ pro EIC</w:t>
            </w:r>
          </w:p>
        </w:tc>
      </w:tr>
      <w:tr w:rsidR="00D41215" w14:paraId="57A0036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294AD2E" w14:textId="77777777" w:rsidR="00D41215" w:rsidRDefault="00D41215">
            <w:pPr>
              <w:rPr>
                <w:b/>
              </w:rPr>
            </w:pPr>
            <w:r>
              <w:rPr>
                <w:b/>
              </w:rPr>
              <w:t>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CC49257" w14:textId="77777777" w:rsidR="00D41215" w:rsidRDefault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C2F06D8" w14:textId="77777777" w:rsidR="00D41215" w:rsidRDefault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326743F" w14:textId="77777777" w:rsidR="00D41215" w:rsidRDefault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5465E64" w14:textId="77777777" w:rsidR="00D41215" w:rsidRDefault="00D41215">
            <w:pPr>
              <w:rPr>
                <w:b/>
              </w:rPr>
            </w:pPr>
          </w:p>
        </w:tc>
      </w:tr>
      <w:tr w:rsidR="00D41215" w14:paraId="2089676E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A2C0" w14:textId="77777777" w:rsidR="00D41215" w:rsidRDefault="00D41215" w:rsidP="00D41215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06909" w14:textId="77777777" w:rsidR="00D41215" w:rsidRDefault="00D41215" w:rsidP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241C" w14:textId="77777777" w:rsidR="00D41215" w:rsidRDefault="00D41215" w:rsidP="00D4121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1599" w14:textId="77777777" w:rsidR="00D41215" w:rsidRPr="00BB1160" w:rsidRDefault="00D41215" w:rsidP="00D41215">
            <w:r>
              <w:t>Id referenční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56BD" w14:textId="77777777" w:rsidR="00D41215" w:rsidRDefault="00D41215" w:rsidP="00D41215">
            <w:r>
              <w:t>Odkaz na referenční zprávu</w:t>
            </w:r>
          </w:p>
        </w:tc>
      </w:tr>
      <w:tr w:rsidR="00D41215" w14:paraId="1DF3A87D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251A779" w14:textId="77777777" w:rsidR="00D41215" w:rsidRPr="00BB1160" w:rsidRDefault="00D41215" w:rsidP="00D41215">
            <w:pPr>
              <w:rPr>
                <w:b/>
              </w:rPr>
            </w:pPr>
            <w:r>
              <w:rPr>
                <w:b/>
              </w:rPr>
              <w:lastRenderedPageBreak/>
              <w:t>CLAIM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192B5DC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45777CA" w14:textId="77777777" w:rsidR="00D41215" w:rsidRPr="00BB1160" w:rsidRDefault="00D41215" w:rsidP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9B4311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168D657" w14:textId="77777777" w:rsidR="00D41215" w:rsidRPr="002543BC" w:rsidRDefault="00D41215" w:rsidP="00D41215">
            <w:r>
              <w:t>1 na jednu zprávu</w:t>
            </w:r>
          </w:p>
        </w:tc>
      </w:tr>
      <w:tr w:rsidR="00D41215" w14:paraId="75A2FAE5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397EE" w14:textId="77777777" w:rsidR="00D41215" w:rsidRDefault="00D41215" w:rsidP="00D41215">
            <w:proofErr w:type="spellStart"/>
            <w:r>
              <w:t>claim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85B1A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E5E3" w14:textId="77777777" w:rsidR="00D41215" w:rsidRDefault="00D41215" w:rsidP="00D41215">
            <w:pPr>
              <w:jc w:val="center"/>
            </w:pPr>
            <w:proofErr w:type="gramStart"/>
            <w:r>
              <w:t>1 - 20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0F75" w14:textId="77777777" w:rsidR="00D41215" w:rsidRDefault="00D41215" w:rsidP="00D41215">
            <w:r>
              <w:t>Id reklam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0B4C0" w14:textId="77777777" w:rsidR="00D41215" w:rsidRDefault="00D41215" w:rsidP="00D41215">
            <w:r>
              <w:t>Id přidělené CS OTE</w:t>
            </w:r>
          </w:p>
        </w:tc>
      </w:tr>
      <w:tr w:rsidR="00D41215" w14:paraId="14F6AED1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1888" w14:textId="77777777" w:rsidR="00D41215" w:rsidRDefault="00D41215" w:rsidP="00D41215">
            <w:proofErr w:type="spellStart"/>
            <w:r>
              <w:t>claim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9DE44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0ADC6" w14:textId="77777777" w:rsidR="00D41215" w:rsidRDefault="00D41215" w:rsidP="00D41215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73AF5" w14:textId="77777777" w:rsidR="00D41215" w:rsidRDefault="00D41215" w:rsidP="00D41215">
            <w:r>
              <w:t>Typ reklam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7B0D" w14:textId="77777777" w:rsidR="00D41215" w:rsidRDefault="00D41215" w:rsidP="00D41215">
            <w:r>
              <w:t xml:space="preserve">Typ reklamace podle jejího obsahu. </w:t>
            </w:r>
          </w:p>
        </w:tc>
      </w:tr>
      <w:tr w:rsidR="00D41215" w14:paraId="0A770900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5387" w14:textId="77777777" w:rsidR="00D41215" w:rsidRDefault="00D41215" w:rsidP="00D41215">
            <w:r>
              <w:t>priorit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A4672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6C89" w14:textId="77777777" w:rsidR="00D41215" w:rsidRDefault="00D41215" w:rsidP="00D41215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BDFA" w14:textId="77777777" w:rsidR="00D41215" w:rsidRDefault="00D41215" w:rsidP="00D41215">
            <w:r>
              <w:t>Priori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038D" w14:textId="77777777" w:rsidR="00D41215" w:rsidRDefault="00D41215" w:rsidP="00D41215">
            <w:r>
              <w:t>(zatím se nepoužívá)</w:t>
            </w:r>
          </w:p>
        </w:tc>
      </w:tr>
      <w:tr w:rsidR="00D41215" w14:paraId="65A1F91E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F123" w14:textId="77777777" w:rsidR="00D41215" w:rsidRDefault="00D41215" w:rsidP="00D41215">
            <w:proofErr w:type="spellStart"/>
            <w:r>
              <w:t>processo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7EAB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2D61" w14:textId="77777777" w:rsidR="00D41215" w:rsidRDefault="00D41215" w:rsidP="00D41215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8B21D" w14:textId="77777777" w:rsidR="00D41215" w:rsidRDefault="00D41215" w:rsidP="00D41215">
            <w:r>
              <w:t>Řeši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5CE24" w14:textId="77777777" w:rsidR="00D41215" w:rsidRDefault="00D41215" w:rsidP="00D41215">
            <w:r>
              <w:t>EIC účastníka přiděleného k řešení reklamace</w:t>
            </w:r>
          </w:p>
        </w:tc>
      </w:tr>
      <w:tr w:rsidR="00D41215" w14:paraId="0CAA89E5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EDD07" w14:textId="77777777" w:rsidR="00D41215" w:rsidRDefault="00D41215" w:rsidP="00D41215">
            <w:proofErr w:type="spellStart"/>
            <w:r>
              <w:t>submitt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202F3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00F6" w14:textId="77777777" w:rsidR="00D41215" w:rsidRDefault="00D41215" w:rsidP="00D41215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D1A8" w14:textId="77777777" w:rsidR="00D41215" w:rsidRDefault="00D41215" w:rsidP="00D41215">
            <w:r>
              <w:t>Zada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F045" w14:textId="77777777" w:rsidR="00D41215" w:rsidRDefault="00D41215" w:rsidP="00D41215">
            <w:r>
              <w:t>Identifikace účastníka, který reklamaci zadal</w:t>
            </w:r>
          </w:p>
        </w:tc>
      </w:tr>
      <w:tr w:rsidR="00D41215" w14:paraId="1DDE1935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8CF5E" w14:textId="77777777" w:rsidR="00D41215" w:rsidRDefault="00D41215" w:rsidP="00D41215"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7ECF8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92D3" w14:textId="77777777" w:rsidR="00D41215" w:rsidRDefault="00D41215" w:rsidP="00D4121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935B" w14:textId="77777777" w:rsidR="00D41215" w:rsidRDefault="00D41215" w:rsidP="00D41215">
            <w:r>
              <w:t>Datum a čas po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4B059" w14:textId="77777777" w:rsidR="00D41215" w:rsidRDefault="00D41215" w:rsidP="00D41215">
            <w:r>
              <w:t>Datum a čas podání reklamace</w:t>
            </w:r>
          </w:p>
        </w:tc>
      </w:tr>
      <w:tr w:rsidR="00D41215" w14:paraId="20FA1E2E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9B5AE" w14:textId="77777777" w:rsidR="00D41215" w:rsidRDefault="00D41215" w:rsidP="00D41215">
            <w:r>
              <w:t>public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BD398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199A" w14:textId="77777777" w:rsidR="00D41215" w:rsidRDefault="00D41215" w:rsidP="00D4121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0094E" w14:textId="77777777" w:rsidR="00D41215" w:rsidRDefault="00D41215" w:rsidP="00D41215">
            <w:r>
              <w:t>Příznak veřejné reklam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1BF70" w14:textId="77777777" w:rsidR="00D41215" w:rsidRDefault="00D41215" w:rsidP="00D41215">
            <w:r>
              <w:t xml:space="preserve">Určuje, zda je reklamace </w:t>
            </w:r>
            <w:proofErr w:type="gramStart"/>
            <w:r>
              <w:t>veřejná</w:t>
            </w:r>
            <w:proofErr w:type="gramEnd"/>
            <w:r>
              <w:t xml:space="preserve"> a tedy viditelná pro všechny účastníky. </w:t>
            </w:r>
          </w:p>
        </w:tc>
      </w:tr>
      <w:tr w:rsidR="00D41215" w14:paraId="2989353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932B" w14:textId="77777777" w:rsidR="00D41215" w:rsidRDefault="00D41215" w:rsidP="00D41215">
            <w:r>
              <w:t>status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EA4E6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E1F2" w14:textId="77777777" w:rsidR="00D41215" w:rsidRDefault="00D41215" w:rsidP="00D41215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EB50" w14:textId="77777777" w:rsidR="00D41215" w:rsidRDefault="00D41215" w:rsidP="00D41215">
            <w:r>
              <w:t>Status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03335" w14:textId="77777777" w:rsidR="00D41215" w:rsidRDefault="00D41215" w:rsidP="00D41215">
            <w:r>
              <w:t xml:space="preserve">Status reklamace </w:t>
            </w:r>
          </w:p>
        </w:tc>
      </w:tr>
      <w:tr w:rsidR="00D41215" w14:paraId="7932911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C862F" w14:textId="77777777" w:rsidR="00D41215" w:rsidRDefault="00D41215" w:rsidP="00D41215">
            <w:proofErr w:type="spellStart"/>
            <w:r>
              <w:t>claim-subjec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479D0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1F801" w14:textId="77777777" w:rsidR="00D41215" w:rsidRDefault="00D41215" w:rsidP="00D41215">
            <w:pPr>
              <w:jc w:val="center"/>
            </w:pPr>
            <w:proofErr w:type="gramStart"/>
            <w:r>
              <w:t>1 - 100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4173A" w14:textId="77777777" w:rsidR="00D41215" w:rsidRDefault="00D41215" w:rsidP="00D41215">
            <w:r>
              <w:t>Předmě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BF63F" w14:textId="77777777" w:rsidR="00D41215" w:rsidRDefault="00D41215" w:rsidP="00D41215">
            <w:r>
              <w:t>Stručný text – předmět reklamace</w:t>
            </w:r>
          </w:p>
        </w:tc>
      </w:tr>
      <w:tr w:rsidR="00D41215" w14:paraId="1F972021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641FB" w14:textId="77777777" w:rsidR="00D41215" w:rsidRDefault="00D41215" w:rsidP="00D41215">
            <w:proofErr w:type="spellStart"/>
            <w:r>
              <w:t>activi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E0D6E" w14:textId="77777777" w:rsidR="00D41215" w:rsidRDefault="00D41215" w:rsidP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6073C" w14:textId="77777777" w:rsidR="00D41215" w:rsidRDefault="00D41215" w:rsidP="00D41215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04D35" w14:textId="77777777" w:rsidR="00D41215" w:rsidRDefault="00D41215" w:rsidP="00D41215">
            <w:r>
              <w:t>Aktivi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BDE1" w14:textId="77777777" w:rsidR="00D41215" w:rsidRDefault="00D41215" w:rsidP="00D41215">
            <w:r>
              <w:t>Blíže upřesňuje aktivitu.</w:t>
            </w:r>
          </w:p>
        </w:tc>
      </w:tr>
      <w:tr w:rsidR="00D41215" w14:paraId="48770A2D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5F18" w14:textId="77777777" w:rsidR="00D41215" w:rsidRDefault="00D41215" w:rsidP="00D41215">
            <w:proofErr w:type="spellStart"/>
            <w:r>
              <w:t>claim</w:t>
            </w:r>
            <w:proofErr w:type="spellEnd"/>
            <w:r>
              <w:t>-data-</w:t>
            </w:r>
            <w:proofErr w:type="spellStart"/>
            <w:r>
              <w:t>ca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4CBAC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68EA" w14:textId="77777777" w:rsidR="00D41215" w:rsidRDefault="00D41215" w:rsidP="00D41215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B446" w14:textId="77777777" w:rsidR="00D41215" w:rsidRDefault="00D41215" w:rsidP="00D41215">
            <w:r>
              <w:t>Druh reklamovaných da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79E0C" w14:textId="77777777" w:rsidR="00D41215" w:rsidRDefault="00D41215" w:rsidP="00D41215">
            <w:r>
              <w:t>Druh reklamovaných dat – data nebo výsledky – je relevantní pouze pro některé procesy související s organizovaným obchodováním. Jedná se pouze o informativní položku</w:t>
            </w:r>
          </w:p>
        </w:tc>
      </w:tr>
      <w:tr w:rsidR="00D41215" w14:paraId="78AB650D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E35B2" w14:textId="77777777" w:rsidR="00D41215" w:rsidRDefault="00D41215" w:rsidP="00D41215">
            <w:proofErr w:type="spellStart"/>
            <w:r>
              <w:t>valid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E9CDF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DB1F" w14:textId="77777777" w:rsidR="00D41215" w:rsidRDefault="00D41215" w:rsidP="00D4121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7125F" w14:textId="77777777" w:rsidR="00D41215" w:rsidRDefault="00D41215" w:rsidP="00D41215">
            <w:r>
              <w:t>Platnost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8A5BE" w14:textId="77777777" w:rsidR="00D41215" w:rsidRDefault="00D41215" w:rsidP="00D41215">
            <w:r>
              <w:t>Počátek platnosti dat (pouze pro zprávy OTE)</w:t>
            </w:r>
          </w:p>
        </w:tc>
      </w:tr>
      <w:tr w:rsidR="00D41215" w14:paraId="0DD71A70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0ADD0" w14:textId="77777777" w:rsidR="00D41215" w:rsidRDefault="00D41215" w:rsidP="00D41215">
            <w:proofErr w:type="spellStart"/>
            <w:r>
              <w:t>valid</w:t>
            </w:r>
            <w:proofErr w:type="spellEnd"/>
            <w:r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8FBC6" w14:textId="77777777" w:rsidR="00D41215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FB465" w14:textId="77777777" w:rsidR="00D41215" w:rsidRDefault="00D41215" w:rsidP="00D4121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85BE3" w14:textId="77777777" w:rsidR="00D41215" w:rsidRDefault="00D41215" w:rsidP="00D41215">
            <w:r>
              <w:t>Platnost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9DB18" w14:textId="77777777" w:rsidR="00D41215" w:rsidRDefault="00D41215" w:rsidP="00D41215">
            <w:r>
              <w:t>Konec platnosti dat (pouze pro zprávy OTE)</w:t>
            </w:r>
          </w:p>
        </w:tc>
      </w:tr>
      <w:tr w:rsidR="00C761CF" w14:paraId="61B0D578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DF1C3" w14:textId="77777777" w:rsidR="00C761CF" w:rsidRDefault="00C761CF" w:rsidP="00D41215">
            <w:proofErr w:type="spellStart"/>
            <w:r>
              <w:t>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08CB8" w14:textId="77777777" w:rsidR="00C761CF" w:rsidRDefault="00C761CF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3689A" w14:textId="77777777" w:rsidR="00C761CF" w:rsidRDefault="00C761CF" w:rsidP="00D4121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BC27" w14:textId="77777777" w:rsidR="00C761CF" w:rsidRDefault="00C761CF" w:rsidP="00D41215">
            <w:r>
              <w:t>Interní verz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06B3" w14:textId="77777777" w:rsidR="00C761CF" w:rsidRDefault="00C761CF" w:rsidP="00D41215">
            <w:r w:rsidRPr="00C761CF">
              <w:t>Interní verze zprávy OTE</w:t>
            </w:r>
          </w:p>
        </w:tc>
      </w:tr>
      <w:tr w:rsidR="00C761CF" w14:paraId="676CBCCD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A51A1" w14:textId="77777777" w:rsidR="00C761CF" w:rsidRDefault="00C761CF" w:rsidP="00D41215">
            <w:proofErr w:type="spellStart"/>
            <w:r>
              <w:t>template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A830D" w14:textId="77777777" w:rsidR="00C761CF" w:rsidRDefault="00C761CF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6356" w14:textId="77777777" w:rsidR="00C761CF" w:rsidRDefault="00C761CF" w:rsidP="00D41215">
            <w:pPr>
              <w:jc w:val="center"/>
            </w:pPr>
            <w:r>
              <w:t>long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9BD5F" w14:textId="77777777" w:rsidR="00C761CF" w:rsidRDefault="00C761CF" w:rsidP="00D41215">
            <w:r>
              <w:t>Interní identifikátor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CB43" w14:textId="77777777" w:rsidR="00C761CF" w:rsidRDefault="00C761CF" w:rsidP="00D41215">
            <w:r w:rsidRPr="00C761CF">
              <w:t>Interní identifikátor šablony zprávy</w:t>
            </w:r>
          </w:p>
        </w:tc>
      </w:tr>
      <w:tr w:rsidR="00D41215" w14:paraId="2F094F8B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194013A" w14:textId="77777777" w:rsidR="00D41215" w:rsidRPr="00BB1160" w:rsidRDefault="00D41215" w:rsidP="00D41215">
            <w:pPr>
              <w:rPr>
                <w:b/>
              </w:rPr>
            </w:pPr>
            <w:proofErr w:type="spellStart"/>
            <w:r>
              <w:rPr>
                <w:b/>
              </w:rPr>
              <w:t>Claim</w:t>
            </w:r>
            <w:proofErr w:type="spellEnd"/>
            <w:r>
              <w:rPr>
                <w:b/>
              </w:rPr>
              <w:t>-tex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5FFF878" w14:textId="77777777" w:rsidR="00D41215" w:rsidRPr="00EB062D" w:rsidRDefault="00D41215" w:rsidP="00D41215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7EBEABC" w14:textId="77777777" w:rsidR="00D41215" w:rsidRPr="00BB1160" w:rsidRDefault="00D41215" w:rsidP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09911A6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4707F7" w14:textId="77777777" w:rsidR="00D41215" w:rsidRPr="002543BC" w:rsidRDefault="00D41215" w:rsidP="00D41215">
            <w:r>
              <w:t>1 na jednu zprávu (v elementu text reklamace)</w:t>
            </w:r>
          </w:p>
        </w:tc>
      </w:tr>
      <w:tr w:rsidR="00D41215" w:rsidRPr="00D95212" w14:paraId="7F7C2AE9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65E9" w14:textId="77777777" w:rsidR="00D41215" w:rsidRDefault="00D41215" w:rsidP="00D95212">
            <w:pPr>
              <w:autoSpaceDE w:val="0"/>
              <w:autoSpaceDN w:val="0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4A07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3B2BA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6EA6" w14:textId="77777777" w:rsidR="00D41215" w:rsidRDefault="00D41215" w:rsidP="00D95212">
            <w:pPr>
              <w:autoSpaceDE w:val="0"/>
              <w:autoSpaceDN w:val="0"/>
            </w:pPr>
            <w:r>
              <w:t>Tex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B16C" w14:textId="77777777" w:rsidR="00D41215" w:rsidRDefault="00D41215" w:rsidP="00D95212">
            <w:pPr>
              <w:autoSpaceDE w:val="0"/>
              <w:autoSpaceDN w:val="0"/>
            </w:pPr>
            <w:r>
              <w:t>Text popisující požadavek / reklamaci</w:t>
            </w:r>
          </w:p>
        </w:tc>
      </w:tr>
      <w:tr w:rsidR="00D41215" w14:paraId="0B98A4CA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9873311" w14:textId="77777777" w:rsidR="00D41215" w:rsidRPr="00BB1160" w:rsidRDefault="00D41215" w:rsidP="00D41215">
            <w:pPr>
              <w:rPr>
                <w:b/>
              </w:rPr>
            </w:pPr>
            <w:proofErr w:type="spellStart"/>
            <w:r>
              <w:rPr>
                <w:b/>
              </w:rPr>
              <w:t>Claim</w:t>
            </w:r>
            <w:proofErr w:type="spellEnd"/>
            <w:r>
              <w:rPr>
                <w:b/>
              </w:rPr>
              <w:t>-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2BEFED9" w14:textId="77777777" w:rsidR="00D41215" w:rsidRPr="00EB062D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443A558" w14:textId="77777777" w:rsidR="00D41215" w:rsidRPr="00BB1160" w:rsidRDefault="00D41215" w:rsidP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22B0AFF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8518CF0" w14:textId="77777777" w:rsidR="00D41215" w:rsidRPr="002543BC" w:rsidRDefault="00D41215" w:rsidP="00D41215">
            <w:proofErr w:type="gramStart"/>
            <w:r>
              <w:t>0 - N</w:t>
            </w:r>
            <w:proofErr w:type="gramEnd"/>
            <w:r>
              <w:t xml:space="preserve"> na jednu zprávu </w:t>
            </w:r>
          </w:p>
        </w:tc>
      </w:tr>
      <w:tr w:rsidR="00D41215" w:rsidRPr="00D95212" w14:paraId="750E2980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68570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obj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A1267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9E82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DB7B1" w14:textId="77777777" w:rsidR="00D41215" w:rsidRDefault="00D41215" w:rsidP="00D95212">
            <w:pPr>
              <w:autoSpaceDE w:val="0"/>
              <w:autoSpaceDN w:val="0"/>
            </w:pPr>
            <w:r>
              <w:t>Typ objekt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CFE21" w14:textId="77777777" w:rsidR="00D41215" w:rsidRDefault="00D41215" w:rsidP="00D95212">
            <w:pPr>
              <w:autoSpaceDE w:val="0"/>
              <w:autoSpaceDN w:val="0"/>
            </w:pPr>
            <w:r>
              <w:t>Typ odkazovaného objektu – například OPM, číslo zprávy, ID produktu Blokového trhu, datum seance</w:t>
            </w:r>
          </w:p>
        </w:tc>
      </w:tr>
      <w:tr w:rsidR="00D41215" w:rsidRPr="00D95212" w14:paraId="78775108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B1AE5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obj-ke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3A5B9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97E94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BB78" w14:textId="77777777" w:rsidR="00D41215" w:rsidRDefault="00D41215" w:rsidP="00D95212">
            <w:pPr>
              <w:autoSpaceDE w:val="0"/>
              <w:autoSpaceDN w:val="0"/>
            </w:pPr>
            <w:r>
              <w:t>ID objekt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E446" w14:textId="77777777" w:rsidR="00D41215" w:rsidRDefault="00D41215" w:rsidP="00D95212">
            <w:pPr>
              <w:autoSpaceDE w:val="0"/>
              <w:autoSpaceDN w:val="0"/>
            </w:pPr>
            <w:r>
              <w:t>ID odkazovaného objektu (například EAN)</w:t>
            </w:r>
          </w:p>
        </w:tc>
      </w:tr>
      <w:tr w:rsidR="00D41215" w14:paraId="17934E92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46C8690" w14:textId="77777777" w:rsidR="00D41215" w:rsidRPr="00BB1160" w:rsidRDefault="00D41215" w:rsidP="00D41215">
            <w:pPr>
              <w:rPr>
                <w:b/>
              </w:rPr>
            </w:pPr>
            <w:proofErr w:type="spellStart"/>
            <w:r>
              <w:rPr>
                <w:b/>
              </w:rPr>
              <w:t>Attachm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272F019" w14:textId="77777777" w:rsidR="00D41215" w:rsidRPr="00EB062D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E71A1E3" w14:textId="77777777" w:rsidR="00D41215" w:rsidRPr="00BB1160" w:rsidRDefault="00D41215" w:rsidP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85C3AC9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5480922" w14:textId="77777777" w:rsidR="00D41215" w:rsidRPr="002543BC" w:rsidRDefault="00D41215" w:rsidP="00D41215">
            <w:proofErr w:type="gramStart"/>
            <w:r>
              <w:t>0 - N</w:t>
            </w:r>
            <w:proofErr w:type="gramEnd"/>
            <w:r>
              <w:t xml:space="preserve"> na jednu zprávu (v elementu obsah přílohy)</w:t>
            </w:r>
          </w:p>
        </w:tc>
      </w:tr>
      <w:tr w:rsidR="00D41215" w:rsidRPr="00D95212" w14:paraId="4FCA6C38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FC20" w14:textId="77777777" w:rsidR="00D41215" w:rsidRDefault="00D41215" w:rsidP="00D95212">
            <w:pPr>
              <w:autoSpaceDE w:val="0"/>
              <w:autoSpaceDN w:val="0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1D3D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56D3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F8FD4" w14:textId="77777777" w:rsidR="00D41215" w:rsidRDefault="00D41215" w:rsidP="00D95212">
            <w:pPr>
              <w:autoSpaceDE w:val="0"/>
              <w:autoSpaceDN w:val="0"/>
            </w:pPr>
            <w:r>
              <w:t>Vlastní příloh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942D" w14:textId="77777777" w:rsidR="00D41215" w:rsidRDefault="00D41215" w:rsidP="00D95212">
            <w:pPr>
              <w:autoSpaceDE w:val="0"/>
              <w:autoSpaceDN w:val="0"/>
            </w:pPr>
            <w:r>
              <w:t>Obsah souboru, při použití automatické komunikace musí být obsah kódován vždy Base64.</w:t>
            </w:r>
          </w:p>
        </w:tc>
      </w:tr>
      <w:tr w:rsidR="00D41215" w:rsidRPr="00D95212" w14:paraId="322BECE5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9383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file-na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C309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7FDD1" w14:textId="77777777" w:rsidR="00D41215" w:rsidRDefault="00D41215" w:rsidP="00D95212">
            <w:pPr>
              <w:autoSpaceDE w:val="0"/>
              <w:autoSpaceDN w:val="0"/>
              <w:jc w:val="center"/>
            </w:pPr>
            <w:proofErr w:type="gramStart"/>
            <w:r>
              <w:t>1 - 100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3B0D" w14:textId="77777777" w:rsidR="00D41215" w:rsidRDefault="00D41215" w:rsidP="00D95212">
            <w:pPr>
              <w:autoSpaceDE w:val="0"/>
              <w:autoSpaceDN w:val="0"/>
            </w:pPr>
            <w:r>
              <w:t>Jméno soubor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352CA" w14:textId="77777777" w:rsidR="00D41215" w:rsidRDefault="00D41215" w:rsidP="00D95212">
            <w:pPr>
              <w:autoSpaceDE w:val="0"/>
              <w:autoSpaceDN w:val="0"/>
            </w:pPr>
            <w:r>
              <w:t>Jméno přiloženého souboru</w:t>
            </w:r>
          </w:p>
        </w:tc>
      </w:tr>
      <w:tr w:rsidR="00D41215" w:rsidRPr="00D95212" w14:paraId="6530E661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DB0A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content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0445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3ABA7" w14:textId="77777777" w:rsidR="00D41215" w:rsidRDefault="004336DC" w:rsidP="00D95212">
            <w:pPr>
              <w:autoSpaceDE w:val="0"/>
              <w:autoSpaceDN w:val="0"/>
              <w:jc w:val="center"/>
            </w:pPr>
            <w:proofErr w:type="gramStart"/>
            <w:r>
              <w:t>1 - 100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CDE51" w14:textId="77777777" w:rsidR="00D41215" w:rsidRDefault="00D41215" w:rsidP="00D95212">
            <w:pPr>
              <w:autoSpaceDE w:val="0"/>
              <w:autoSpaceDN w:val="0"/>
            </w:pPr>
            <w:r>
              <w:t>Typ soubor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98930" w14:textId="77777777" w:rsidR="00D41215" w:rsidRDefault="00D41215" w:rsidP="00D95212">
            <w:pPr>
              <w:autoSpaceDE w:val="0"/>
              <w:autoSpaceDN w:val="0"/>
            </w:pPr>
            <w:r>
              <w:t xml:space="preserve">Typ souboru přílohy (doc, </w:t>
            </w:r>
            <w:proofErr w:type="spellStart"/>
            <w:r>
              <w:t>txt</w:t>
            </w:r>
            <w:proofErr w:type="spellEnd"/>
            <w:r>
              <w:t xml:space="preserve">, </w:t>
            </w:r>
            <w:proofErr w:type="spellStart"/>
            <w:r>
              <w:t>jpg</w:t>
            </w:r>
            <w:proofErr w:type="spellEnd"/>
            <w:r>
              <w:t xml:space="preserve"> apod.)</w:t>
            </w:r>
          </w:p>
        </w:tc>
      </w:tr>
      <w:tr w:rsidR="00D41215" w14:paraId="549D7CBE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002FF51" w14:textId="77777777" w:rsidR="00D41215" w:rsidRPr="00BB1160" w:rsidRDefault="00D41215" w:rsidP="00D41215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Ac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E09855E" w14:textId="77777777" w:rsidR="00D41215" w:rsidRPr="00EB062D" w:rsidRDefault="00D41215" w:rsidP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E4E30CE" w14:textId="77777777" w:rsidR="00D41215" w:rsidRPr="00BB1160" w:rsidRDefault="00D41215" w:rsidP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8B31784" w14:textId="77777777" w:rsidR="00D41215" w:rsidRPr="00BB1160" w:rsidRDefault="00D41215" w:rsidP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99A0422" w14:textId="77777777" w:rsidR="00D41215" w:rsidRPr="002543BC" w:rsidRDefault="00D41215" w:rsidP="00D41215">
            <w:proofErr w:type="gramStart"/>
            <w:r>
              <w:t>0 - N</w:t>
            </w:r>
            <w:proofErr w:type="gramEnd"/>
            <w:r>
              <w:t xml:space="preserve"> na jednu zprávu (v elementu text akce)</w:t>
            </w:r>
          </w:p>
        </w:tc>
      </w:tr>
      <w:tr w:rsidR="00D41215" w:rsidRPr="00D95212" w14:paraId="2D14C186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7708C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action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5776F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CF97" w14:textId="77777777" w:rsidR="00D41215" w:rsidRDefault="00D41215" w:rsidP="00D95212">
            <w:pPr>
              <w:autoSpaceDE w:val="0"/>
              <w:autoSpaceDN w:val="0"/>
              <w:jc w:val="center"/>
            </w:pPr>
            <w:proofErr w:type="gramStart"/>
            <w:r>
              <w:t>1 - 10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ADC5" w14:textId="77777777" w:rsidR="00D41215" w:rsidRDefault="00D41215" w:rsidP="00D95212">
            <w:pPr>
              <w:autoSpaceDE w:val="0"/>
              <w:autoSpaceDN w:val="0"/>
            </w:pPr>
            <w:r>
              <w:t>Id ak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A3735" w14:textId="77777777" w:rsidR="00D41215" w:rsidRDefault="00D41215" w:rsidP="00D95212">
            <w:pPr>
              <w:autoSpaceDE w:val="0"/>
              <w:autoSpaceDN w:val="0"/>
            </w:pPr>
            <w:r>
              <w:t>Pořadové číslo akce</w:t>
            </w:r>
          </w:p>
        </w:tc>
      </w:tr>
      <w:tr w:rsidR="00D41215" w:rsidRPr="00D95212" w14:paraId="2A54172B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10048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49264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0BDB4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A5EC8" w14:textId="77777777" w:rsidR="00D41215" w:rsidRDefault="00D41215" w:rsidP="00D95212">
            <w:pPr>
              <w:autoSpaceDE w:val="0"/>
              <w:autoSpaceDN w:val="0"/>
            </w:pPr>
            <w:r>
              <w:t>Datum a čas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07EE" w14:textId="77777777" w:rsidR="00D41215" w:rsidRDefault="00D41215" w:rsidP="00D95212">
            <w:pPr>
              <w:autoSpaceDE w:val="0"/>
              <w:autoSpaceDN w:val="0"/>
            </w:pPr>
            <w:r>
              <w:t>Datum a čas provedení akce</w:t>
            </w:r>
          </w:p>
        </w:tc>
      </w:tr>
      <w:tr w:rsidR="00D41215" w:rsidRPr="00D95212" w14:paraId="6B938763" w14:textId="77777777" w:rsidTr="00D9521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9A110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action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4D7DA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9958B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DD0D" w14:textId="77777777" w:rsidR="00D41215" w:rsidRDefault="00D41215" w:rsidP="00D95212">
            <w:pPr>
              <w:autoSpaceDE w:val="0"/>
              <w:autoSpaceDN w:val="0"/>
            </w:pPr>
            <w:r>
              <w:t>Typ ak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F03F" w14:textId="77777777" w:rsidR="00D41215" w:rsidRDefault="00D41215" w:rsidP="00D95212">
            <w:pPr>
              <w:autoSpaceDE w:val="0"/>
              <w:autoSpaceDN w:val="0"/>
            </w:pPr>
            <w:r>
              <w:t>Akce prováděná s reklamací – viz 2.3. Status reklamace</w:t>
            </w:r>
          </w:p>
        </w:tc>
      </w:tr>
    </w:tbl>
    <w:p w14:paraId="15BDD8DA" w14:textId="77777777" w:rsidR="00D41215" w:rsidRDefault="00D41215" w:rsidP="00D41215"/>
    <w:p w14:paraId="2F34EEA6" w14:textId="77777777" w:rsidR="00D01F0A" w:rsidRDefault="00D01F0A" w:rsidP="00AA05F1">
      <w:pPr>
        <w:spacing w:after="0"/>
      </w:pPr>
    </w:p>
    <w:p w14:paraId="1CB42CC6" w14:textId="77777777" w:rsidR="00AA05F1" w:rsidRDefault="00AA05F1" w:rsidP="00AA05F1">
      <w:r>
        <w:t xml:space="preserve">Kompletní soubor </w:t>
      </w:r>
      <w:r w:rsidR="0037460E">
        <w:t>CDSGASCLAIM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472672EF" w14:textId="3CD48C2F" w:rsidR="00DE735A" w:rsidRDefault="00DE735A" w:rsidP="00AA05F1">
      <w:hyperlink r:id="rId17" w:tooltip="CDSCLAIM.xsd" w:history="1">
        <w:r w:rsidRPr="00DE735A">
          <w:rPr>
            <w:rStyle w:val="Hypertextovodkaz"/>
          </w:rPr>
          <w:t>XML\</w:t>
        </w:r>
        <w:r w:rsidR="0037460E">
          <w:rPr>
            <w:rStyle w:val="Hypertextovodkaz"/>
          </w:rPr>
          <w:t>CDSGASCLAIM</w:t>
        </w:r>
      </w:hyperlink>
    </w:p>
    <w:p w14:paraId="29140DD9" w14:textId="77777777" w:rsidR="00AA05F1" w:rsidRDefault="00AA05F1" w:rsidP="00AA05F1">
      <w:pPr>
        <w:spacing w:after="0"/>
      </w:pPr>
    </w:p>
    <w:p w14:paraId="0163FB34" w14:textId="77777777" w:rsidR="00C341BE" w:rsidRDefault="00C341BE" w:rsidP="00C341BE">
      <w:pPr>
        <w:pStyle w:val="Nadpis5"/>
      </w:pPr>
      <w:r>
        <w:t xml:space="preserve">Příklad zprávy formátu CDSGASCLAIM </w:t>
      </w:r>
    </w:p>
    <w:p w14:paraId="73A8A44C" w14:textId="77777777" w:rsidR="00C341BE" w:rsidRDefault="00C341BE" w:rsidP="00C341BE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60"/>
        <w:gridCol w:w="4835"/>
      </w:tblGrid>
      <w:tr w:rsidR="00C341BE" w:rsidRPr="00F15267" w14:paraId="1F0FB1DC" w14:textId="77777777" w:rsidTr="001F677A">
        <w:trPr>
          <w:cantSplit/>
          <w:trHeight w:val="270"/>
        </w:trPr>
        <w:tc>
          <w:tcPr>
            <w:tcW w:w="436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7B3F079" w14:textId="77777777" w:rsidR="00C341BE" w:rsidRPr="00F15267" w:rsidRDefault="00C341BE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F15267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D1D1086" w14:textId="77777777" w:rsidR="00C341BE" w:rsidRPr="00F15267" w:rsidRDefault="00C341BE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F15267">
              <w:rPr>
                <w:i/>
                <w:iCs/>
              </w:rPr>
              <w:t>Odkaz</w:t>
            </w:r>
          </w:p>
        </w:tc>
      </w:tr>
      <w:tr w:rsidR="00C341BE" w:rsidRPr="00F15267" w14:paraId="5491E9EE" w14:textId="77777777" w:rsidTr="001F677A">
        <w:trPr>
          <w:trHeight w:val="255"/>
        </w:trPr>
        <w:tc>
          <w:tcPr>
            <w:tcW w:w="436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826FBD8" w14:textId="77777777" w:rsidR="00C341BE" w:rsidRPr="00F15267" w:rsidRDefault="00C341BE" w:rsidP="00C11886">
            <w:r>
              <w:t>Založení / aktualizace reklamace (GC1</w:t>
            </w:r>
            <w:r w:rsidRPr="00F15267">
              <w:t>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A986CC7" w14:textId="7A885709" w:rsidR="00C341BE" w:rsidRPr="00F15267" w:rsidRDefault="00C341BE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18" w:history="1">
              <w:r w:rsidRPr="00F15267">
                <w:rPr>
                  <w:rStyle w:val="Hypertextovodkaz"/>
                  <w:rFonts w:eastAsia="Arial Unicode MS"/>
                </w:rPr>
                <w:t>XML\CDSGASCLAIM\</w:t>
              </w:r>
              <w:r>
                <w:rPr>
                  <w:rStyle w:val="Hypertextovodkaz"/>
                  <w:rFonts w:eastAsia="Arial Unicode MS"/>
                </w:rPr>
                <w:t>EXAMPLES\</w:t>
              </w:r>
              <w:r w:rsidRPr="00F15267">
                <w:rPr>
                  <w:rStyle w:val="Hypertextovodkaz"/>
                  <w:rFonts w:eastAsia="Arial Unicode MS"/>
                </w:rPr>
                <w:t>CDSGASCLAIM_msg_code_GC1.xml</w:t>
              </w:r>
            </w:hyperlink>
          </w:p>
        </w:tc>
      </w:tr>
    </w:tbl>
    <w:p w14:paraId="7CC82EEB" w14:textId="77777777" w:rsidR="00C341BE" w:rsidRDefault="00C341BE" w:rsidP="00AA05F1">
      <w:pPr>
        <w:spacing w:after="0"/>
      </w:pPr>
    </w:p>
    <w:p w14:paraId="26BCD6F2" w14:textId="77777777" w:rsidR="00AA05F1" w:rsidRDefault="00AA05F1" w:rsidP="00AA05F1">
      <w:pPr>
        <w:spacing w:after="0"/>
      </w:pPr>
    </w:p>
    <w:p w14:paraId="358ED935" w14:textId="77777777" w:rsidR="00E43D47" w:rsidRDefault="00E43D47" w:rsidP="00AA05F1">
      <w:pPr>
        <w:spacing w:after="0"/>
      </w:pPr>
    </w:p>
    <w:p w14:paraId="442F912F" w14:textId="77777777" w:rsidR="00E43D47" w:rsidRDefault="00E43D47">
      <w:pPr>
        <w:spacing w:after="0"/>
      </w:pPr>
      <w:r>
        <w:br w:type="page"/>
      </w:r>
    </w:p>
    <w:p w14:paraId="6FE18420" w14:textId="77777777" w:rsidR="00E43D47" w:rsidRDefault="00E43D47" w:rsidP="00E43D47">
      <w:pPr>
        <w:pStyle w:val="Nadpis2"/>
        <w:pageBreakBefore/>
      </w:pPr>
      <w:bookmarkStart w:id="26" w:name="_Toc199409062"/>
      <w:r>
        <w:lastRenderedPageBreak/>
        <w:t>CDSGASINVOICE</w:t>
      </w:r>
      <w:bookmarkEnd w:id="26"/>
    </w:p>
    <w:p w14:paraId="3996A77A" w14:textId="77777777" w:rsidR="00E43D47" w:rsidRDefault="00E43D47" w:rsidP="00E43D47"/>
    <w:p w14:paraId="63A3C3DE" w14:textId="77777777" w:rsidR="00E43D47" w:rsidRDefault="00E43D47" w:rsidP="00E43D47">
      <w:pPr>
        <w:pStyle w:val="Nadpis5"/>
      </w:pPr>
      <w:r>
        <w:t>Účel</w:t>
      </w:r>
    </w:p>
    <w:p w14:paraId="1C9DFF9B" w14:textId="77777777" w:rsidR="00E43D47" w:rsidRDefault="00E43D47" w:rsidP="00E43D47"/>
    <w:p w14:paraId="74639C9F" w14:textId="77777777" w:rsidR="00E43D47" w:rsidRDefault="00E43D47" w:rsidP="00E43D47">
      <w:r>
        <w:t>Zpráva XML ve formátu CDSGAS</w:t>
      </w:r>
      <w:r w:rsidR="00AD1692">
        <w:t>INVOICE</w:t>
      </w:r>
      <w:r>
        <w:t xml:space="preserve"> </w:t>
      </w:r>
      <w:r w:rsidR="00AD1692">
        <w:t>slouží pro zasílání elektronické faktury za distribuční služby provozovatelem distribuční soustavy obchodníkovi s </w:t>
      </w:r>
      <w:r w:rsidR="008B3B28">
        <w:t>plynem</w:t>
      </w:r>
      <w:r w:rsidR="00AD1692">
        <w:t>, včetně záloh.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E43D47" w:rsidRPr="007F474B" w14:paraId="08F5CEC0" w14:textId="77777777" w:rsidTr="00E43D47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C7C6C42" w14:textId="77777777" w:rsidR="00E43D47" w:rsidRPr="007F474B" w:rsidRDefault="00E43D47" w:rsidP="00E43D47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C51FA6A" w14:textId="77777777" w:rsidR="00E43D47" w:rsidRPr="007F474B" w:rsidRDefault="00E43D47" w:rsidP="00E43D47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0009790" w14:textId="77777777" w:rsidR="00E43D47" w:rsidRPr="007F474B" w:rsidRDefault="00E43D47" w:rsidP="00E43D47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1C34E19" w14:textId="77777777" w:rsidR="00E43D47" w:rsidRPr="007F474B" w:rsidRDefault="00AD1692" w:rsidP="00E43D47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 xml:space="preserve">Vstup / </w:t>
            </w:r>
            <w:r w:rsidR="00E43D47" w:rsidRPr="007F474B">
              <w:rPr>
                <w:b/>
                <w:bCs/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C97E64E" w14:textId="77777777" w:rsidR="00E43D47" w:rsidRPr="007F474B" w:rsidRDefault="00E43D47" w:rsidP="00E43D47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A6B1447" w14:textId="77777777" w:rsidR="00E43D47" w:rsidRPr="007F474B" w:rsidRDefault="00E43D47" w:rsidP="00E43D47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E43D47" w:rsidRPr="007F474B" w14:paraId="270E86B7" w14:textId="77777777" w:rsidTr="00E43D4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093EE4" w14:textId="77777777" w:rsidR="00E43D47" w:rsidRPr="008963F6" w:rsidRDefault="00E43D47" w:rsidP="00E43D47">
            <w:pPr>
              <w:jc w:val="center"/>
              <w:rPr>
                <w:sz w:val="20"/>
                <w:szCs w:val="20"/>
              </w:rPr>
            </w:pPr>
            <w:r w:rsidRPr="008963F6">
              <w:rPr>
                <w:sz w:val="20"/>
                <w:szCs w:val="20"/>
              </w:rPr>
              <w:t>G</w:t>
            </w:r>
            <w:r w:rsidR="00AD1692">
              <w:rPr>
                <w:sz w:val="20"/>
                <w:szCs w:val="20"/>
              </w:rPr>
              <w:t>P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BE91EF" w14:textId="77777777" w:rsidR="00E43D47" w:rsidRPr="008963F6" w:rsidRDefault="00AD1692" w:rsidP="00E43D4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lektronická faktura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1673F" w14:textId="77777777" w:rsidR="00E43D47" w:rsidRPr="0013173A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12CB88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  <w:r w:rsidR="00392C2A">
              <w:rPr>
                <w:sz w:val="20"/>
                <w:szCs w:val="20"/>
              </w:rPr>
              <w:t xml:space="preserve"> / 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16ECC2" w14:textId="77777777" w:rsidR="00E43D47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DS</w:t>
            </w:r>
          </w:p>
          <w:p w14:paraId="0D85ABD7" w14:textId="77777777" w:rsidR="00AD1692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1E1705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  <w:p w14:paraId="0965F256" w14:textId="77777777" w:rsidR="00AD1692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</w:t>
            </w:r>
            <w:r w:rsidR="000B3DB4">
              <w:rPr>
                <w:sz w:val="20"/>
                <w:szCs w:val="20"/>
              </w:rPr>
              <w:t>b</w:t>
            </w:r>
            <w:r>
              <w:rPr>
                <w:sz w:val="20"/>
                <w:szCs w:val="20"/>
              </w:rPr>
              <w:t>chodník</w:t>
            </w:r>
          </w:p>
        </w:tc>
      </w:tr>
      <w:tr w:rsidR="00E43D47" w:rsidRPr="007F474B" w14:paraId="576065DE" w14:textId="77777777" w:rsidTr="00E43D4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52DA2B" w14:textId="77777777" w:rsidR="00E43D47" w:rsidRPr="008963F6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B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888C98" w14:textId="77777777" w:rsidR="00E43D47" w:rsidRPr="008963F6" w:rsidRDefault="00AD1692" w:rsidP="00E43D47">
            <w:pPr>
              <w:rPr>
                <w:sz w:val="20"/>
                <w:szCs w:val="20"/>
              </w:rPr>
            </w:pPr>
            <w:r w:rsidRPr="00AD1692">
              <w:rPr>
                <w:sz w:val="20"/>
                <w:szCs w:val="20"/>
              </w:rPr>
              <w:t>Elektronická (XML) faktura OT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868F7E" w14:textId="77777777" w:rsidR="00E43D47" w:rsidRPr="0013173A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9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3B9A4F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9B91C0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3376C6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ÚT</w:t>
            </w:r>
          </w:p>
        </w:tc>
      </w:tr>
      <w:tr w:rsidR="00E43D47" w:rsidRPr="007F474B" w14:paraId="68D91169" w14:textId="77777777" w:rsidTr="00E43D47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0CA9E" w14:textId="77777777" w:rsidR="00E43D47" w:rsidRPr="008963F6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E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D9E87C" w14:textId="77777777" w:rsidR="00E43D47" w:rsidRPr="008963F6" w:rsidRDefault="00AD1692" w:rsidP="00E43D47">
            <w:pPr>
              <w:rPr>
                <w:sz w:val="20"/>
                <w:szCs w:val="20"/>
              </w:rPr>
            </w:pPr>
            <w:r w:rsidRPr="00AD1692">
              <w:rPr>
                <w:sz w:val="20"/>
                <w:szCs w:val="20"/>
              </w:rPr>
              <w:t>Informace o předání elektronické faktury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B8DC20" w14:textId="77777777" w:rsidR="00E43D47" w:rsidRPr="0013173A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C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193DD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F24FC3" w14:textId="77777777" w:rsidR="00E43D47" w:rsidRDefault="00E43D47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EADACF" w14:textId="77777777" w:rsidR="00E43D47" w:rsidRDefault="00AD1692" w:rsidP="00E43D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DS</w:t>
            </w:r>
          </w:p>
        </w:tc>
      </w:tr>
    </w:tbl>
    <w:p w14:paraId="6A7DDDA8" w14:textId="77777777" w:rsidR="00E43D47" w:rsidRDefault="00E43D47" w:rsidP="00E43D47"/>
    <w:p w14:paraId="79AD612D" w14:textId="77777777" w:rsidR="00E43D47" w:rsidRDefault="00E43D47" w:rsidP="00E43D47">
      <w:pPr>
        <w:pStyle w:val="Nadpis5"/>
      </w:pPr>
      <w:r>
        <w:t>plnění struktury cdsgas</w:t>
      </w:r>
      <w:r w:rsidR="00AD1692">
        <w:t>invoice</w:t>
      </w:r>
      <w:r w:rsidR="0099473C">
        <w:t xml:space="preserve"> </w:t>
      </w:r>
    </w:p>
    <w:p w14:paraId="0B75F1D0" w14:textId="77777777" w:rsidR="00E43D47" w:rsidRDefault="00E43D47" w:rsidP="00E43D47"/>
    <w:p w14:paraId="46CA72C8" w14:textId="77777777" w:rsidR="0099473C" w:rsidRDefault="0099473C" w:rsidP="00E43D47">
      <w:r>
        <w:t>Níže je uveden popis plnění pro vybrané atributy zprávy.</w:t>
      </w:r>
    </w:p>
    <w:p w14:paraId="5FA241AA" w14:textId="77777777" w:rsidR="0099473C" w:rsidRDefault="0099473C" w:rsidP="00E43D47"/>
    <w:tbl>
      <w:tblPr>
        <w:tblW w:w="9825" w:type="dxa"/>
        <w:tblInd w:w="-252" w:type="dxa"/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AD1692" w14:paraId="28FD8BCA" w14:textId="77777777" w:rsidTr="0099473C"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6EBDFCE2" w14:textId="77777777" w:rsidR="00AD1692" w:rsidRPr="00EB062D" w:rsidRDefault="00AD1692" w:rsidP="0099473C">
            <w:pPr>
              <w:rPr>
                <w:b/>
              </w:rPr>
            </w:pPr>
            <w:r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099B5A0C" w14:textId="77777777" w:rsidR="00AD1692" w:rsidRDefault="00AD1692" w:rsidP="0099473C">
            <w:pPr>
              <w:jc w:val="center"/>
              <w:rPr>
                <w:b/>
              </w:rPr>
            </w:pPr>
            <w:r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27DA4039" w14:textId="77777777" w:rsidR="00AD1692" w:rsidRPr="00BB1160" w:rsidRDefault="00AD1692" w:rsidP="0099473C">
            <w:pPr>
              <w:rPr>
                <w:b/>
              </w:rPr>
            </w:pPr>
            <w:r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7ADE9795" w14:textId="77777777" w:rsidR="00AD1692" w:rsidRPr="00BB1160" w:rsidRDefault="00AD1692" w:rsidP="0099473C">
            <w:pPr>
              <w:rPr>
                <w:b/>
              </w:rPr>
            </w:pPr>
            <w:r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486A16E8" w14:textId="77777777" w:rsidR="00AD1692" w:rsidRPr="00BB1160" w:rsidRDefault="00AD1692" w:rsidP="0099473C">
            <w:pPr>
              <w:rPr>
                <w:b/>
              </w:rPr>
            </w:pPr>
            <w:r w:rsidRPr="00BB1160">
              <w:rPr>
                <w:b/>
              </w:rPr>
              <w:t>Popis</w:t>
            </w:r>
          </w:p>
        </w:tc>
      </w:tr>
      <w:tr w:rsidR="00AD1692" w14:paraId="186CA98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1E87F21" w14:textId="77777777" w:rsidR="00AD1692" w:rsidRDefault="00AD1692" w:rsidP="0099473C">
            <w:pPr>
              <w:rPr>
                <w:b/>
              </w:rPr>
            </w:pPr>
            <w:r w:rsidRPr="00EB062D">
              <w:rPr>
                <w:b/>
              </w:rPr>
              <w:t>CDSGAS</w:t>
            </w:r>
            <w:r w:rsidR="0099473C">
              <w:rPr>
                <w:b/>
              </w:rPr>
              <w:t>INVOI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F61D80C" w14:textId="77777777" w:rsidR="00AD1692" w:rsidRPr="00EB062D" w:rsidRDefault="00AD1692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7AA3401" w14:textId="77777777" w:rsidR="00AD1692" w:rsidRPr="00BB1160" w:rsidRDefault="00AD1692" w:rsidP="0099473C">
            <w:pPr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799D6B6" w14:textId="77777777" w:rsidR="00AD1692" w:rsidRPr="00BB1160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3CF07D7" w14:textId="77777777" w:rsidR="00AD1692" w:rsidRPr="00A1290A" w:rsidRDefault="00AD1692" w:rsidP="0099473C">
            <w:r w:rsidRPr="00A1290A">
              <w:t>Hlavička zprávy</w:t>
            </w:r>
          </w:p>
        </w:tc>
      </w:tr>
      <w:tr w:rsidR="00AD1692" w14:paraId="754B15D3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0ABDD" w14:textId="77777777" w:rsidR="00AD1692" w:rsidRDefault="00AD1692" w:rsidP="0099473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DEE83" w14:textId="77777777" w:rsidR="00AD1692" w:rsidRPr="00EB062D" w:rsidRDefault="00AD1692" w:rsidP="0099473C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3FE65" w14:textId="77777777" w:rsidR="00AD1692" w:rsidRDefault="00D676D4" w:rsidP="0099473C">
            <w:pPr>
              <w:jc w:val="center"/>
            </w:pPr>
            <w:r>
              <w:t>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442" w14:textId="77777777" w:rsidR="00AD1692" w:rsidRPr="00BB1160" w:rsidRDefault="00AD1692" w:rsidP="0099473C"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2E153" w14:textId="77777777" w:rsidR="00AD1692" w:rsidRDefault="00AD1692" w:rsidP="0099473C">
            <w:r>
              <w:t>Jednoznačný identifikátor zprávy</w:t>
            </w:r>
          </w:p>
        </w:tc>
      </w:tr>
      <w:tr w:rsidR="00AD1692" w14:paraId="51DA958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3656" w14:textId="77777777" w:rsidR="00AD1692" w:rsidRDefault="00AD1692" w:rsidP="0099473C"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E76A8" w14:textId="77777777" w:rsidR="00AD1692" w:rsidRPr="00EB062D" w:rsidRDefault="00AD1692" w:rsidP="0099473C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D6B5" w14:textId="77777777" w:rsidR="00AD1692" w:rsidRDefault="00AD1692" w:rsidP="0099473C">
            <w:pPr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BC920" w14:textId="77777777" w:rsidR="00AD1692" w:rsidRDefault="00AD1692" w:rsidP="0099473C"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B5B4" w14:textId="77777777" w:rsidR="00AD1692" w:rsidRDefault="00AD1692" w:rsidP="0099473C">
            <w:r>
              <w:t xml:space="preserve">Upřesnění obsahu zprávy </w:t>
            </w:r>
          </w:p>
        </w:tc>
      </w:tr>
      <w:tr w:rsidR="00AD1692" w14:paraId="75A334A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64AE8" w14:textId="77777777" w:rsidR="00AD1692" w:rsidRDefault="00AD1692" w:rsidP="0099473C"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48658" w14:textId="77777777" w:rsidR="00AD1692" w:rsidRPr="00EB062D" w:rsidRDefault="00AD1692" w:rsidP="0099473C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28C33" w14:textId="77777777" w:rsidR="00AD1692" w:rsidRDefault="00AD1692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95D25" w14:textId="77777777" w:rsidR="00AD1692" w:rsidRDefault="00AD1692" w:rsidP="0099473C"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6F509" w14:textId="77777777" w:rsidR="00AD1692" w:rsidRDefault="00AD1692" w:rsidP="0099473C">
            <w:r>
              <w:t xml:space="preserve">Datum a čas vytvoření zprávy </w:t>
            </w:r>
          </w:p>
        </w:tc>
      </w:tr>
      <w:tr w:rsidR="00AD1692" w14:paraId="55D95C56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71DF2" w14:textId="77777777" w:rsidR="00AD1692" w:rsidRDefault="00AD1692" w:rsidP="0099473C"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48064" w14:textId="77777777" w:rsidR="00AD1692" w:rsidRPr="00EB062D" w:rsidRDefault="00AD1692" w:rsidP="0099473C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E4E00" w14:textId="77777777" w:rsidR="00AD1692" w:rsidRDefault="00AD1692" w:rsidP="0099473C">
            <w:pPr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32F64" w14:textId="77777777" w:rsidR="00AD1692" w:rsidRDefault="00AD1692" w:rsidP="0099473C"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DDD8E" w14:textId="77777777" w:rsidR="00AD1692" w:rsidRDefault="00AD1692" w:rsidP="0099473C">
            <w:r>
              <w:t xml:space="preserve">Verze schéma, plněno </w:t>
            </w:r>
            <w:proofErr w:type="spellStart"/>
            <w:r>
              <w:t>konstatno</w:t>
            </w:r>
            <w:r w:rsidR="00392C2A">
              <w:t>u</w:t>
            </w:r>
            <w:proofErr w:type="spellEnd"/>
            <w:r>
              <w:t xml:space="preserve"> „1“</w:t>
            </w:r>
          </w:p>
        </w:tc>
      </w:tr>
      <w:tr w:rsidR="00AD1692" w14:paraId="77EADFD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84196" w14:textId="77777777" w:rsidR="00AD1692" w:rsidRDefault="00AD1692" w:rsidP="0099473C"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8D203" w14:textId="77777777" w:rsidR="00AD1692" w:rsidRPr="00EB062D" w:rsidRDefault="00AD1692" w:rsidP="0099473C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919C" w14:textId="77777777" w:rsidR="00AD1692" w:rsidRDefault="00AD1692" w:rsidP="0099473C">
            <w:pPr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7E351" w14:textId="77777777" w:rsidR="00AD1692" w:rsidRDefault="00AD1692" w:rsidP="0099473C"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6581" w14:textId="77777777" w:rsidR="00AD1692" w:rsidRDefault="00AD1692" w:rsidP="0099473C">
            <w:r>
              <w:t>Vydání v rámci verze schématu, plněno konstantou „1“</w:t>
            </w:r>
          </w:p>
        </w:tc>
      </w:tr>
      <w:tr w:rsidR="00AD1692" w14:paraId="5632A12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A8DCF" w14:textId="77777777" w:rsidR="00AD1692" w:rsidRDefault="00AD1692" w:rsidP="0099473C"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EE8FC" w14:textId="77777777" w:rsidR="00AD1692" w:rsidRPr="00EB062D" w:rsidRDefault="00AD1692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CDA86" w14:textId="77777777" w:rsidR="00AD1692" w:rsidRDefault="00AD1692" w:rsidP="0099473C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80B64" w14:textId="77777777" w:rsidR="00AD1692" w:rsidRDefault="00AD1692" w:rsidP="0099473C"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9C476" w14:textId="77777777" w:rsidR="00AD1692" w:rsidRDefault="00AD1692" w:rsidP="0099473C">
            <w:r>
              <w:t>Jazyk dat zprávy</w:t>
            </w:r>
          </w:p>
        </w:tc>
      </w:tr>
      <w:tr w:rsidR="00AD1692" w14:paraId="2B9B9D4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F5C6D04" w14:textId="77777777" w:rsidR="00AD1692" w:rsidRDefault="00AD1692" w:rsidP="0099473C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7CF2039" w14:textId="77777777" w:rsidR="00AD1692" w:rsidRDefault="00AD1692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0140897" w14:textId="77777777" w:rsidR="00AD1692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B9A798C" w14:textId="77777777" w:rsidR="00AD1692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035D0E5" w14:textId="77777777" w:rsidR="00AD1692" w:rsidRDefault="00AD1692" w:rsidP="0099473C">
            <w:pPr>
              <w:rPr>
                <w:b/>
              </w:rPr>
            </w:pPr>
          </w:p>
        </w:tc>
      </w:tr>
      <w:tr w:rsidR="00392C2A" w14:paraId="1A9A55A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DC6ED" w14:textId="77777777" w:rsidR="00392C2A" w:rsidRDefault="00392C2A" w:rsidP="0099473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525F3" w14:textId="77777777" w:rsidR="00392C2A" w:rsidRDefault="00392C2A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DA96D" w14:textId="77777777" w:rsidR="00392C2A" w:rsidRDefault="00392C2A" w:rsidP="0099473C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9A5BE" w14:textId="77777777" w:rsidR="00392C2A" w:rsidRDefault="00392C2A" w:rsidP="0099473C">
            <w:proofErr w:type="spellStart"/>
            <w:r>
              <w:t>Sender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8607B" w14:textId="77777777" w:rsidR="00392C2A" w:rsidRDefault="00392C2A" w:rsidP="00392C2A">
            <w:r>
              <w:t>EIC odesílatele zprávy</w:t>
            </w:r>
          </w:p>
        </w:tc>
      </w:tr>
      <w:tr w:rsidR="00392C2A" w14:paraId="129DFD3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E093" w14:textId="77777777" w:rsidR="00392C2A" w:rsidRDefault="00392C2A" w:rsidP="0099473C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2E23" w14:textId="77777777" w:rsidR="00392C2A" w:rsidRDefault="00392C2A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5BA2D" w14:textId="77777777" w:rsidR="00392C2A" w:rsidRDefault="00392C2A" w:rsidP="0099473C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126F" w14:textId="77777777" w:rsidR="00392C2A" w:rsidRDefault="00392C2A" w:rsidP="0099473C">
            <w:proofErr w:type="spellStart"/>
            <w:r>
              <w:t>Coding-scheme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40E1C" w14:textId="77777777" w:rsidR="00392C2A" w:rsidRDefault="00392C2A" w:rsidP="0099473C">
            <w:r>
              <w:t>Plněno konstantou „15“ pro EIC</w:t>
            </w:r>
          </w:p>
        </w:tc>
      </w:tr>
      <w:tr w:rsidR="00AD1692" w14:paraId="77A93EB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2083E43" w14:textId="77777777" w:rsidR="00AD1692" w:rsidRDefault="00AD1692" w:rsidP="0099473C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1495FEA" w14:textId="77777777" w:rsidR="00AD1692" w:rsidRDefault="00AD1692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6F16A1A" w14:textId="77777777" w:rsidR="00AD1692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68035F8" w14:textId="77777777" w:rsidR="00AD1692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FA352B8" w14:textId="77777777" w:rsidR="00AD1692" w:rsidRDefault="00AD1692" w:rsidP="0099473C">
            <w:pPr>
              <w:rPr>
                <w:b/>
              </w:rPr>
            </w:pPr>
          </w:p>
        </w:tc>
      </w:tr>
      <w:tr w:rsidR="00AD1692" w14:paraId="2CFFB73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73B69" w14:textId="77777777" w:rsidR="00AD1692" w:rsidRDefault="00AD1692" w:rsidP="0099473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EF1A8" w14:textId="77777777" w:rsidR="00AD1692" w:rsidRDefault="00AD1692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96A97" w14:textId="77777777" w:rsidR="00AD1692" w:rsidRDefault="00AD1692" w:rsidP="0099473C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ACAF2" w14:textId="77777777" w:rsidR="00AD1692" w:rsidRPr="00BB1160" w:rsidRDefault="00AD1692" w:rsidP="0099473C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6035" w14:textId="77777777" w:rsidR="00AD1692" w:rsidRDefault="00AD1692" w:rsidP="0099473C">
            <w:r>
              <w:t>EIC příjemce zprávy</w:t>
            </w:r>
          </w:p>
        </w:tc>
      </w:tr>
      <w:tr w:rsidR="00AD1692" w14:paraId="3267D69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53470" w14:textId="77777777" w:rsidR="00AD1692" w:rsidRDefault="00AD1692" w:rsidP="0099473C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99D01" w14:textId="77777777" w:rsidR="00AD1692" w:rsidRDefault="00AD1692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913EB" w14:textId="77777777" w:rsidR="00AD1692" w:rsidRDefault="00AD1692" w:rsidP="0099473C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DEF12" w14:textId="77777777" w:rsidR="00AD1692" w:rsidRDefault="00AD1692" w:rsidP="0099473C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95110" w14:textId="77777777" w:rsidR="00AD1692" w:rsidRDefault="00AD1692" w:rsidP="0099473C">
            <w:r>
              <w:t>Plněno konstantou „15“ pro EIC</w:t>
            </w:r>
          </w:p>
        </w:tc>
      </w:tr>
      <w:tr w:rsidR="0099473C" w14:paraId="20C82DF5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4A10BFE" w14:textId="77777777" w:rsidR="0099473C" w:rsidRDefault="0099473C" w:rsidP="0099473C">
            <w:pPr>
              <w:rPr>
                <w:b/>
              </w:rPr>
            </w:pPr>
            <w:proofErr w:type="spellStart"/>
            <w:r>
              <w:rPr>
                <w:b/>
              </w:rPr>
              <w:t>DataProvid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155E9A3" w14:textId="77777777" w:rsidR="0099473C" w:rsidRPr="0099473C" w:rsidRDefault="0099473C" w:rsidP="0099473C">
            <w:pPr>
              <w:jc w:val="center"/>
              <w:rPr>
                <w:b/>
              </w:rPr>
            </w:pPr>
            <w:r w:rsidRPr="0099473C">
              <w:rPr>
                <w:b/>
              </w:rP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7F0EE4E" w14:textId="77777777" w:rsidR="0099473C" w:rsidRDefault="0099473C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0F2E2E2" w14:textId="77777777" w:rsidR="0099473C" w:rsidRDefault="0099473C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F6A296" w14:textId="77777777" w:rsidR="0099473C" w:rsidRDefault="0099473C" w:rsidP="0099473C">
            <w:pPr>
              <w:rPr>
                <w:b/>
              </w:rPr>
            </w:pPr>
          </w:p>
        </w:tc>
      </w:tr>
      <w:tr w:rsidR="0099473C" w14:paraId="5A0F278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7E533" w14:textId="77777777" w:rsidR="0099473C" w:rsidRDefault="0099473C" w:rsidP="0099473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9D28" w14:textId="77777777" w:rsidR="0099473C" w:rsidRDefault="0099473C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9FA3E" w14:textId="77777777" w:rsidR="0099473C" w:rsidRDefault="0099473C" w:rsidP="0099473C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22053" w14:textId="77777777" w:rsidR="0099473C" w:rsidRPr="00BB1160" w:rsidRDefault="0099473C" w:rsidP="0099473C">
            <w:r>
              <w:t>Poskytovatel da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ED71C" w14:textId="77777777" w:rsidR="0099473C" w:rsidRDefault="0099473C" w:rsidP="00392C2A">
            <w:r>
              <w:t xml:space="preserve">EIC </w:t>
            </w:r>
            <w:r w:rsidR="00392C2A">
              <w:t>poskytovatele dat</w:t>
            </w:r>
          </w:p>
        </w:tc>
      </w:tr>
      <w:tr w:rsidR="0099473C" w14:paraId="4D20889F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C8EDC" w14:textId="77777777" w:rsidR="0099473C" w:rsidRDefault="0099473C" w:rsidP="0099473C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14A76" w14:textId="77777777" w:rsidR="0099473C" w:rsidRDefault="0099473C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28814" w14:textId="77777777" w:rsidR="0099473C" w:rsidRDefault="0099473C" w:rsidP="0099473C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B40BC" w14:textId="77777777" w:rsidR="0099473C" w:rsidRDefault="0099473C" w:rsidP="0099473C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F1B21" w14:textId="77777777" w:rsidR="0099473C" w:rsidRDefault="0099473C" w:rsidP="0099473C">
            <w:r>
              <w:t>Plněno konstantou „15“ pro EIC</w:t>
            </w:r>
          </w:p>
        </w:tc>
      </w:tr>
      <w:tr w:rsidR="00AD1692" w14:paraId="321F0BB7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426081C" w14:textId="77777777" w:rsidR="00AD1692" w:rsidRDefault="00AD1692" w:rsidP="0099473C">
            <w:pPr>
              <w:rPr>
                <w:b/>
              </w:rPr>
            </w:pPr>
            <w:r>
              <w:rPr>
                <w:b/>
              </w:rPr>
              <w:lastRenderedPageBreak/>
              <w:t>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2121DE5" w14:textId="77777777" w:rsidR="00AD1692" w:rsidRDefault="00AD1692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C11C09E" w14:textId="77777777" w:rsidR="00AD1692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01752EE" w14:textId="77777777" w:rsidR="00AD1692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9D52CA8" w14:textId="77777777" w:rsidR="00AD1692" w:rsidRDefault="00AD1692" w:rsidP="0099473C">
            <w:pPr>
              <w:rPr>
                <w:b/>
              </w:rPr>
            </w:pPr>
          </w:p>
        </w:tc>
      </w:tr>
      <w:tr w:rsidR="00AD1692" w14:paraId="33E76274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276C" w14:textId="77777777" w:rsidR="00AD1692" w:rsidRDefault="00AD1692" w:rsidP="0099473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400F" w14:textId="77777777" w:rsidR="00AD1692" w:rsidRDefault="00AD1692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079F5" w14:textId="77777777" w:rsidR="00AD1692" w:rsidRDefault="00AD1692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3852B" w14:textId="77777777" w:rsidR="00AD1692" w:rsidRPr="00BB1160" w:rsidRDefault="00AD1692" w:rsidP="0099473C">
            <w:r>
              <w:t>Id referenční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8A24D" w14:textId="77777777" w:rsidR="00AD1692" w:rsidRDefault="00AD1692" w:rsidP="0099473C">
            <w:r>
              <w:t>Odkaz na referenční zprávu</w:t>
            </w:r>
          </w:p>
        </w:tc>
      </w:tr>
      <w:tr w:rsidR="00AD1692" w14:paraId="1754288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EB8C6FE" w14:textId="77777777" w:rsidR="00AD1692" w:rsidRPr="00BB1160" w:rsidRDefault="0099473C" w:rsidP="0099473C">
            <w:pPr>
              <w:rPr>
                <w:b/>
              </w:rPr>
            </w:pPr>
            <w:proofErr w:type="spellStart"/>
            <w:r>
              <w:rPr>
                <w:b/>
              </w:rPr>
              <w:t>Docum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1B6E9B9" w14:textId="77777777" w:rsidR="00AD1692" w:rsidRPr="00EB062D" w:rsidRDefault="00AD1692" w:rsidP="0099473C">
            <w:pPr>
              <w:jc w:val="center"/>
            </w:pPr>
            <w:r w:rsidRPr="00EB062D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13123D2" w14:textId="77777777" w:rsidR="00AD1692" w:rsidRPr="00BB1160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537D8F3" w14:textId="77777777" w:rsidR="00AD1692" w:rsidRPr="00BB1160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A8ABBD1" w14:textId="77777777" w:rsidR="00AD1692" w:rsidRPr="002543BC" w:rsidRDefault="00AD1692" w:rsidP="0099473C"/>
        </w:tc>
      </w:tr>
      <w:tr w:rsidR="00AD1692" w14:paraId="578701C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8B15" w14:textId="77777777" w:rsidR="00AD1692" w:rsidRDefault="0099473C" w:rsidP="0099473C">
            <w:r>
              <w:t>doc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860A5" w14:textId="77777777" w:rsidR="00AD1692" w:rsidRDefault="0099473C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086BD" w14:textId="77777777" w:rsidR="00AD1692" w:rsidRDefault="0099473C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DD09B" w14:textId="77777777" w:rsidR="00AD1692" w:rsidRDefault="0099473C" w:rsidP="0099473C">
            <w:r>
              <w:t>Typ dokla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8C33E" w14:textId="77777777" w:rsidR="00AD1692" w:rsidRDefault="0099473C" w:rsidP="0099473C">
            <w:r>
              <w:t>Typ dokladu</w:t>
            </w:r>
          </w:p>
        </w:tc>
      </w:tr>
      <w:tr w:rsidR="00AD1692" w14:paraId="73D301E3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2555" w14:textId="77777777" w:rsidR="00AD1692" w:rsidRDefault="0099473C" w:rsidP="0099473C">
            <w:r>
              <w:t>tax-</w:t>
            </w:r>
            <w:proofErr w:type="spellStart"/>
            <w:r>
              <w:t>releva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E247E" w14:textId="77777777" w:rsidR="00AD1692" w:rsidRDefault="0099473C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ABDEE" w14:textId="77777777" w:rsidR="00AD1692" w:rsidRDefault="0099473C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52A3A" w14:textId="77777777" w:rsidR="00AD1692" w:rsidRDefault="008A0EE2" w:rsidP="0099473C">
            <w:r>
              <w:t>Daňový ano/n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D9F3" w14:textId="77777777" w:rsidR="00AD1692" w:rsidRDefault="008A0EE2" w:rsidP="008A0EE2">
            <w:r>
              <w:t>Daňový nebo nedaňový doklad</w:t>
            </w:r>
          </w:p>
        </w:tc>
      </w:tr>
      <w:tr w:rsidR="00AD1692" w14:paraId="51637590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C4DAA" w14:textId="77777777" w:rsidR="00AD1692" w:rsidRDefault="0099473C" w:rsidP="0099473C">
            <w:r>
              <w:t>doc-leve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C3152" w14:textId="77777777" w:rsidR="00AD1692" w:rsidRDefault="0099473C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0A55" w14:textId="77777777" w:rsidR="00AD1692" w:rsidRDefault="008A0EE2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2145" w14:textId="77777777" w:rsidR="00AD1692" w:rsidRDefault="008A0EE2" w:rsidP="0099473C">
            <w:r>
              <w:t>Úroveň dokla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304FF" w14:textId="77777777" w:rsidR="00AD1692" w:rsidRDefault="008A0EE2" w:rsidP="0099473C">
            <w:r>
              <w:t>Hlavní nebo dílčí doklad</w:t>
            </w:r>
          </w:p>
        </w:tc>
      </w:tr>
      <w:tr w:rsidR="00AD1692" w14:paraId="5F0759D4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07BA" w14:textId="77777777" w:rsidR="00AD1692" w:rsidRDefault="0099473C" w:rsidP="0099473C">
            <w:r>
              <w:t>doc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F526C" w14:textId="77777777" w:rsidR="00AD1692" w:rsidRDefault="0099473C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9C9C9" w14:textId="77777777" w:rsidR="00AD1692" w:rsidRDefault="00D676D4" w:rsidP="0099473C">
            <w:pPr>
              <w:jc w:val="center"/>
            </w:pPr>
            <w:r>
              <w:t>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EE19D" w14:textId="77777777" w:rsidR="00AD1692" w:rsidRDefault="008A0EE2" w:rsidP="0099473C">
            <w:r>
              <w:t>Id dokla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0359" w14:textId="77777777" w:rsidR="00AD1692" w:rsidRDefault="008A0EE2" w:rsidP="0099473C">
            <w:r>
              <w:t>Číslo daňového dokladu</w:t>
            </w:r>
            <w:r w:rsidR="00EB4788">
              <w:t>, bez levostranných nul</w:t>
            </w:r>
          </w:p>
        </w:tc>
      </w:tr>
      <w:tr w:rsidR="00AD1692" w14:paraId="1E67A20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DF474" w14:textId="77777777" w:rsidR="00AD1692" w:rsidRDefault="0099473C" w:rsidP="0099473C">
            <w:r>
              <w:t>doc-</w:t>
            </w:r>
            <w:proofErr w:type="spellStart"/>
            <w:r>
              <w:t>at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E933" w14:textId="77777777" w:rsidR="00AD1692" w:rsidRDefault="00AD1692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01F3" w14:textId="77777777" w:rsidR="00AD1692" w:rsidRDefault="00AD1692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99880" w14:textId="77777777" w:rsidR="00AD1692" w:rsidRDefault="00555553" w:rsidP="0099473C">
            <w:r>
              <w:t>Příloh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3C72" w14:textId="77777777" w:rsidR="00AD1692" w:rsidRDefault="00555553" w:rsidP="0099473C">
            <w:r>
              <w:t>Počet příloh</w:t>
            </w:r>
          </w:p>
        </w:tc>
      </w:tr>
      <w:tr w:rsidR="00AD1692" w14:paraId="7A8D2D8A" w14:textId="77777777" w:rsidTr="00555553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EC9DF" w14:textId="77777777" w:rsidR="00AD1692" w:rsidRDefault="0099473C" w:rsidP="0099473C">
            <w:r>
              <w:t>doc-ver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32AC2" w14:textId="77777777" w:rsidR="00AD1692" w:rsidRDefault="00AD1692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178B" w14:textId="77777777" w:rsidR="00AD1692" w:rsidRDefault="00D676D4" w:rsidP="0099473C">
            <w:pPr>
              <w:jc w:val="center"/>
            </w:pPr>
            <w:r>
              <w:t>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FD26A" w14:textId="77777777" w:rsidR="00AD1692" w:rsidRDefault="00555553" w:rsidP="0099473C">
            <w:r>
              <w:t>Verz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F8B6" w14:textId="77777777" w:rsidR="00AD1692" w:rsidRDefault="00555553" w:rsidP="0099473C">
            <w:r>
              <w:t>Verze dokladu</w:t>
            </w:r>
          </w:p>
        </w:tc>
      </w:tr>
      <w:tr w:rsidR="00AD1692" w:rsidRPr="00555553" w14:paraId="3E46E4DA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518F5A8" w14:textId="77777777" w:rsidR="00AD1692" w:rsidRPr="00555553" w:rsidRDefault="00555553" w:rsidP="0099473C">
            <w:pPr>
              <w:rPr>
                <w:b/>
              </w:rPr>
            </w:pPr>
            <w:proofErr w:type="spellStart"/>
            <w:r w:rsidRPr="00555553">
              <w:rPr>
                <w:b/>
              </w:rPr>
              <w:t>DocHead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994DE82" w14:textId="77777777" w:rsidR="00AD1692" w:rsidRPr="00555553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290F12" w14:textId="77777777" w:rsidR="00AD1692" w:rsidRPr="00555553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5340A78" w14:textId="77777777" w:rsidR="00AD1692" w:rsidRPr="00555553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8826AC4" w14:textId="77777777" w:rsidR="00AD1692" w:rsidRPr="00555553" w:rsidRDefault="00555553" w:rsidP="0099473C">
            <w:pPr>
              <w:rPr>
                <w:b/>
              </w:rPr>
            </w:pPr>
            <w:r>
              <w:rPr>
                <w:b/>
              </w:rPr>
              <w:t>Hlavička dokladu</w:t>
            </w:r>
          </w:p>
        </w:tc>
      </w:tr>
      <w:tr w:rsidR="00AD1692" w14:paraId="390C556A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0C65E94" w14:textId="77777777" w:rsidR="00AD1692" w:rsidRPr="001128CD" w:rsidRDefault="00555553" w:rsidP="0099473C">
            <w:pPr>
              <w:rPr>
                <w:b/>
              </w:rPr>
            </w:pPr>
            <w:r w:rsidRPr="001128CD">
              <w:rPr>
                <w:b/>
              </w:rPr>
              <w:t>Part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5273660" w14:textId="77777777" w:rsidR="00AD1692" w:rsidRPr="001128CD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5DB5DA" w14:textId="77777777" w:rsidR="00AD1692" w:rsidRPr="001128CD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2162FC8" w14:textId="77777777" w:rsidR="00AD1692" w:rsidRPr="001128CD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833DF5A" w14:textId="77777777" w:rsidR="00AD1692" w:rsidRPr="001128CD" w:rsidRDefault="00392C2A" w:rsidP="0099473C">
            <w:pPr>
              <w:rPr>
                <w:b/>
              </w:rPr>
            </w:pPr>
            <w:r>
              <w:rPr>
                <w:b/>
              </w:rPr>
              <w:t>Partner</w:t>
            </w:r>
          </w:p>
        </w:tc>
      </w:tr>
      <w:tr w:rsidR="00AD1692" w14:paraId="057ECE22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958E" w14:textId="77777777" w:rsidR="00AD1692" w:rsidRDefault="00715FC5" w:rsidP="0099473C">
            <w:r>
              <w:t>party-rol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73E75" w14:textId="77777777" w:rsidR="00AD1692" w:rsidRDefault="00715FC5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C820" w14:textId="77777777" w:rsidR="00AD1692" w:rsidRDefault="00776CC0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4141" w14:textId="77777777" w:rsidR="00AD1692" w:rsidRDefault="00776CC0" w:rsidP="0099473C">
            <w:r>
              <w:t>R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14FB" w14:textId="77777777" w:rsidR="00AD1692" w:rsidRDefault="00715FC5" w:rsidP="0099473C">
            <w:r>
              <w:t>Role partnera</w:t>
            </w:r>
          </w:p>
        </w:tc>
      </w:tr>
      <w:tr w:rsidR="00AD1692" w:rsidRPr="005626F9" w14:paraId="38F19338" w14:textId="77777777" w:rsidTr="005626F9">
        <w:trPr>
          <w:trHeight w:val="256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CB6A5DF" w14:textId="77777777" w:rsidR="00AD1692" w:rsidRPr="001128CD" w:rsidRDefault="00715FC5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PartyI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6064CB4" w14:textId="77777777" w:rsidR="00AD1692" w:rsidRPr="001128CD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B9766D" w14:textId="77777777" w:rsidR="00AD1692" w:rsidRPr="001128CD" w:rsidRDefault="00AD1692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800EFB1" w14:textId="77777777" w:rsidR="00AD1692" w:rsidRPr="001128CD" w:rsidRDefault="00AD1692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6F826B4" w14:textId="77777777" w:rsidR="00AD1692" w:rsidRPr="001128CD" w:rsidRDefault="00715FC5" w:rsidP="0099473C">
            <w:pPr>
              <w:rPr>
                <w:b/>
              </w:rPr>
            </w:pPr>
            <w:r w:rsidRPr="001128CD">
              <w:rPr>
                <w:b/>
              </w:rPr>
              <w:t>Identifikace partnera</w:t>
            </w:r>
          </w:p>
        </w:tc>
      </w:tr>
      <w:tr w:rsidR="00715FC5" w14:paraId="6DEA5A1F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99E4B" w14:textId="77777777" w:rsidR="00715FC5" w:rsidRDefault="00715FC5" w:rsidP="0099473C">
            <w:proofErr w:type="spellStart"/>
            <w:r>
              <w:t>ident-nu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A59A5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DE3D5" w14:textId="77777777" w:rsidR="00715FC5" w:rsidRDefault="00D676D4" w:rsidP="0099473C">
            <w:pPr>
              <w:jc w:val="center"/>
            </w:pPr>
            <w:r>
              <w:t>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A5ADD" w14:textId="77777777" w:rsidR="00715FC5" w:rsidRDefault="00D676D4" w:rsidP="0099473C">
            <w:r>
              <w:t>IČ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AD1F" w14:textId="77777777" w:rsidR="00715FC5" w:rsidRDefault="00715FC5" w:rsidP="005F05D6">
            <w:r>
              <w:t>Identifikační číslo (např. IČ)</w:t>
            </w:r>
          </w:p>
        </w:tc>
      </w:tr>
      <w:tr w:rsidR="00715FC5" w14:paraId="4E9DDE53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4BA0" w14:textId="77777777" w:rsidR="00715FC5" w:rsidRDefault="00715FC5" w:rsidP="0099473C">
            <w:r>
              <w:t>tax-</w:t>
            </w:r>
            <w:proofErr w:type="spellStart"/>
            <w:r>
              <w:t>nu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166A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9974" w14:textId="77777777" w:rsidR="00715FC5" w:rsidRDefault="00D676D4" w:rsidP="0099473C">
            <w:pPr>
              <w:jc w:val="center"/>
            </w:pPr>
            <w:r>
              <w:t>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5D2C7" w14:textId="77777777" w:rsidR="00715FC5" w:rsidRDefault="00D676D4" w:rsidP="0099473C">
            <w:r>
              <w:t>DIČ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3FBC0" w14:textId="77777777" w:rsidR="00715FC5" w:rsidRDefault="00715FC5" w:rsidP="005F05D6">
            <w:r>
              <w:t>Daňové identifikační číslo</w:t>
            </w:r>
          </w:p>
        </w:tc>
      </w:tr>
      <w:tr w:rsidR="00715FC5" w14:paraId="308F856E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ED5F" w14:textId="77777777" w:rsidR="00715FC5" w:rsidRDefault="00715FC5" w:rsidP="0099473C">
            <w:proofErr w:type="spellStart"/>
            <w:r>
              <w:t>comp-regist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1979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0722" w14:textId="77777777" w:rsidR="00715FC5" w:rsidRDefault="00D676D4" w:rsidP="0099473C">
            <w:pPr>
              <w:jc w:val="center"/>
            </w:pPr>
            <w:r>
              <w:t>16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96478" w14:textId="77777777" w:rsidR="00715FC5" w:rsidRDefault="00D676D4" w:rsidP="0099473C">
            <w:r>
              <w:t>Obch. rejstří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FFD27" w14:textId="77777777" w:rsidR="00715FC5" w:rsidRDefault="00715FC5" w:rsidP="005F05D6">
            <w:r>
              <w:t>Zápis v obchodním rejstříku</w:t>
            </w:r>
          </w:p>
        </w:tc>
      </w:tr>
      <w:tr w:rsidR="00555553" w:rsidRPr="005626F9" w14:paraId="407C9EF5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CFE92A6" w14:textId="77777777" w:rsidR="00555553" w:rsidRPr="001128CD" w:rsidRDefault="00715FC5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BankAccou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D4C9AF0" w14:textId="77777777" w:rsidR="00555553" w:rsidRPr="001128CD" w:rsidRDefault="00555553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EE0983F" w14:textId="77777777" w:rsidR="00555553" w:rsidRPr="001128CD" w:rsidRDefault="00555553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93D5F10" w14:textId="77777777" w:rsidR="00555553" w:rsidRPr="001128CD" w:rsidRDefault="00555553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274A8CD" w14:textId="77777777" w:rsidR="00555553" w:rsidRPr="001128CD" w:rsidRDefault="00715FC5" w:rsidP="0099473C">
            <w:pPr>
              <w:rPr>
                <w:b/>
              </w:rPr>
            </w:pPr>
            <w:r w:rsidRPr="001128CD">
              <w:rPr>
                <w:b/>
              </w:rPr>
              <w:t>Bankovní spojení</w:t>
            </w:r>
          </w:p>
        </w:tc>
      </w:tr>
      <w:tr w:rsidR="00555553" w14:paraId="6FF5A3A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F8B8" w14:textId="77777777" w:rsidR="00555553" w:rsidRDefault="00715FC5" w:rsidP="0099473C">
            <w:r>
              <w:t>bank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46AE8" w14:textId="77777777" w:rsidR="00555553" w:rsidRDefault="00715FC5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2BBC" w14:textId="77777777" w:rsidR="00555553" w:rsidRDefault="00D676D4" w:rsidP="0099473C">
            <w:pPr>
              <w:jc w:val="center"/>
            </w:pPr>
            <w:r>
              <w:t>1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8A2E3" w14:textId="77777777" w:rsidR="00555553" w:rsidRDefault="00D676D4" w:rsidP="0099473C">
            <w:r>
              <w:t>Kód bank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C544" w14:textId="77777777" w:rsidR="00555553" w:rsidRDefault="00715FC5" w:rsidP="0099473C">
            <w:r>
              <w:t>Kód banky</w:t>
            </w:r>
          </w:p>
        </w:tc>
      </w:tr>
      <w:tr w:rsidR="00555553" w14:paraId="3669FF3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36734" w14:textId="77777777" w:rsidR="00555553" w:rsidRDefault="00715FC5" w:rsidP="0099473C">
            <w:proofErr w:type="spellStart"/>
            <w:r>
              <w:t>account-nu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F85A" w14:textId="77777777" w:rsidR="00555553" w:rsidRDefault="00715FC5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72F6" w14:textId="77777777" w:rsidR="00555553" w:rsidRDefault="00D676D4" w:rsidP="0099473C">
            <w:pPr>
              <w:jc w:val="center"/>
            </w:pPr>
            <w:r>
              <w:t>1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E7D0" w14:textId="77777777" w:rsidR="00555553" w:rsidRDefault="00D676D4" w:rsidP="0099473C">
            <w:r>
              <w:t>Úče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DE2FD" w14:textId="77777777" w:rsidR="00555553" w:rsidRDefault="00715FC5" w:rsidP="0099473C">
            <w:r>
              <w:t>Číslo účtu</w:t>
            </w:r>
          </w:p>
        </w:tc>
      </w:tr>
      <w:tr w:rsidR="00555553" w14:paraId="1D67049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1C6C4" w14:textId="77777777" w:rsidR="00555553" w:rsidRDefault="00715FC5" w:rsidP="0099473C">
            <w:r>
              <w:t>bank-countr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30D7D" w14:textId="77777777" w:rsidR="00555553" w:rsidRDefault="00715FC5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96EC4" w14:textId="77777777" w:rsidR="00555553" w:rsidRDefault="00D676D4" w:rsidP="0099473C">
            <w:pPr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B46DE" w14:textId="77777777" w:rsidR="00555553" w:rsidRDefault="00D676D4" w:rsidP="0099473C">
            <w:r>
              <w:t>Stá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A19D" w14:textId="77777777" w:rsidR="00555553" w:rsidRDefault="00715FC5" w:rsidP="0099473C">
            <w:r>
              <w:t>Stát banky</w:t>
            </w:r>
          </w:p>
        </w:tc>
      </w:tr>
      <w:tr w:rsidR="00715FC5" w14:paraId="63B32CD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C930" w14:textId="77777777" w:rsidR="00715FC5" w:rsidRDefault="00715FC5" w:rsidP="0099473C">
            <w:r>
              <w:t>bank-</w:t>
            </w:r>
            <w:proofErr w:type="spellStart"/>
            <w:r>
              <w:t>na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AFB38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489CE" w14:textId="77777777" w:rsidR="00715FC5" w:rsidRDefault="00D676D4" w:rsidP="0099473C">
            <w:pPr>
              <w:jc w:val="center"/>
            </w:pPr>
            <w:r>
              <w:t>6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846C" w14:textId="77777777" w:rsidR="00715FC5" w:rsidRDefault="00D676D4" w:rsidP="0099473C">
            <w:r>
              <w:t>Jmén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DBE2" w14:textId="77777777" w:rsidR="00715FC5" w:rsidRDefault="00715FC5" w:rsidP="0099473C">
            <w:r>
              <w:t>Jméno banky</w:t>
            </w:r>
          </w:p>
        </w:tc>
      </w:tr>
      <w:tr w:rsidR="00715FC5" w14:paraId="2C44E03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D0A3A" w14:textId="77777777" w:rsidR="00715FC5" w:rsidRDefault="00715FC5" w:rsidP="0099473C">
            <w:proofErr w:type="spellStart"/>
            <w:r>
              <w:t>iba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3B26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DFD2" w14:textId="77777777" w:rsidR="00715FC5" w:rsidRDefault="00D676D4" w:rsidP="0099473C">
            <w:pPr>
              <w:jc w:val="center"/>
            </w:pPr>
            <w:r>
              <w:t>2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A4BEA" w14:textId="77777777" w:rsidR="00715FC5" w:rsidRDefault="00D676D4" w:rsidP="0099473C">
            <w:proofErr w:type="spellStart"/>
            <w:r>
              <w:t>Iban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1491" w14:textId="77777777" w:rsidR="00715FC5" w:rsidRDefault="00715FC5" w:rsidP="0099473C">
            <w:proofErr w:type="spellStart"/>
            <w:r>
              <w:t>Iban</w:t>
            </w:r>
            <w:proofErr w:type="spellEnd"/>
          </w:p>
        </w:tc>
      </w:tr>
      <w:tr w:rsidR="00715FC5" w14:paraId="206A7CCA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244D" w14:textId="77777777" w:rsidR="00715FC5" w:rsidRDefault="00715FC5" w:rsidP="0099473C">
            <w:r>
              <w:t>SWIFT-</w:t>
            </w:r>
            <w:proofErr w:type="spellStart"/>
            <w:r>
              <w:t>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9B40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CDB0F" w14:textId="77777777" w:rsidR="00715FC5" w:rsidRDefault="00D676D4" w:rsidP="0099473C">
            <w:pPr>
              <w:jc w:val="center"/>
            </w:pPr>
            <w:proofErr w:type="gramStart"/>
            <w:r>
              <w:t>8 - 12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CD578" w14:textId="77777777" w:rsidR="00715FC5" w:rsidRDefault="00D676D4" w:rsidP="0099473C">
            <w:r>
              <w:t>SWIF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642B9" w14:textId="77777777" w:rsidR="00715FC5" w:rsidRDefault="00715FC5" w:rsidP="0099473C">
            <w:r>
              <w:t xml:space="preserve">SWIFT </w:t>
            </w:r>
            <w:proofErr w:type="spellStart"/>
            <w:r>
              <w:t>code</w:t>
            </w:r>
            <w:proofErr w:type="spellEnd"/>
          </w:p>
        </w:tc>
      </w:tr>
      <w:tr w:rsidR="00715FC5" w:rsidRPr="005626F9" w14:paraId="59C016CA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421319" w14:textId="77777777" w:rsidR="00715FC5" w:rsidRPr="001128CD" w:rsidRDefault="00715FC5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NameAdres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1E36505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BA760D6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F3ABA80" w14:textId="77777777" w:rsidR="00715FC5" w:rsidRPr="001128CD" w:rsidRDefault="00715FC5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B11824A" w14:textId="77777777" w:rsidR="00715FC5" w:rsidRPr="001128CD" w:rsidRDefault="00715FC5" w:rsidP="0099473C">
            <w:pPr>
              <w:rPr>
                <w:b/>
              </w:rPr>
            </w:pPr>
            <w:r w:rsidRPr="001128CD">
              <w:rPr>
                <w:b/>
              </w:rPr>
              <w:t>Jméno a adresa</w:t>
            </w:r>
          </w:p>
        </w:tc>
      </w:tr>
      <w:tr w:rsidR="00715FC5" w14:paraId="4CDADB3A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72F48" w14:textId="77777777" w:rsidR="00715FC5" w:rsidRDefault="00715FC5" w:rsidP="0099473C">
            <w:proofErr w:type="spellStart"/>
            <w:r>
              <w:t>na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A637" w14:textId="77777777" w:rsidR="00715FC5" w:rsidRDefault="00715FC5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E4347" w14:textId="77777777" w:rsidR="00715FC5" w:rsidRDefault="00451EEE" w:rsidP="0099473C">
            <w:pPr>
              <w:jc w:val="center"/>
            </w:pPr>
            <w:r>
              <w:t>8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7D694" w14:textId="77777777" w:rsidR="00715FC5" w:rsidRDefault="00D676D4" w:rsidP="0099473C">
            <w:r>
              <w:t>Jmén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D929" w14:textId="77777777" w:rsidR="00715FC5" w:rsidRDefault="00715FC5" w:rsidP="0099473C">
            <w:r>
              <w:t>Jméno partnera</w:t>
            </w:r>
          </w:p>
        </w:tc>
      </w:tr>
      <w:tr w:rsidR="00745021" w14:paraId="0AB8EB87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180A" w14:textId="77777777" w:rsidR="00745021" w:rsidRDefault="00745021" w:rsidP="0099473C">
            <w:proofErr w:type="spellStart"/>
            <w:r>
              <w:t>coun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48C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1928C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0728" w14:textId="77777777" w:rsidR="00745021" w:rsidRDefault="00D676D4" w:rsidP="0099473C">
            <w:r>
              <w:t>Země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F84DD" w14:textId="77777777" w:rsidR="00745021" w:rsidRDefault="00D676D4" w:rsidP="0099473C">
            <w:r>
              <w:t>Země</w:t>
            </w:r>
          </w:p>
        </w:tc>
      </w:tr>
      <w:tr w:rsidR="00745021" w14:paraId="4F026656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05A54" w14:textId="77777777" w:rsidR="00745021" w:rsidRDefault="00745021" w:rsidP="0099473C">
            <w:r>
              <w:t>cit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42E0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056AF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19BE" w14:textId="77777777" w:rsidR="00745021" w:rsidRDefault="00D676D4" w:rsidP="0099473C">
            <w:r>
              <w:t>Měs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6144" w14:textId="77777777" w:rsidR="00745021" w:rsidRDefault="00D676D4" w:rsidP="0099473C">
            <w:r>
              <w:t>Město</w:t>
            </w:r>
          </w:p>
        </w:tc>
      </w:tr>
      <w:tr w:rsidR="00745021" w14:paraId="46BA341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C04" w14:textId="77777777" w:rsidR="00745021" w:rsidRDefault="00745021" w:rsidP="0099473C">
            <w:r>
              <w:t>city-</w:t>
            </w:r>
            <w:proofErr w:type="spellStart"/>
            <w:r>
              <w:t>subenti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15913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2FCA6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68D5" w14:textId="77777777" w:rsidR="00745021" w:rsidRDefault="00D676D4" w:rsidP="0099473C">
            <w:r>
              <w:t>Čtvrť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AF62" w14:textId="77777777" w:rsidR="00745021" w:rsidRDefault="00D676D4" w:rsidP="0099473C">
            <w:r>
              <w:t>Městská část</w:t>
            </w:r>
          </w:p>
        </w:tc>
      </w:tr>
      <w:tr w:rsidR="00745021" w14:paraId="0EBA204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E43DA" w14:textId="77777777" w:rsidR="00745021" w:rsidRDefault="00745021" w:rsidP="0099473C">
            <w:r>
              <w:t>stree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E040C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E11F4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3B66D" w14:textId="77777777" w:rsidR="00745021" w:rsidRDefault="00D676D4" w:rsidP="0099473C">
            <w:r>
              <w:t>Uli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A45F1" w14:textId="77777777" w:rsidR="00745021" w:rsidRDefault="00D676D4" w:rsidP="0099473C">
            <w:r>
              <w:t>Ulice</w:t>
            </w:r>
          </w:p>
        </w:tc>
      </w:tr>
      <w:tr w:rsidR="00D676D4" w14:paraId="2D9E8B4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ACBF" w14:textId="77777777" w:rsidR="00D676D4" w:rsidRDefault="00D676D4" w:rsidP="0099473C">
            <w:r>
              <w:t>house-</w:t>
            </w:r>
            <w:proofErr w:type="spellStart"/>
            <w:r>
              <w:t>nu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0EA82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763D" w14:textId="77777777" w:rsidR="00D676D4" w:rsidRDefault="00D676D4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1C30C" w14:textId="77777777" w:rsidR="00D676D4" w:rsidRDefault="00D676D4" w:rsidP="0099473C">
            <w:r>
              <w:t>Číslo popisné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88BC" w14:textId="77777777" w:rsidR="00D676D4" w:rsidRDefault="00D676D4" w:rsidP="006411C4">
            <w:r>
              <w:t>Číslo popisné</w:t>
            </w:r>
          </w:p>
        </w:tc>
      </w:tr>
      <w:tr w:rsidR="00D676D4" w14:paraId="7C7F35B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23414" w14:textId="77777777" w:rsidR="00D676D4" w:rsidRDefault="00D676D4" w:rsidP="0099473C">
            <w:r>
              <w:t>house-num2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C4D3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9928" w14:textId="77777777" w:rsidR="00D676D4" w:rsidRDefault="00D676D4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390D0" w14:textId="77777777" w:rsidR="00D676D4" w:rsidRDefault="00D676D4" w:rsidP="0099473C">
            <w:r>
              <w:t>Číslo orientač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74A03" w14:textId="77777777" w:rsidR="00D676D4" w:rsidRDefault="00D676D4" w:rsidP="006411C4">
            <w:r>
              <w:t>Číslo orientační</w:t>
            </w:r>
          </w:p>
        </w:tc>
      </w:tr>
      <w:tr w:rsidR="00D676D4" w14:paraId="7B0722E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DC65D" w14:textId="77777777" w:rsidR="00D676D4" w:rsidRDefault="00D676D4" w:rsidP="0099473C">
            <w:proofErr w:type="spellStart"/>
            <w:r>
              <w:t>postal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BFDD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7893" w14:textId="77777777" w:rsidR="00D676D4" w:rsidRDefault="00D676D4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E5978" w14:textId="77777777" w:rsidR="00D676D4" w:rsidRDefault="00D676D4" w:rsidP="0099473C">
            <w:r>
              <w:t>PSČ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B4808" w14:textId="77777777" w:rsidR="00D676D4" w:rsidRDefault="00D676D4" w:rsidP="006411C4">
            <w:r>
              <w:t>PSČ</w:t>
            </w:r>
          </w:p>
        </w:tc>
      </w:tr>
      <w:tr w:rsidR="00D676D4" w14:paraId="3852BA23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33D6" w14:textId="77777777" w:rsidR="00D676D4" w:rsidRDefault="00D676D4" w:rsidP="0099473C">
            <w:r>
              <w:t>po-box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87DC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EB13" w14:textId="77777777" w:rsidR="00D676D4" w:rsidRDefault="00D676D4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6FDD0" w14:textId="77777777" w:rsidR="00D676D4" w:rsidRDefault="00D676D4" w:rsidP="0099473C">
            <w:r>
              <w:t>PO Box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3DA19" w14:textId="77777777" w:rsidR="00D676D4" w:rsidRDefault="00D676D4" w:rsidP="006411C4">
            <w:r>
              <w:t>PO Box</w:t>
            </w:r>
          </w:p>
        </w:tc>
      </w:tr>
      <w:tr w:rsidR="00715FC5" w:rsidRPr="005626F9" w14:paraId="3B3C76B2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8BBAE60" w14:textId="77777777" w:rsidR="00715FC5" w:rsidRPr="001128CD" w:rsidRDefault="00715FC5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Commun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1D74AA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C1164CB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2547AB8" w14:textId="77777777" w:rsidR="00715FC5" w:rsidRPr="001128CD" w:rsidRDefault="00715FC5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F49672" w14:textId="77777777" w:rsidR="00715FC5" w:rsidRPr="001128CD" w:rsidRDefault="00715FC5" w:rsidP="00745021">
            <w:pPr>
              <w:rPr>
                <w:b/>
              </w:rPr>
            </w:pPr>
            <w:r w:rsidRPr="001128CD">
              <w:rPr>
                <w:b/>
              </w:rPr>
              <w:t>Komunikace</w:t>
            </w:r>
          </w:p>
        </w:tc>
      </w:tr>
      <w:tr w:rsidR="00745021" w14:paraId="307CF700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257FE" w14:textId="77777777" w:rsidR="00745021" w:rsidRDefault="00745021" w:rsidP="0099473C">
            <w:r>
              <w:lastRenderedPageBreak/>
              <w:t>emai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67023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9F6A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8A841" w14:textId="77777777" w:rsidR="00745021" w:rsidRDefault="00D676D4" w:rsidP="0099473C">
            <w:r>
              <w:t>E-mai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C477" w14:textId="77777777" w:rsidR="00745021" w:rsidRDefault="00D676D4" w:rsidP="0099473C">
            <w:r>
              <w:t>E-mailová adresa</w:t>
            </w:r>
          </w:p>
        </w:tc>
      </w:tr>
      <w:tr w:rsidR="00745021" w14:paraId="4B1A2B09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98E3" w14:textId="77777777" w:rsidR="00745021" w:rsidRDefault="00745021" w:rsidP="0099473C">
            <w:r>
              <w:t>www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06CA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7AC7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06D2" w14:textId="77777777" w:rsidR="00745021" w:rsidRDefault="00D676D4" w:rsidP="0099473C">
            <w:r>
              <w:t>WWW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CA106" w14:textId="77777777" w:rsidR="00745021" w:rsidRDefault="00D676D4" w:rsidP="0099473C">
            <w:r>
              <w:t>WWW stránky</w:t>
            </w:r>
          </w:p>
        </w:tc>
      </w:tr>
      <w:tr w:rsidR="00715FC5" w14:paraId="1F1BE8AB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5F1D987" w14:textId="77777777" w:rsidR="00715FC5" w:rsidRPr="001128CD" w:rsidRDefault="00715FC5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Contac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A32E10A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CF02409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3A33A38" w14:textId="77777777" w:rsidR="00715FC5" w:rsidRPr="001128CD" w:rsidRDefault="00715FC5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7FD6517" w14:textId="77777777" w:rsidR="00715FC5" w:rsidRPr="001128CD" w:rsidRDefault="00715FC5" w:rsidP="0099473C">
            <w:pPr>
              <w:rPr>
                <w:b/>
              </w:rPr>
            </w:pPr>
            <w:r w:rsidRPr="001128CD">
              <w:rPr>
                <w:b/>
              </w:rPr>
              <w:t>Kontaktní osoba</w:t>
            </w:r>
          </w:p>
        </w:tc>
      </w:tr>
      <w:tr w:rsidR="00745021" w14:paraId="1A0BB7CF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9C46" w14:textId="77777777" w:rsidR="00745021" w:rsidRDefault="00745021" w:rsidP="0099473C">
            <w:proofErr w:type="spellStart"/>
            <w:r>
              <w:t>na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D17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6605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9F6A" w14:textId="77777777" w:rsidR="00745021" w:rsidRDefault="00D676D4" w:rsidP="0099473C">
            <w:r>
              <w:t>Jmén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E77EF" w14:textId="77777777" w:rsidR="00745021" w:rsidRDefault="00745021" w:rsidP="0099473C">
            <w:r>
              <w:t>Jméno</w:t>
            </w:r>
          </w:p>
        </w:tc>
      </w:tr>
      <w:tr w:rsidR="00745021" w14:paraId="6D4D375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74B94" w14:textId="77777777" w:rsidR="00745021" w:rsidRDefault="00745021" w:rsidP="0099473C">
            <w:r>
              <w:t>tel-</w:t>
            </w:r>
            <w:proofErr w:type="spellStart"/>
            <w:r>
              <w:t>nu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B3C44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3CBD5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56A9" w14:textId="77777777" w:rsidR="00745021" w:rsidRDefault="00D676D4" w:rsidP="0099473C">
            <w:proofErr w:type="spellStart"/>
            <w:r>
              <w:t>Telefom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C78A5" w14:textId="77777777" w:rsidR="00745021" w:rsidRDefault="00745021" w:rsidP="0099473C">
            <w:r>
              <w:t>Telefonní číslo</w:t>
            </w:r>
          </w:p>
        </w:tc>
      </w:tr>
      <w:tr w:rsidR="00745021" w14:paraId="3552669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01569" w14:textId="77777777" w:rsidR="00745021" w:rsidRDefault="00745021" w:rsidP="0099473C">
            <w:r>
              <w:t>emai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4812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395BC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413CF" w14:textId="77777777" w:rsidR="00745021" w:rsidRDefault="00D676D4" w:rsidP="0099473C">
            <w:r>
              <w:t>E-mai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9CC1" w14:textId="77777777" w:rsidR="00745021" w:rsidRDefault="00745021" w:rsidP="0099473C">
            <w:r>
              <w:t>E-mailová adresa</w:t>
            </w:r>
          </w:p>
        </w:tc>
      </w:tr>
      <w:tr w:rsidR="00745021" w14:paraId="3F904DB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99F9" w14:textId="77777777" w:rsidR="00745021" w:rsidRDefault="00745021" w:rsidP="0099473C">
            <w:proofErr w:type="spellStart"/>
            <w:r>
              <w:t>func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C25E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72FA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0D10F" w14:textId="77777777" w:rsidR="00745021" w:rsidRDefault="00D676D4" w:rsidP="0099473C">
            <w:r>
              <w:t>Funk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1308D" w14:textId="77777777" w:rsidR="00745021" w:rsidRDefault="00745021" w:rsidP="0099473C">
            <w:r>
              <w:t>Funkce nebo pozice</w:t>
            </w:r>
          </w:p>
        </w:tc>
      </w:tr>
      <w:tr w:rsidR="00745021" w14:paraId="1F744043" w14:textId="77777777" w:rsidTr="00745021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1492F" w14:textId="77777777" w:rsidR="00745021" w:rsidRDefault="00745021" w:rsidP="0099473C">
            <w:r>
              <w:t>fax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474C" w14:textId="77777777" w:rsidR="00745021" w:rsidRDefault="00745021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9036D" w14:textId="77777777" w:rsidR="00745021" w:rsidRDefault="00745021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5E1D" w14:textId="77777777" w:rsidR="00745021" w:rsidRDefault="00745021" w:rsidP="0099473C">
            <w:r>
              <w:t>Fax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85F7E" w14:textId="77777777" w:rsidR="00745021" w:rsidRDefault="00745021" w:rsidP="0099473C">
            <w:r>
              <w:t>Fax</w:t>
            </w:r>
          </w:p>
        </w:tc>
      </w:tr>
      <w:tr w:rsidR="00715FC5" w14:paraId="686638F9" w14:textId="77777777" w:rsidTr="00745021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9D21BDD" w14:textId="77777777" w:rsidR="00715FC5" w:rsidRPr="001128CD" w:rsidRDefault="00715FC5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ReferencePartyI</w:t>
            </w:r>
            <w:r w:rsidR="00745021" w:rsidRPr="001128CD">
              <w:rPr>
                <w:b/>
              </w:rPr>
              <w:t>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C83B8BE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530122" w14:textId="77777777" w:rsidR="00715FC5" w:rsidRPr="001128CD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F5F19FD" w14:textId="77777777" w:rsidR="00715FC5" w:rsidRPr="001128CD" w:rsidRDefault="00715FC5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E74F84A" w14:textId="77777777" w:rsidR="00715FC5" w:rsidRPr="001128CD" w:rsidRDefault="00715FC5" w:rsidP="0099473C">
            <w:pPr>
              <w:rPr>
                <w:b/>
              </w:rPr>
            </w:pPr>
            <w:r w:rsidRPr="001128CD">
              <w:rPr>
                <w:b/>
              </w:rPr>
              <w:t>Refer</w:t>
            </w:r>
            <w:r w:rsidR="00745021" w:rsidRPr="001128CD">
              <w:rPr>
                <w:b/>
              </w:rPr>
              <w:t>e</w:t>
            </w:r>
            <w:r w:rsidRPr="001128CD">
              <w:rPr>
                <w:b/>
              </w:rPr>
              <w:t xml:space="preserve">nční </w:t>
            </w:r>
            <w:r w:rsidR="00745021" w:rsidRPr="001128CD">
              <w:rPr>
                <w:b/>
              </w:rPr>
              <w:t>číslo partnera (např. v systému dodavatele)</w:t>
            </w:r>
          </w:p>
        </w:tc>
      </w:tr>
      <w:tr w:rsidR="00AD1692" w14:paraId="2196D8B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9FAB" w14:textId="77777777" w:rsidR="00AD1692" w:rsidRDefault="00745021" w:rsidP="0099473C">
            <w:proofErr w:type="spellStart"/>
            <w:r>
              <w:t>CustomerI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3C96" w14:textId="77777777" w:rsidR="00AD1692" w:rsidRDefault="00AD1692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1BB0" w14:textId="77777777" w:rsidR="00AD1692" w:rsidRDefault="00AD1692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F691" w14:textId="77777777" w:rsidR="00AD1692" w:rsidRDefault="00D676D4" w:rsidP="0099473C">
            <w:r>
              <w:t>Zákazní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0B65" w14:textId="77777777" w:rsidR="00AD1692" w:rsidRDefault="00745021" w:rsidP="0099473C">
            <w:r>
              <w:t>ID zákazníka</w:t>
            </w:r>
          </w:p>
        </w:tc>
      </w:tr>
      <w:tr w:rsidR="00715FC5" w14:paraId="165833E3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3BE38" w14:textId="77777777" w:rsidR="00715FC5" w:rsidRDefault="005626F9" w:rsidP="0099473C">
            <w:proofErr w:type="spellStart"/>
            <w:r>
              <w:t>Co</w:t>
            </w:r>
            <w:r w:rsidR="00745021">
              <w:t>ntractAccountI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2700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5F31F" w14:textId="77777777" w:rsidR="00715FC5" w:rsidRDefault="00715FC5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CAC5D" w14:textId="77777777" w:rsidR="00715FC5" w:rsidRDefault="00D676D4" w:rsidP="0099473C">
            <w:r>
              <w:t>Smluvní úče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D418B" w14:textId="77777777" w:rsidR="00715FC5" w:rsidRDefault="00745021" w:rsidP="0099473C">
            <w:r>
              <w:t>Číslo smluvního účtu</w:t>
            </w:r>
          </w:p>
        </w:tc>
      </w:tr>
      <w:tr w:rsidR="00715FC5" w14:paraId="46F75360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CB3C64" w14:textId="77777777" w:rsidR="00715FC5" w:rsidRPr="005626F9" w:rsidRDefault="005626F9" w:rsidP="0099473C">
            <w:pPr>
              <w:rPr>
                <w:b/>
              </w:rPr>
            </w:pPr>
            <w:proofErr w:type="spellStart"/>
            <w:r w:rsidRPr="005626F9">
              <w:rPr>
                <w:b/>
              </w:rPr>
              <w:t>Ite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FD8B99F" w14:textId="77777777" w:rsidR="00715FC5" w:rsidRPr="005626F9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855D4D0" w14:textId="77777777" w:rsidR="00715FC5" w:rsidRPr="005626F9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D21769" w14:textId="77777777" w:rsidR="00715FC5" w:rsidRPr="005626F9" w:rsidRDefault="00715FC5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D90DE7" w14:textId="77777777" w:rsidR="00715FC5" w:rsidRPr="005626F9" w:rsidRDefault="005626F9" w:rsidP="0099473C">
            <w:pPr>
              <w:rPr>
                <w:b/>
              </w:rPr>
            </w:pPr>
            <w:r w:rsidRPr="005626F9">
              <w:rPr>
                <w:b/>
              </w:rPr>
              <w:t>Data položky dokladu</w:t>
            </w:r>
          </w:p>
        </w:tc>
      </w:tr>
      <w:tr w:rsidR="00715FC5" w14:paraId="7DD1328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5867" w14:textId="77777777" w:rsidR="00715FC5" w:rsidRDefault="005626F9" w:rsidP="0099473C">
            <w:proofErr w:type="spellStart"/>
            <w:r>
              <w:t>item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A28AE" w14:textId="77777777" w:rsidR="00715FC5" w:rsidRDefault="005626F9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77D12" w14:textId="77777777" w:rsidR="00715FC5" w:rsidRDefault="00D676D4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78F" w14:textId="77777777" w:rsidR="00715FC5" w:rsidRDefault="00D676D4" w:rsidP="0099473C">
            <w:r>
              <w:t>Typ položk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4F62" w14:textId="77777777" w:rsidR="00715FC5" w:rsidRDefault="005626F9" w:rsidP="005626F9">
            <w:r>
              <w:t>Typ položky, konstanta „G01“</w:t>
            </w:r>
          </w:p>
        </w:tc>
      </w:tr>
      <w:tr w:rsidR="00715FC5" w14:paraId="7FA159A0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1DCB" w14:textId="77777777" w:rsidR="00715FC5" w:rsidRDefault="005626F9" w:rsidP="0099473C">
            <w:r>
              <w:t>doc-</w:t>
            </w:r>
            <w:proofErr w:type="spellStart"/>
            <w:r>
              <w:t>numb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D52F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B16C9" w14:textId="77777777" w:rsidR="00715FC5" w:rsidRDefault="00715FC5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E506" w14:textId="77777777" w:rsidR="00715FC5" w:rsidRDefault="00D676D4" w:rsidP="0099473C">
            <w:r>
              <w:t>Daň. dokla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0065F" w14:textId="77777777" w:rsidR="00715FC5" w:rsidRDefault="005626F9" w:rsidP="0099473C">
            <w:r>
              <w:t>Číslo daňového dokladu</w:t>
            </w:r>
          </w:p>
        </w:tc>
      </w:tr>
      <w:tr w:rsidR="00715FC5" w14:paraId="423C2B1F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BF85DB6" w14:textId="77777777" w:rsidR="00715FC5" w:rsidRPr="009922EA" w:rsidRDefault="005626F9" w:rsidP="0099473C">
            <w:pPr>
              <w:rPr>
                <w:b/>
              </w:rPr>
            </w:pPr>
            <w:proofErr w:type="spellStart"/>
            <w:r w:rsidRPr="009922EA">
              <w:rPr>
                <w:b/>
              </w:rPr>
              <w:t>BaseItemDetail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230026F" w14:textId="77777777" w:rsidR="00715FC5" w:rsidRPr="009922EA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6DA24C7" w14:textId="77777777" w:rsidR="00715FC5" w:rsidRPr="009922EA" w:rsidRDefault="00715FC5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9C1D8EF" w14:textId="77777777" w:rsidR="00715FC5" w:rsidRPr="009922EA" w:rsidRDefault="00715FC5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CAC1F5F" w14:textId="77777777" w:rsidR="00715FC5" w:rsidRPr="009922EA" w:rsidRDefault="005626F9" w:rsidP="0099473C">
            <w:pPr>
              <w:rPr>
                <w:b/>
              </w:rPr>
            </w:pPr>
            <w:r w:rsidRPr="009922EA">
              <w:rPr>
                <w:b/>
              </w:rPr>
              <w:t>Základní údaje položky</w:t>
            </w:r>
          </w:p>
        </w:tc>
      </w:tr>
      <w:tr w:rsidR="00715FC5" w14:paraId="2B0FC2B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F132A" w14:textId="77777777" w:rsidR="00715FC5" w:rsidRDefault="005626F9" w:rsidP="0099473C">
            <w:proofErr w:type="spellStart"/>
            <w:r>
              <w:t>item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F001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9FD41" w14:textId="77777777" w:rsidR="00715FC5" w:rsidRDefault="00D676D4" w:rsidP="0099473C">
            <w:pPr>
              <w:jc w:val="center"/>
            </w:pPr>
            <w: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56481" w14:textId="77777777" w:rsidR="00715FC5" w:rsidRDefault="00D676D4" w:rsidP="0099473C">
            <w:r>
              <w:t>I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D840E" w14:textId="77777777" w:rsidR="00715FC5" w:rsidRDefault="005626F9" w:rsidP="0099473C">
            <w:r>
              <w:t>Číslo položky</w:t>
            </w:r>
          </w:p>
        </w:tc>
      </w:tr>
      <w:tr w:rsidR="00715FC5" w14:paraId="68FB9AC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E823D" w14:textId="77777777" w:rsidR="00715FC5" w:rsidRDefault="005626F9" w:rsidP="0099473C">
            <w:proofErr w:type="spellStart"/>
            <w:r>
              <w:t>item</w:t>
            </w:r>
            <w:proofErr w:type="spellEnd"/>
            <w:r>
              <w:t>-tex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0CC4" w14:textId="77777777" w:rsidR="00715FC5" w:rsidRDefault="00715FC5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944B" w14:textId="77777777" w:rsidR="00715FC5" w:rsidRDefault="00715FC5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2D9F6" w14:textId="77777777" w:rsidR="00715FC5" w:rsidRDefault="00D676D4" w:rsidP="0099473C">
            <w:r>
              <w:t>Tex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08E9A" w14:textId="77777777" w:rsidR="00715FC5" w:rsidRDefault="005626F9" w:rsidP="0099473C">
            <w:r>
              <w:t>Text položky</w:t>
            </w:r>
          </w:p>
        </w:tc>
      </w:tr>
      <w:tr w:rsidR="005626F9" w14:paraId="03D89600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E0024" w14:textId="77777777" w:rsidR="005626F9" w:rsidRDefault="005626F9" w:rsidP="0099473C">
            <w:proofErr w:type="spellStart"/>
            <w:r>
              <w:t>quanti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26DD" w14:textId="77777777" w:rsidR="005626F9" w:rsidRDefault="005626F9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D88F" w14:textId="77777777" w:rsidR="005626F9" w:rsidRDefault="005626F9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BAB8F" w14:textId="77777777" w:rsidR="005626F9" w:rsidRDefault="00D676D4" w:rsidP="0099473C">
            <w:r>
              <w:t>Množstv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15CF9" w14:textId="77777777" w:rsidR="005626F9" w:rsidRDefault="005626F9" w:rsidP="0099473C">
            <w:r>
              <w:t>Množství</w:t>
            </w:r>
          </w:p>
        </w:tc>
      </w:tr>
      <w:tr w:rsidR="005626F9" w14:paraId="3F408C0E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F33CD" w14:textId="77777777" w:rsidR="005626F9" w:rsidRDefault="005626F9" w:rsidP="0099473C">
            <w:r>
              <w:t>un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02FC" w14:textId="77777777" w:rsidR="005626F9" w:rsidRDefault="005626F9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4A47" w14:textId="77777777" w:rsidR="005626F9" w:rsidRDefault="00D676D4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C3944" w14:textId="77777777" w:rsidR="005626F9" w:rsidRDefault="00D676D4" w:rsidP="0099473C">
            <w:r>
              <w:t>Jednot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DDDBD" w14:textId="77777777" w:rsidR="005626F9" w:rsidRDefault="005626F9" w:rsidP="0099473C">
            <w:r>
              <w:t>Měrná jednotka</w:t>
            </w:r>
          </w:p>
        </w:tc>
      </w:tr>
      <w:tr w:rsidR="005626F9" w:rsidRPr="009922EA" w14:paraId="7B7C704F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A49BA3F" w14:textId="77777777" w:rsidR="005626F9" w:rsidRPr="009922EA" w:rsidRDefault="005626F9" w:rsidP="0099473C">
            <w:pPr>
              <w:rPr>
                <w:b/>
              </w:rPr>
            </w:pPr>
            <w:proofErr w:type="spellStart"/>
            <w:r w:rsidRPr="009922EA">
              <w:rPr>
                <w:b/>
              </w:rPr>
              <w:t>PricingDetail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7ACF76" w14:textId="77777777" w:rsidR="005626F9" w:rsidRPr="009922EA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775D422" w14:textId="77777777" w:rsidR="005626F9" w:rsidRPr="009922EA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E57F643" w14:textId="77777777" w:rsidR="005626F9" w:rsidRPr="009922EA" w:rsidRDefault="005626F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F8F6758" w14:textId="77777777" w:rsidR="005626F9" w:rsidRPr="009922EA" w:rsidRDefault="00466907" w:rsidP="0099473C">
            <w:pPr>
              <w:rPr>
                <w:b/>
              </w:rPr>
            </w:pPr>
            <w:r>
              <w:rPr>
                <w:b/>
              </w:rPr>
              <w:t>Detail ocenění</w:t>
            </w:r>
          </w:p>
        </w:tc>
      </w:tr>
      <w:tr w:rsidR="005626F9" w14:paraId="351E9622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ED82A1" w14:textId="77777777" w:rsidR="005626F9" w:rsidRPr="00466907" w:rsidRDefault="005626F9" w:rsidP="0099473C">
            <w:pPr>
              <w:rPr>
                <w:b/>
              </w:rPr>
            </w:pPr>
            <w:proofErr w:type="spellStart"/>
            <w:r w:rsidRPr="00466907">
              <w:rPr>
                <w:b/>
              </w:rPr>
              <w:t>UnitPric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5B9451D" w14:textId="77777777" w:rsidR="005626F9" w:rsidRPr="00466907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9D2F4B" w14:textId="77777777" w:rsidR="005626F9" w:rsidRPr="00466907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C2C2E35" w14:textId="77777777" w:rsidR="005626F9" w:rsidRPr="00466907" w:rsidRDefault="005626F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5F5788E" w14:textId="77777777" w:rsidR="005626F9" w:rsidRPr="00466907" w:rsidRDefault="005626F9" w:rsidP="0099473C">
            <w:pPr>
              <w:rPr>
                <w:b/>
              </w:rPr>
            </w:pPr>
            <w:r w:rsidRPr="00466907">
              <w:rPr>
                <w:b/>
              </w:rPr>
              <w:t>Jednotková cena</w:t>
            </w:r>
          </w:p>
        </w:tc>
      </w:tr>
      <w:tr w:rsidR="005F05D6" w14:paraId="1787CB8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792E" w14:textId="77777777" w:rsidR="005F05D6" w:rsidRDefault="005F05D6" w:rsidP="0099473C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FC9F4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37360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E0CA1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65C2" w14:textId="77777777" w:rsidR="005F05D6" w:rsidRDefault="005F05D6" w:rsidP="0099473C">
            <w:r>
              <w:t>Hodnota</w:t>
            </w:r>
          </w:p>
        </w:tc>
      </w:tr>
      <w:tr w:rsidR="005F05D6" w14:paraId="13FB5475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8E4E" w14:textId="77777777" w:rsidR="005F05D6" w:rsidRDefault="005F05D6" w:rsidP="0099473C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81503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E34A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677F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5644" w14:textId="77777777" w:rsidR="005F05D6" w:rsidRDefault="005F05D6" w:rsidP="0099473C">
            <w:r>
              <w:t>Měna</w:t>
            </w:r>
          </w:p>
        </w:tc>
      </w:tr>
      <w:tr w:rsidR="005626F9" w14:paraId="30686661" w14:textId="77777777" w:rsidTr="005626F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BE3D99B" w14:textId="77777777" w:rsidR="005626F9" w:rsidRPr="00466907" w:rsidRDefault="005626F9" w:rsidP="0099473C">
            <w:pPr>
              <w:rPr>
                <w:b/>
              </w:rPr>
            </w:pPr>
            <w:proofErr w:type="spellStart"/>
            <w:r w:rsidRPr="00466907">
              <w:rPr>
                <w:b/>
              </w:rPr>
              <w:t>ItemNet</w:t>
            </w:r>
            <w:proofErr w:type="spellEnd"/>
            <w:r w:rsidRPr="00466907">
              <w:rPr>
                <w:b/>
              </w:rPr>
              <w:t xml:space="preserve"> </w:t>
            </w:r>
            <w:proofErr w:type="spellStart"/>
            <w:r w:rsidRPr="00466907">
              <w:rPr>
                <w:b/>
              </w:rP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F1FE5A0" w14:textId="77777777" w:rsidR="005626F9" w:rsidRPr="00466907" w:rsidRDefault="009922EA" w:rsidP="0099473C">
            <w:pPr>
              <w:jc w:val="center"/>
              <w:rPr>
                <w:b/>
              </w:rPr>
            </w:pPr>
            <w:r w:rsidRPr="00466907">
              <w:rPr>
                <w:b/>
              </w:rP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5B90E8E" w14:textId="77777777" w:rsidR="005626F9" w:rsidRPr="00466907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77038DA" w14:textId="77777777" w:rsidR="005626F9" w:rsidRPr="00466907" w:rsidRDefault="005626F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741BFCF" w14:textId="77777777" w:rsidR="005626F9" w:rsidRPr="00466907" w:rsidRDefault="005626F9" w:rsidP="0099473C">
            <w:pPr>
              <w:rPr>
                <w:b/>
              </w:rPr>
            </w:pPr>
            <w:r w:rsidRPr="00466907">
              <w:rPr>
                <w:b/>
              </w:rPr>
              <w:t>Hodnota bez daně</w:t>
            </w:r>
          </w:p>
        </w:tc>
      </w:tr>
      <w:tr w:rsidR="005F05D6" w14:paraId="112BA623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C6C95" w14:textId="77777777" w:rsidR="005F05D6" w:rsidRDefault="005F05D6" w:rsidP="0099473C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65B3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4823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C44D3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31E3" w14:textId="77777777" w:rsidR="005F05D6" w:rsidRDefault="005F05D6" w:rsidP="0099473C">
            <w:r>
              <w:t>Hodnota</w:t>
            </w:r>
          </w:p>
        </w:tc>
      </w:tr>
      <w:tr w:rsidR="005F05D6" w14:paraId="4F345834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149EE" w14:textId="77777777" w:rsidR="005F05D6" w:rsidRDefault="005F05D6" w:rsidP="0099473C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18A9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4E622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7EEB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ACBAD" w14:textId="77777777" w:rsidR="005F05D6" w:rsidRDefault="005F05D6" w:rsidP="0099473C">
            <w:r>
              <w:t>Měna</w:t>
            </w:r>
          </w:p>
        </w:tc>
      </w:tr>
      <w:tr w:rsidR="005626F9" w:rsidRPr="009922EA" w14:paraId="764194F6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628B11D" w14:textId="77777777" w:rsidR="005626F9" w:rsidRPr="009922EA" w:rsidRDefault="009922EA" w:rsidP="0099473C">
            <w:pPr>
              <w:rPr>
                <w:b/>
              </w:rPr>
            </w:pPr>
            <w:r w:rsidRPr="009922EA">
              <w:rPr>
                <w:b/>
              </w:rPr>
              <w:t>Tax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21F606F" w14:textId="77777777" w:rsidR="005626F9" w:rsidRPr="009922EA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C32CF6" w14:textId="77777777" w:rsidR="005626F9" w:rsidRPr="009922EA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2A09A68" w14:textId="77777777" w:rsidR="005626F9" w:rsidRPr="009922EA" w:rsidRDefault="005626F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6506BBA" w14:textId="77777777" w:rsidR="005626F9" w:rsidRPr="009922EA" w:rsidRDefault="009922EA" w:rsidP="0099473C">
            <w:pPr>
              <w:rPr>
                <w:b/>
              </w:rPr>
            </w:pPr>
            <w:r w:rsidRPr="009922EA">
              <w:rPr>
                <w:b/>
              </w:rPr>
              <w:t>Daň</w:t>
            </w:r>
          </w:p>
        </w:tc>
      </w:tr>
      <w:tr w:rsidR="005F05D6" w14:paraId="40E2B365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8BC4" w14:textId="77777777" w:rsidR="005F05D6" w:rsidRDefault="005F05D6" w:rsidP="0099473C">
            <w:r>
              <w:t>tax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AB559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BD453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D4872" w14:textId="77777777" w:rsidR="005F05D6" w:rsidRDefault="005F05D6" w:rsidP="005F05D6">
            <w:r>
              <w:t>Typ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12484" w14:textId="77777777" w:rsidR="005F05D6" w:rsidRDefault="005F05D6" w:rsidP="0099473C">
            <w:r>
              <w:t>Typ daně</w:t>
            </w:r>
          </w:p>
        </w:tc>
      </w:tr>
      <w:tr w:rsidR="005F05D6" w14:paraId="098AB42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028E" w14:textId="77777777" w:rsidR="005F05D6" w:rsidRDefault="005F05D6" w:rsidP="0099473C">
            <w:r>
              <w:t>tax-</w:t>
            </w:r>
            <w:proofErr w:type="spellStart"/>
            <w:r>
              <w:t>perc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EBC2" w14:textId="77777777" w:rsidR="005F05D6" w:rsidRDefault="005F05D6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5A14" w14:textId="77777777" w:rsidR="005F05D6" w:rsidRDefault="005F05D6" w:rsidP="005F05D6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7A9F" w14:textId="77777777" w:rsidR="005F05D6" w:rsidRDefault="005F05D6" w:rsidP="005F05D6">
            <w:r>
              <w:t>Procen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F8EE" w14:textId="77777777" w:rsidR="005F05D6" w:rsidRDefault="005F05D6" w:rsidP="0099473C">
            <w:r>
              <w:t>Procento daně</w:t>
            </w:r>
          </w:p>
        </w:tc>
      </w:tr>
      <w:tr w:rsidR="005F05D6" w14:paraId="7588CFC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1E98" w14:textId="77777777" w:rsidR="005F05D6" w:rsidRDefault="005F05D6" w:rsidP="0099473C">
            <w:r>
              <w:t>tax-</w:t>
            </w:r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B876F" w14:textId="77777777" w:rsidR="005F05D6" w:rsidRDefault="005F05D6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7B79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BC1A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527E8" w14:textId="77777777" w:rsidR="005F05D6" w:rsidRDefault="005F05D6" w:rsidP="0099473C">
            <w:r>
              <w:t>Hodnota daně</w:t>
            </w:r>
          </w:p>
        </w:tc>
      </w:tr>
      <w:tr w:rsidR="005F05D6" w14:paraId="4B8A8163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8506D" w14:textId="77777777" w:rsidR="005F05D6" w:rsidRDefault="005F05D6" w:rsidP="0099473C">
            <w:r>
              <w:t>tax-</w:t>
            </w:r>
            <w:proofErr w:type="spellStart"/>
            <w:r>
              <w:t>value</w:t>
            </w:r>
            <w:proofErr w:type="spellEnd"/>
            <w:r>
              <w:t>-</w:t>
            </w:r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298F" w14:textId="77777777" w:rsidR="005F05D6" w:rsidRDefault="005F05D6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1231F" w14:textId="77777777" w:rsidR="005F05D6" w:rsidRDefault="005F05D6" w:rsidP="005F05D6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D43BC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C7D94" w14:textId="77777777" w:rsidR="005F05D6" w:rsidRDefault="005F05D6" w:rsidP="0099473C">
            <w:r>
              <w:t>Měna hodnoty daně</w:t>
            </w:r>
          </w:p>
        </w:tc>
      </w:tr>
      <w:tr w:rsidR="005626F9" w:rsidRPr="009922EA" w14:paraId="3E87F9DA" w14:textId="77777777" w:rsidTr="009922E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B929F04" w14:textId="77777777" w:rsidR="005626F9" w:rsidRPr="009922EA" w:rsidRDefault="009922EA" w:rsidP="0099473C">
            <w:pPr>
              <w:rPr>
                <w:b/>
              </w:rPr>
            </w:pPr>
            <w:proofErr w:type="spellStart"/>
            <w:r w:rsidRPr="009922EA">
              <w:rPr>
                <w:b/>
              </w:rPr>
              <w:t>ItemGross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2EB0D14" w14:textId="77777777" w:rsidR="005626F9" w:rsidRPr="009922EA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E61B40B" w14:textId="77777777" w:rsidR="005626F9" w:rsidRPr="009922EA" w:rsidRDefault="005626F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5450CE6" w14:textId="77777777" w:rsidR="005626F9" w:rsidRPr="009922EA" w:rsidRDefault="005626F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50C939F" w14:textId="77777777" w:rsidR="005626F9" w:rsidRPr="009922EA" w:rsidRDefault="009922EA" w:rsidP="0099473C">
            <w:pPr>
              <w:rPr>
                <w:b/>
              </w:rPr>
            </w:pPr>
            <w:r w:rsidRPr="009922EA">
              <w:rPr>
                <w:b/>
              </w:rPr>
              <w:t>Hodnota s daní</w:t>
            </w:r>
          </w:p>
        </w:tc>
      </w:tr>
      <w:tr w:rsidR="005F05D6" w14:paraId="64913124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F7CA" w14:textId="77777777" w:rsidR="005F05D6" w:rsidRDefault="005F05D6" w:rsidP="0099473C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6C0D1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01A38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ACB4E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5E01" w14:textId="77777777" w:rsidR="005F05D6" w:rsidRDefault="005F05D6" w:rsidP="0099473C">
            <w:r>
              <w:t>Hodnota</w:t>
            </w:r>
          </w:p>
        </w:tc>
      </w:tr>
      <w:tr w:rsidR="005F05D6" w14:paraId="67E3A560" w14:textId="77777777" w:rsidTr="00C539B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17AF" w14:textId="77777777" w:rsidR="005F05D6" w:rsidRDefault="005F05D6" w:rsidP="0099473C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453BD" w14:textId="77777777" w:rsidR="005F05D6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5839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3F07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4AB7E" w14:textId="77777777" w:rsidR="005F05D6" w:rsidRDefault="005F05D6" w:rsidP="0099473C">
            <w:r>
              <w:t>Měna</w:t>
            </w:r>
          </w:p>
        </w:tc>
      </w:tr>
      <w:tr w:rsidR="009922EA" w14:paraId="05DC3828" w14:textId="77777777" w:rsidTr="00C539B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4C3698" w14:textId="77777777" w:rsidR="009922EA" w:rsidRPr="00466907" w:rsidRDefault="009922EA" w:rsidP="0099473C">
            <w:pPr>
              <w:rPr>
                <w:b/>
              </w:rPr>
            </w:pPr>
            <w:proofErr w:type="spellStart"/>
            <w:r w:rsidRPr="00466907">
              <w:rPr>
                <w:b/>
              </w:rPr>
              <w:lastRenderedPageBreak/>
              <w:t>PaymentInfo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DD737CA" w14:textId="77777777" w:rsidR="009922EA" w:rsidRPr="00466907" w:rsidRDefault="009922EA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8420AB" w14:textId="77777777" w:rsidR="009922EA" w:rsidRPr="00466907" w:rsidRDefault="009922EA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BE60341" w14:textId="77777777" w:rsidR="009922EA" w:rsidRPr="00466907" w:rsidRDefault="009922EA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217CB3A" w14:textId="77777777" w:rsidR="009922EA" w:rsidRPr="00466907" w:rsidRDefault="00C539B9" w:rsidP="0099473C">
            <w:pPr>
              <w:rPr>
                <w:b/>
              </w:rPr>
            </w:pPr>
            <w:r w:rsidRPr="00466907">
              <w:rPr>
                <w:b/>
              </w:rPr>
              <w:t>Identifikace platby</w:t>
            </w:r>
          </w:p>
        </w:tc>
      </w:tr>
      <w:tr w:rsidR="009922EA" w14:paraId="5A3AAB78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FFF7" w14:textId="77777777" w:rsidR="009922EA" w:rsidRDefault="009922EA" w:rsidP="0099473C">
            <w:r>
              <w:t>var-symbo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91BB" w14:textId="77777777" w:rsidR="009922EA" w:rsidRDefault="009922EA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7518" w14:textId="77777777" w:rsidR="009922EA" w:rsidRDefault="009922EA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0277" w14:textId="77777777" w:rsidR="009922EA" w:rsidRDefault="00D676D4" w:rsidP="0099473C">
            <w:r>
              <w:t>Var. symbo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58CE2" w14:textId="77777777" w:rsidR="009922EA" w:rsidRDefault="009922EA" w:rsidP="0099473C">
            <w:r>
              <w:t>Variabilní symbol</w:t>
            </w:r>
          </w:p>
        </w:tc>
      </w:tr>
      <w:tr w:rsidR="009922EA" w14:paraId="3BCE3E30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EDB1" w14:textId="77777777" w:rsidR="009922EA" w:rsidRDefault="009922EA" w:rsidP="0099473C">
            <w:proofErr w:type="spellStart"/>
            <w:r>
              <w:t>const</w:t>
            </w:r>
            <w:proofErr w:type="spellEnd"/>
            <w:r>
              <w:t>-symbo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B63A3" w14:textId="77777777" w:rsidR="009922EA" w:rsidRDefault="009922EA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30DF" w14:textId="77777777" w:rsidR="009922EA" w:rsidRDefault="009922EA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18786" w14:textId="77777777" w:rsidR="009922EA" w:rsidRDefault="00D676D4" w:rsidP="0099473C">
            <w:proofErr w:type="spellStart"/>
            <w:r>
              <w:t>Konst</w:t>
            </w:r>
            <w:proofErr w:type="spellEnd"/>
            <w:r>
              <w:t>. symbo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8CF1B" w14:textId="77777777" w:rsidR="009922EA" w:rsidRDefault="009922EA" w:rsidP="0099473C">
            <w:r>
              <w:t>Konstantní symbol</w:t>
            </w:r>
          </w:p>
        </w:tc>
      </w:tr>
      <w:tr w:rsidR="005626F9" w14:paraId="736CFE3E" w14:textId="77777777" w:rsidTr="00C539B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892E" w14:textId="77777777" w:rsidR="005626F9" w:rsidRDefault="009922EA" w:rsidP="0099473C">
            <w:proofErr w:type="spellStart"/>
            <w:r>
              <w:t>spec</w:t>
            </w:r>
            <w:proofErr w:type="spellEnd"/>
            <w:r>
              <w:t>-symbo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FB06E" w14:textId="77777777" w:rsidR="005626F9" w:rsidRDefault="005626F9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05C95" w14:textId="77777777" w:rsidR="005626F9" w:rsidRDefault="005626F9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73D4" w14:textId="77777777" w:rsidR="005626F9" w:rsidRDefault="00D676D4" w:rsidP="0099473C">
            <w:proofErr w:type="spellStart"/>
            <w:r>
              <w:t>Spec</w:t>
            </w:r>
            <w:proofErr w:type="spellEnd"/>
            <w:r>
              <w:t>. symbo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47299" w14:textId="77777777" w:rsidR="005626F9" w:rsidRDefault="009922EA" w:rsidP="0099473C">
            <w:r>
              <w:t>Specifický symbol</w:t>
            </w:r>
          </w:p>
        </w:tc>
      </w:tr>
      <w:tr w:rsidR="009922EA" w14:paraId="0D04C9AC" w14:textId="77777777" w:rsidTr="00C539B9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762863D" w14:textId="77777777" w:rsidR="009922EA" w:rsidRPr="00466907" w:rsidRDefault="009922EA" w:rsidP="0099473C">
            <w:pPr>
              <w:rPr>
                <w:b/>
              </w:rPr>
            </w:pPr>
            <w:proofErr w:type="spellStart"/>
            <w:r w:rsidRPr="00466907">
              <w:rPr>
                <w:b/>
              </w:rPr>
              <w:t>ItemDate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9C4936C" w14:textId="77777777" w:rsidR="009922EA" w:rsidRPr="00466907" w:rsidRDefault="009922EA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5587817" w14:textId="77777777" w:rsidR="009922EA" w:rsidRPr="00466907" w:rsidRDefault="009922EA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03ECBD" w14:textId="77777777" w:rsidR="009922EA" w:rsidRPr="00466907" w:rsidRDefault="009922EA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79DD518" w14:textId="77777777" w:rsidR="009922EA" w:rsidRPr="00466907" w:rsidRDefault="00C539B9" w:rsidP="0099473C">
            <w:pPr>
              <w:rPr>
                <w:b/>
              </w:rPr>
            </w:pPr>
            <w:r w:rsidRPr="00466907">
              <w:rPr>
                <w:b/>
              </w:rPr>
              <w:t>Datumy položky</w:t>
            </w:r>
          </w:p>
        </w:tc>
      </w:tr>
      <w:tr w:rsidR="00D676D4" w14:paraId="43C7CCD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977B2" w14:textId="77777777" w:rsidR="00D676D4" w:rsidRDefault="00D676D4" w:rsidP="0099473C">
            <w:proofErr w:type="spellStart"/>
            <w:r>
              <w:t>due-d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A195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BAA1" w14:textId="77777777" w:rsidR="00D676D4" w:rsidRDefault="00D676D4" w:rsidP="006411C4">
            <w:pPr>
              <w:jc w:val="center"/>
            </w:pPr>
            <w:r>
              <w:t>dat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482BC" w14:textId="77777777" w:rsidR="00D676D4" w:rsidRDefault="00D676D4" w:rsidP="0099473C">
            <w:r>
              <w:t>Splatnos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854BE" w14:textId="77777777" w:rsidR="00D676D4" w:rsidRDefault="00D676D4" w:rsidP="0099473C">
            <w:r>
              <w:t>Datum splatnosti</w:t>
            </w:r>
          </w:p>
        </w:tc>
      </w:tr>
      <w:tr w:rsidR="00D676D4" w14:paraId="556BE9EA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97F49" w14:textId="77777777" w:rsidR="00D676D4" w:rsidRDefault="00D676D4" w:rsidP="0099473C">
            <w:proofErr w:type="spellStart"/>
            <w:r>
              <w:t>billing</w:t>
            </w:r>
            <w:proofErr w:type="spellEnd"/>
            <w:r>
              <w:t>-period-star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FC0A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61AC0" w14:textId="77777777" w:rsidR="00D676D4" w:rsidRDefault="00D676D4" w:rsidP="006411C4">
            <w:pPr>
              <w:jc w:val="center"/>
            </w:pPr>
            <w:r>
              <w:t>dat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CE8D3" w14:textId="77777777" w:rsidR="00D676D4" w:rsidRDefault="00D676D4" w:rsidP="0099473C">
            <w:r>
              <w:t>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CE5E3" w14:textId="77777777" w:rsidR="00D676D4" w:rsidRDefault="00D676D4" w:rsidP="0099473C">
            <w:r>
              <w:t>Počátek zúčtovacího období</w:t>
            </w:r>
          </w:p>
        </w:tc>
      </w:tr>
      <w:tr w:rsidR="00D676D4" w14:paraId="01E359CB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9958B" w14:textId="77777777" w:rsidR="00D676D4" w:rsidRDefault="00D676D4" w:rsidP="0099473C">
            <w:proofErr w:type="spellStart"/>
            <w:r>
              <w:t>billing</w:t>
            </w:r>
            <w:proofErr w:type="spellEnd"/>
            <w:r>
              <w:t>-period-en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BFAD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22F1" w14:textId="77777777" w:rsidR="00D676D4" w:rsidRDefault="00D676D4" w:rsidP="006411C4">
            <w:pPr>
              <w:jc w:val="center"/>
            </w:pPr>
            <w:r>
              <w:t>dat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6240" w14:textId="77777777" w:rsidR="00D676D4" w:rsidRDefault="00D676D4" w:rsidP="0099473C">
            <w:r>
              <w:t>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2FDE6" w14:textId="77777777" w:rsidR="00D676D4" w:rsidRDefault="00D676D4" w:rsidP="0099473C">
            <w:r>
              <w:t>Konec zúčtovacího období</w:t>
            </w:r>
          </w:p>
        </w:tc>
      </w:tr>
      <w:tr w:rsidR="00C539B9" w14:paraId="71C8BE65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8702E" w14:textId="77777777" w:rsidR="00C539B9" w:rsidRDefault="00466907" w:rsidP="0099473C">
            <w:proofErr w:type="spellStart"/>
            <w:r>
              <w:t>payment-d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4475E" w14:textId="77777777" w:rsidR="00C539B9" w:rsidRDefault="00C539B9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A387" w14:textId="77777777" w:rsidR="00C539B9" w:rsidRDefault="00C539B9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83A16" w14:textId="77777777" w:rsidR="00C539B9" w:rsidRDefault="00D676D4" w:rsidP="0099473C">
            <w:r>
              <w:t>Platb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3D7E" w14:textId="77777777" w:rsidR="00C539B9" w:rsidRDefault="00466907" w:rsidP="0099473C">
            <w:r>
              <w:t>Datum platby</w:t>
            </w:r>
          </w:p>
        </w:tc>
      </w:tr>
      <w:tr w:rsidR="00C539B9" w14:paraId="2D2CABA2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D3D2EAA" w14:textId="77777777" w:rsidR="00C539B9" w:rsidRPr="001128CD" w:rsidRDefault="00466907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BillingIte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340C71" w14:textId="77777777" w:rsidR="00C539B9" w:rsidRPr="001128CD" w:rsidRDefault="00C539B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ACE3F57" w14:textId="77777777" w:rsidR="00C539B9" w:rsidRPr="001128CD" w:rsidRDefault="00C539B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560C2DA" w14:textId="77777777" w:rsidR="00C539B9" w:rsidRPr="001128CD" w:rsidRDefault="00C539B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C1FDB4B" w14:textId="77777777" w:rsidR="00C539B9" w:rsidRPr="001128CD" w:rsidRDefault="00466907" w:rsidP="0099473C">
            <w:pPr>
              <w:rPr>
                <w:b/>
              </w:rPr>
            </w:pPr>
            <w:r w:rsidRPr="001128CD">
              <w:rPr>
                <w:b/>
              </w:rPr>
              <w:t>Položka zúčtování OPM</w:t>
            </w:r>
          </w:p>
        </w:tc>
      </w:tr>
      <w:tr w:rsidR="00C539B9" w14:paraId="1E1E5F7A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12219" w14:textId="77777777" w:rsidR="00C539B9" w:rsidRDefault="00466907" w:rsidP="0099473C">
            <w:proofErr w:type="spellStart"/>
            <w:r>
              <w:t>item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CE0E" w14:textId="77777777" w:rsidR="00C539B9" w:rsidRDefault="00C539B9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D908" w14:textId="77777777" w:rsidR="00C539B9" w:rsidRDefault="00D676D4" w:rsidP="0099473C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9021D" w14:textId="77777777" w:rsidR="00C539B9" w:rsidRDefault="00D676D4" w:rsidP="0099473C">
            <w:r>
              <w:t>Polož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F643" w14:textId="77777777" w:rsidR="00C539B9" w:rsidRDefault="00466907" w:rsidP="0099473C">
            <w:r>
              <w:t>Typ položky</w:t>
            </w:r>
          </w:p>
        </w:tc>
      </w:tr>
      <w:tr w:rsidR="00C539B9" w:rsidRPr="001128CD" w14:paraId="39245B22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E419DD2" w14:textId="77777777" w:rsidR="00C539B9" w:rsidRPr="001128CD" w:rsidRDefault="00466907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BaseItemDetail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50343F" w14:textId="77777777" w:rsidR="00C539B9" w:rsidRPr="001128CD" w:rsidRDefault="00C539B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DF0F5C8" w14:textId="77777777" w:rsidR="00C539B9" w:rsidRPr="001128CD" w:rsidRDefault="00C539B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011C988" w14:textId="77777777" w:rsidR="00C539B9" w:rsidRPr="001128CD" w:rsidRDefault="00C539B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56D3203" w14:textId="77777777" w:rsidR="00C539B9" w:rsidRPr="001128CD" w:rsidRDefault="00392C2A" w:rsidP="0099473C">
            <w:pPr>
              <w:rPr>
                <w:b/>
              </w:rPr>
            </w:pPr>
            <w:r w:rsidRPr="00392C2A">
              <w:rPr>
                <w:b/>
              </w:rPr>
              <w:t>Základní údaje položky</w:t>
            </w:r>
          </w:p>
        </w:tc>
      </w:tr>
      <w:tr w:rsidR="00D676D4" w14:paraId="73978C4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8EA1D" w14:textId="77777777" w:rsidR="00D676D4" w:rsidRDefault="00D676D4" w:rsidP="0099473C">
            <w:proofErr w:type="spellStart"/>
            <w:r>
              <w:t>item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2E4E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F4305" w14:textId="77777777" w:rsidR="00D676D4" w:rsidRDefault="00D676D4" w:rsidP="006411C4">
            <w:pPr>
              <w:jc w:val="center"/>
            </w:pPr>
            <w: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B0B1A" w14:textId="77777777" w:rsidR="00D676D4" w:rsidRDefault="00D676D4" w:rsidP="006411C4">
            <w:r>
              <w:t>I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5E10D" w14:textId="77777777" w:rsidR="00D676D4" w:rsidRDefault="00D676D4" w:rsidP="006411C4">
            <w:r>
              <w:t>Číslo položky</w:t>
            </w:r>
          </w:p>
        </w:tc>
      </w:tr>
      <w:tr w:rsidR="00D676D4" w14:paraId="05EDFF64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CA655" w14:textId="77777777" w:rsidR="00D676D4" w:rsidRDefault="00D676D4" w:rsidP="0099473C">
            <w:proofErr w:type="spellStart"/>
            <w:r>
              <w:t>item</w:t>
            </w:r>
            <w:proofErr w:type="spellEnd"/>
            <w:r>
              <w:t>-tex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C326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C7275" w14:textId="77777777" w:rsidR="00D676D4" w:rsidRDefault="00D676D4" w:rsidP="006411C4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FAA7A" w14:textId="77777777" w:rsidR="00D676D4" w:rsidRDefault="00D676D4" w:rsidP="006411C4">
            <w:r>
              <w:t>Tex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BD818" w14:textId="77777777" w:rsidR="00D676D4" w:rsidRDefault="00D676D4" w:rsidP="006411C4">
            <w:r>
              <w:t>Text položky</w:t>
            </w:r>
          </w:p>
        </w:tc>
      </w:tr>
      <w:tr w:rsidR="00D676D4" w14:paraId="4FDD0E0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5DBF" w14:textId="77777777" w:rsidR="00D676D4" w:rsidRDefault="00D676D4" w:rsidP="0099473C">
            <w:proofErr w:type="spellStart"/>
            <w:r>
              <w:t>quanti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827A1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50AA7" w14:textId="77777777" w:rsidR="00D676D4" w:rsidRDefault="00D676D4" w:rsidP="006411C4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873A" w14:textId="77777777" w:rsidR="00D676D4" w:rsidRDefault="00D676D4" w:rsidP="006411C4">
            <w:r>
              <w:t>Množstv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9EBF" w14:textId="77777777" w:rsidR="00D676D4" w:rsidRDefault="00D676D4" w:rsidP="006411C4">
            <w:r>
              <w:t>Množství</w:t>
            </w:r>
          </w:p>
        </w:tc>
      </w:tr>
      <w:tr w:rsidR="00D676D4" w14:paraId="269A2E26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14E9" w14:textId="77777777" w:rsidR="00D676D4" w:rsidRDefault="00D676D4" w:rsidP="0099473C">
            <w:r>
              <w:t>un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C2915" w14:textId="77777777" w:rsidR="00D676D4" w:rsidRDefault="00D676D4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0B69D" w14:textId="77777777" w:rsidR="00D676D4" w:rsidRDefault="00D676D4" w:rsidP="006411C4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706A" w14:textId="77777777" w:rsidR="00D676D4" w:rsidRDefault="00D676D4" w:rsidP="006411C4">
            <w:r>
              <w:t>Jednot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77903" w14:textId="77777777" w:rsidR="00D676D4" w:rsidRDefault="00D676D4" w:rsidP="006411C4">
            <w:r>
              <w:t>Měrná jednotka</w:t>
            </w:r>
          </w:p>
        </w:tc>
      </w:tr>
      <w:tr w:rsidR="00C539B9" w:rsidRPr="001128CD" w14:paraId="41B4AFB6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3E93B47" w14:textId="77777777" w:rsidR="00C539B9" w:rsidRPr="001128CD" w:rsidRDefault="00466907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PricingDetail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593D39C" w14:textId="77777777" w:rsidR="00C539B9" w:rsidRPr="001128CD" w:rsidRDefault="00C539B9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29BFB8" w14:textId="77777777" w:rsidR="00C539B9" w:rsidRPr="001128CD" w:rsidRDefault="00C539B9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3ACCA96" w14:textId="77777777" w:rsidR="00C539B9" w:rsidRPr="001128CD" w:rsidRDefault="00C539B9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6E4C70A" w14:textId="77777777" w:rsidR="00C539B9" w:rsidRPr="001128CD" w:rsidRDefault="00392C2A" w:rsidP="0099473C">
            <w:pPr>
              <w:rPr>
                <w:b/>
              </w:rPr>
            </w:pPr>
            <w:r w:rsidRPr="00392C2A">
              <w:rPr>
                <w:b/>
              </w:rPr>
              <w:t>Detail ocenění</w:t>
            </w:r>
          </w:p>
        </w:tc>
      </w:tr>
      <w:tr w:rsidR="00466907" w14:paraId="0FCBAC2E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BC5B44E" w14:textId="77777777" w:rsidR="00466907" w:rsidRPr="00466907" w:rsidRDefault="00466907" w:rsidP="005F05D6">
            <w:pPr>
              <w:rPr>
                <w:b/>
              </w:rPr>
            </w:pPr>
            <w:proofErr w:type="spellStart"/>
            <w:r w:rsidRPr="00466907">
              <w:rPr>
                <w:b/>
              </w:rPr>
              <w:t>UnitPric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A2F058" w14:textId="77777777" w:rsidR="00466907" w:rsidRPr="00466907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EB6245" w14:textId="77777777" w:rsidR="00466907" w:rsidRPr="00466907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C25C61B" w14:textId="77777777" w:rsidR="00466907" w:rsidRPr="00466907" w:rsidRDefault="00466907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02E003B" w14:textId="77777777" w:rsidR="00466907" w:rsidRPr="00466907" w:rsidRDefault="00466907" w:rsidP="005F05D6">
            <w:pPr>
              <w:rPr>
                <w:b/>
              </w:rPr>
            </w:pPr>
            <w:r w:rsidRPr="00466907">
              <w:rPr>
                <w:b/>
              </w:rPr>
              <w:t>Jednotková cena</w:t>
            </w:r>
          </w:p>
        </w:tc>
      </w:tr>
      <w:tr w:rsidR="005F05D6" w14:paraId="669B2D94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24E6" w14:textId="77777777" w:rsidR="005F05D6" w:rsidRDefault="005F05D6" w:rsidP="005F05D6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94A44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142E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FDC2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8B52D" w14:textId="77777777" w:rsidR="005F05D6" w:rsidRDefault="005F05D6" w:rsidP="005F05D6">
            <w:r>
              <w:t>Hodnota</w:t>
            </w:r>
          </w:p>
        </w:tc>
      </w:tr>
      <w:tr w:rsidR="005F05D6" w14:paraId="2E3BC3E9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06360" w14:textId="77777777" w:rsidR="005F05D6" w:rsidRDefault="005F05D6" w:rsidP="005F05D6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14732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2386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CE22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AAF8" w14:textId="77777777" w:rsidR="005F05D6" w:rsidRDefault="005F05D6" w:rsidP="005F05D6">
            <w:r>
              <w:t>Měna</w:t>
            </w:r>
          </w:p>
        </w:tc>
      </w:tr>
      <w:tr w:rsidR="00466907" w14:paraId="7CBF922C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5D796FD" w14:textId="77777777" w:rsidR="00466907" w:rsidRPr="00466907" w:rsidRDefault="001128CD" w:rsidP="005F05D6">
            <w:pPr>
              <w:rPr>
                <w:b/>
              </w:rPr>
            </w:pPr>
            <w:proofErr w:type="spellStart"/>
            <w:r>
              <w:rPr>
                <w:b/>
              </w:rPr>
              <w:t>Net</w:t>
            </w:r>
            <w:r w:rsidR="00466907" w:rsidRPr="00466907">
              <w:rPr>
                <w:b/>
              </w:rP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C83D7A" w14:textId="77777777" w:rsidR="00466907" w:rsidRPr="00466907" w:rsidRDefault="00466907" w:rsidP="005F05D6">
            <w:pPr>
              <w:jc w:val="center"/>
              <w:rPr>
                <w:b/>
              </w:rPr>
            </w:pPr>
            <w:r w:rsidRPr="00466907">
              <w:rPr>
                <w:b/>
              </w:rP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EEB5BCA" w14:textId="77777777" w:rsidR="00466907" w:rsidRPr="00466907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62D58EE" w14:textId="77777777" w:rsidR="00466907" w:rsidRPr="00466907" w:rsidRDefault="00466907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4B988BD" w14:textId="77777777" w:rsidR="00466907" w:rsidRPr="00466907" w:rsidRDefault="00466907" w:rsidP="005F05D6">
            <w:pPr>
              <w:rPr>
                <w:b/>
              </w:rPr>
            </w:pPr>
            <w:r w:rsidRPr="00466907">
              <w:rPr>
                <w:b/>
              </w:rPr>
              <w:t>Hodnota bez daně</w:t>
            </w:r>
          </w:p>
        </w:tc>
      </w:tr>
      <w:tr w:rsidR="005F05D6" w14:paraId="48D0FB46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A82E" w14:textId="77777777" w:rsidR="005F05D6" w:rsidRDefault="005F05D6" w:rsidP="005F05D6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D2D7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4BAF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860A5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A5AF" w14:textId="77777777" w:rsidR="005F05D6" w:rsidRDefault="005F05D6" w:rsidP="005F05D6">
            <w:r>
              <w:t>Hodnota</w:t>
            </w:r>
          </w:p>
        </w:tc>
      </w:tr>
      <w:tr w:rsidR="005F05D6" w14:paraId="370103C1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477F6" w14:textId="77777777" w:rsidR="005F05D6" w:rsidRDefault="005F05D6" w:rsidP="005F05D6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ACF71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4E8F0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8EC38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B008E" w14:textId="77777777" w:rsidR="005F05D6" w:rsidRDefault="005F05D6" w:rsidP="005F05D6">
            <w:r>
              <w:t>Měna</w:t>
            </w:r>
          </w:p>
        </w:tc>
      </w:tr>
      <w:tr w:rsidR="00466907" w14:paraId="4B9F9EBA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CF9D77C" w14:textId="77777777" w:rsidR="00466907" w:rsidRPr="009922EA" w:rsidRDefault="00466907" w:rsidP="005F05D6">
            <w:pPr>
              <w:rPr>
                <w:b/>
              </w:rPr>
            </w:pPr>
            <w:r w:rsidRPr="009922EA">
              <w:rPr>
                <w:b/>
              </w:rPr>
              <w:t>Tax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7CC77C1" w14:textId="77777777" w:rsidR="00466907" w:rsidRPr="009922EA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A1AFA6F" w14:textId="77777777" w:rsidR="00466907" w:rsidRPr="009922EA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8064D90" w14:textId="77777777" w:rsidR="00466907" w:rsidRPr="009922EA" w:rsidRDefault="00466907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4DA73F8" w14:textId="77777777" w:rsidR="00466907" w:rsidRPr="009922EA" w:rsidRDefault="00466907" w:rsidP="005F05D6">
            <w:pPr>
              <w:rPr>
                <w:b/>
              </w:rPr>
            </w:pPr>
            <w:r w:rsidRPr="009922EA">
              <w:rPr>
                <w:b/>
              </w:rPr>
              <w:t>Daň</w:t>
            </w:r>
          </w:p>
        </w:tc>
      </w:tr>
      <w:tr w:rsidR="005F05D6" w14:paraId="1BA82E75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910CC" w14:textId="77777777" w:rsidR="005F05D6" w:rsidRDefault="005F05D6" w:rsidP="005F05D6">
            <w:r>
              <w:t>tax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64A0A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12A4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C91D" w14:textId="77777777" w:rsidR="005F05D6" w:rsidRDefault="005F05D6" w:rsidP="005F05D6">
            <w:r>
              <w:t>Typ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62577" w14:textId="77777777" w:rsidR="005F05D6" w:rsidRDefault="005F05D6" w:rsidP="005F05D6">
            <w:r>
              <w:t>Typ daně</w:t>
            </w:r>
          </w:p>
        </w:tc>
      </w:tr>
      <w:tr w:rsidR="005F05D6" w14:paraId="129D2A92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0B75" w14:textId="77777777" w:rsidR="005F05D6" w:rsidRDefault="005F05D6" w:rsidP="005F05D6">
            <w:r>
              <w:t>tax-</w:t>
            </w:r>
            <w:proofErr w:type="spellStart"/>
            <w:r>
              <w:t>perc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4FE3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C7CC5" w14:textId="77777777" w:rsidR="005F05D6" w:rsidRDefault="005F05D6" w:rsidP="005F05D6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B9272" w14:textId="77777777" w:rsidR="005F05D6" w:rsidRDefault="005F05D6" w:rsidP="005F05D6">
            <w:r>
              <w:t>Procen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DE314" w14:textId="77777777" w:rsidR="005F05D6" w:rsidRDefault="005F05D6" w:rsidP="005F05D6">
            <w:r>
              <w:t>Procento daně</w:t>
            </w:r>
          </w:p>
        </w:tc>
      </w:tr>
      <w:tr w:rsidR="005F05D6" w14:paraId="10B67D3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6CE46" w14:textId="77777777" w:rsidR="005F05D6" w:rsidRDefault="005F05D6" w:rsidP="005F05D6">
            <w:r>
              <w:t>tax-</w:t>
            </w:r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425DB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CEE8A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15E0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C0206" w14:textId="77777777" w:rsidR="005F05D6" w:rsidRDefault="005F05D6" w:rsidP="005F05D6">
            <w:r>
              <w:t>Hodnota daně</w:t>
            </w:r>
          </w:p>
        </w:tc>
      </w:tr>
      <w:tr w:rsidR="005F05D6" w14:paraId="1DDE4961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7DED" w14:textId="77777777" w:rsidR="005F05D6" w:rsidRDefault="005F05D6" w:rsidP="005F05D6">
            <w:r>
              <w:t>tax-</w:t>
            </w:r>
            <w:proofErr w:type="spellStart"/>
            <w:r>
              <w:t>value</w:t>
            </w:r>
            <w:proofErr w:type="spellEnd"/>
            <w:r>
              <w:t>-</w:t>
            </w:r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ED519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FE6B" w14:textId="77777777" w:rsidR="005F05D6" w:rsidRDefault="005F05D6" w:rsidP="005F05D6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A1CA6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9D49D" w14:textId="77777777" w:rsidR="005F05D6" w:rsidRDefault="005F05D6" w:rsidP="005F05D6">
            <w:r>
              <w:t>Měna hodnoty daně</w:t>
            </w:r>
          </w:p>
        </w:tc>
      </w:tr>
      <w:tr w:rsidR="00466907" w14:paraId="44BA09D7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3B1C682" w14:textId="77777777" w:rsidR="00466907" w:rsidRPr="009922EA" w:rsidRDefault="00466907" w:rsidP="005F05D6">
            <w:pPr>
              <w:rPr>
                <w:b/>
              </w:rPr>
            </w:pPr>
            <w:proofErr w:type="spellStart"/>
            <w:r w:rsidRPr="009922EA">
              <w:rPr>
                <w:b/>
              </w:rPr>
              <w:t>Gross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1952E1" w14:textId="77777777" w:rsidR="00466907" w:rsidRPr="009922EA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48D39B6" w14:textId="77777777" w:rsidR="00466907" w:rsidRPr="009922EA" w:rsidRDefault="00466907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8EBC8E5" w14:textId="77777777" w:rsidR="00466907" w:rsidRPr="009922EA" w:rsidRDefault="00466907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886C17F" w14:textId="77777777" w:rsidR="00466907" w:rsidRPr="009922EA" w:rsidRDefault="00466907" w:rsidP="005F05D6">
            <w:pPr>
              <w:rPr>
                <w:b/>
              </w:rPr>
            </w:pPr>
            <w:r w:rsidRPr="009922EA">
              <w:rPr>
                <w:b/>
              </w:rPr>
              <w:t>Hodnota s daní</w:t>
            </w:r>
          </w:p>
        </w:tc>
      </w:tr>
      <w:tr w:rsidR="005F05D6" w14:paraId="67CAE50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85BBE" w14:textId="77777777" w:rsidR="005F05D6" w:rsidRDefault="005F05D6" w:rsidP="005F05D6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4B4F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9F3E2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0B4E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47FE2" w14:textId="77777777" w:rsidR="005F05D6" w:rsidRDefault="005F05D6" w:rsidP="005F05D6">
            <w:r>
              <w:t>Hodnota</w:t>
            </w:r>
          </w:p>
        </w:tc>
      </w:tr>
      <w:tr w:rsidR="005F05D6" w14:paraId="53AC8EA2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22FC3" w14:textId="77777777" w:rsidR="005F05D6" w:rsidRDefault="005F05D6" w:rsidP="005F05D6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F3856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115AE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99744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CEA7D" w14:textId="77777777" w:rsidR="005F05D6" w:rsidRDefault="005F05D6" w:rsidP="005F05D6">
            <w:r>
              <w:t>Měna</w:t>
            </w:r>
          </w:p>
        </w:tc>
      </w:tr>
      <w:tr w:rsidR="001128CD" w14:paraId="5FF4D3F9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DE8B2CC" w14:textId="77777777" w:rsidR="001128CD" w:rsidRPr="00466907" w:rsidRDefault="001128CD" w:rsidP="005F05D6">
            <w:pPr>
              <w:rPr>
                <w:b/>
              </w:rPr>
            </w:pPr>
            <w:proofErr w:type="spellStart"/>
            <w:r w:rsidRPr="00466907">
              <w:rPr>
                <w:b/>
              </w:rPr>
              <w:t>ItemDate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31FFCB4" w14:textId="77777777" w:rsidR="001128CD" w:rsidRPr="00466907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D2E2887" w14:textId="77777777" w:rsidR="001128CD" w:rsidRPr="00466907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ED5CA83" w14:textId="77777777" w:rsidR="001128CD" w:rsidRPr="00466907" w:rsidRDefault="001128CD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AC70418" w14:textId="77777777" w:rsidR="001128CD" w:rsidRPr="00466907" w:rsidRDefault="001128CD" w:rsidP="005F05D6">
            <w:pPr>
              <w:rPr>
                <w:b/>
              </w:rPr>
            </w:pPr>
            <w:r w:rsidRPr="00466907">
              <w:rPr>
                <w:b/>
              </w:rPr>
              <w:t>Datumy položky</w:t>
            </w:r>
          </w:p>
        </w:tc>
      </w:tr>
      <w:tr w:rsidR="001128CD" w14:paraId="064295E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EDB1" w14:textId="77777777" w:rsidR="001128CD" w:rsidRDefault="001128CD" w:rsidP="005F05D6">
            <w:proofErr w:type="spellStart"/>
            <w:r>
              <w:t>due-d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F9144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4C21C" w14:textId="77777777" w:rsidR="001128CD" w:rsidRDefault="00734774" w:rsidP="005F05D6">
            <w:pPr>
              <w:jc w:val="center"/>
            </w:pPr>
            <w:r>
              <w:t>dat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76EF0" w14:textId="77777777" w:rsidR="001128CD" w:rsidRDefault="00734774" w:rsidP="005F05D6">
            <w:r>
              <w:t>Splatnos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79A97" w14:textId="77777777" w:rsidR="001128CD" w:rsidRDefault="001128CD" w:rsidP="005F05D6">
            <w:r>
              <w:t>Datum splatnosti</w:t>
            </w:r>
          </w:p>
        </w:tc>
      </w:tr>
      <w:tr w:rsidR="001128CD" w14:paraId="48155D7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B348" w14:textId="77777777" w:rsidR="001128CD" w:rsidRDefault="001128CD" w:rsidP="005F05D6">
            <w:proofErr w:type="spellStart"/>
            <w:r>
              <w:t>billing</w:t>
            </w:r>
            <w:proofErr w:type="spellEnd"/>
            <w:r>
              <w:t>-period-star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AE5E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5247D" w14:textId="77777777" w:rsidR="001128CD" w:rsidRDefault="00734774" w:rsidP="005F05D6">
            <w:pPr>
              <w:jc w:val="center"/>
            </w:pPr>
            <w:r>
              <w:t>dat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AF2B" w14:textId="77777777" w:rsidR="001128CD" w:rsidRDefault="00734774" w:rsidP="005F05D6">
            <w:r>
              <w:t>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E3B5" w14:textId="77777777" w:rsidR="001128CD" w:rsidRDefault="001128CD" w:rsidP="005F05D6">
            <w:r>
              <w:t>Počátek zúčtovacího období</w:t>
            </w:r>
          </w:p>
        </w:tc>
      </w:tr>
      <w:tr w:rsidR="001128CD" w14:paraId="2D4BC01C" w14:textId="77777777" w:rsidTr="0085795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049DE" w14:textId="77777777" w:rsidR="001128CD" w:rsidRDefault="001128CD" w:rsidP="005F05D6">
            <w:proofErr w:type="spellStart"/>
            <w:r>
              <w:t>billing</w:t>
            </w:r>
            <w:proofErr w:type="spellEnd"/>
            <w:r>
              <w:t>-period-en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B219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34B04" w14:textId="77777777" w:rsidR="001128CD" w:rsidRDefault="00734774" w:rsidP="005F05D6">
            <w:pPr>
              <w:jc w:val="center"/>
            </w:pPr>
            <w:r>
              <w:t>dat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B71" w14:textId="77777777" w:rsidR="001128CD" w:rsidRDefault="00734774" w:rsidP="005F05D6">
            <w:r>
              <w:t>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5005D" w14:textId="77777777" w:rsidR="001128CD" w:rsidRDefault="001128CD" w:rsidP="005F05D6">
            <w:r>
              <w:t>Konec zúčtovacího období</w:t>
            </w:r>
          </w:p>
        </w:tc>
      </w:tr>
      <w:tr w:rsidR="001128CD" w:rsidRPr="00857952" w14:paraId="5CE06541" w14:textId="77777777" w:rsidTr="0085795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E15C138" w14:textId="77777777" w:rsidR="001128CD" w:rsidRPr="00857952" w:rsidRDefault="001128CD" w:rsidP="005F05D6">
            <w:pPr>
              <w:rPr>
                <w:b/>
              </w:rPr>
            </w:pPr>
            <w:proofErr w:type="spellStart"/>
            <w:r w:rsidRPr="00857952">
              <w:rPr>
                <w:b/>
              </w:rPr>
              <w:lastRenderedPageBreak/>
              <w:t>SumIte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3A27363" w14:textId="77777777" w:rsidR="001128CD" w:rsidRPr="00857952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3161F8" w14:textId="77777777" w:rsidR="001128CD" w:rsidRPr="00857952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3887276" w14:textId="77777777" w:rsidR="001128CD" w:rsidRPr="00857952" w:rsidRDefault="001128CD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49BED03" w14:textId="77777777" w:rsidR="001128CD" w:rsidRPr="00857952" w:rsidRDefault="00392C2A" w:rsidP="005F05D6">
            <w:pPr>
              <w:rPr>
                <w:b/>
              </w:rPr>
            </w:pPr>
            <w:r w:rsidRPr="00392C2A">
              <w:rPr>
                <w:b/>
              </w:rPr>
              <w:t>Sumární položka dokladu</w:t>
            </w:r>
          </w:p>
        </w:tc>
      </w:tr>
      <w:tr w:rsidR="001128CD" w14:paraId="59799B19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4E4C" w14:textId="77777777" w:rsidR="001128CD" w:rsidRDefault="001128CD" w:rsidP="005F05D6">
            <w:proofErr w:type="spellStart"/>
            <w:r>
              <w:t>item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1BA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C576D" w14:textId="77777777" w:rsidR="001128CD" w:rsidRDefault="00734774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2B5AF" w14:textId="77777777" w:rsidR="001128CD" w:rsidRDefault="00734774" w:rsidP="005F05D6">
            <w:r>
              <w:t>Polož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0C02F" w14:textId="77777777" w:rsidR="001128CD" w:rsidRDefault="001128CD" w:rsidP="005F05D6">
            <w:r>
              <w:t>Typ položky, konstanta S01</w:t>
            </w:r>
          </w:p>
        </w:tc>
      </w:tr>
      <w:tr w:rsidR="001128CD" w14:paraId="68A5EEDC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E7A0" w14:textId="77777777" w:rsidR="001128CD" w:rsidRDefault="001128CD" w:rsidP="005F05D6">
            <w:r>
              <w:t>doc-</w:t>
            </w:r>
            <w:proofErr w:type="spellStart"/>
            <w:r>
              <w:t>numb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9AED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399B" w14:textId="77777777" w:rsidR="001128CD" w:rsidRDefault="001128CD" w:rsidP="005F05D6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FE266" w14:textId="77777777" w:rsidR="001128CD" w:rsidRDefault="00734774" w:rsidP="005F05D6">
            <w:proofErr w:type="spellStart"/>
            <w:r>
              <w:t>Dokla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D3CE4" w14:textId="77777777" w:rsidR="001128CD" w:rsidRDefault="00734774" w:rsidP="005F05D6">
            <w:r>
              <w:t>Číslo dokladu</w:t>
            </w:r>
          </w:p>
        </w:tc>
      </w:tr>
      <w:tr w:rsidR="001128CD" w:rsidRPr="001128CD" w14:paraId="1CDD5D02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0C96DD3" w14:textId="77777777" w:rsidR="001128CD" w:rsidRPr="001128CD" w:rsidRDefault="001128CD" w:rsidP="0099473C">
            <w:pPr>
              <w:rPr>
                <w:b/>
              </w:rPr>
            </w:pPr>
            <w:proofErr w:type="spellStart"/>
            <w:r w:rsidRPr="001128CD">
              <w:rPr>
                <w:b/>
              </w:rPr>
              <w:t>BaseItemDetail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A8713D1" w14:textId="77777777" w:rsidR="001128CD" w:rsidRPr="001128CD" w:rsidRDefault="001128CD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B0FFC6F" w14:textId="77777777" w:rsidR="001128CD" w:rsidRPr="001128CD" w:rsidRDefault="001128CD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F54216A" w14:textId="77777777" w:rsidR="001128CD" w:rsidRPr="001128CD" w:rsidRDefault="001128CD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992B959" w14:textId="77777777" w:rsidR="001128CD" w:rsidRPr="001128CD" w:rsidRDefault="001128CD" w:rsidP="0099473C">
            <w:pPr>
              <w:rPr>
                <w:b/>
              </w:rPr>
            </w:pPr>
            <w:r w:rsidRPr="001128CD">
              <w:rPr>
                <w:b/>
              </w:rPr>
              <w:t>Základní údaje položky</w:t>
            </w:r>
          </w:p>
        </w:tc>
      </w:tr>
      <w:tr w:rsidR="001128CD" w14:paraId="17ABD8B6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C8C0" w14:textId="77777777" w:rsidR="001128CD" w:rsidRDefault="001128CD" w:rsidP="005F05D6">
            <w:proofErr w:type="spellStart"/>
            <w:r>
              <w:t>item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36256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06F5B" w14:textId="77777777" w:rsidR="001128CD" w:rsidRDefault="005F05D6" w:rsidP="005F05D6">
            <w:pPr>
              <w:jc w:val="center"/>
            </w:pPr>
            <w: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E866" w14:textId="77777777" w:rsidR="001128CD" w:rsidRDefault="005F05D6" w:rsidP="005F05D6">
            <w:r>
              <w:t>Čísl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C71F0" w14:textId="77777777" w:rsidR="001128CD" w:rsidRDefault="001128CD" w:rsidP="005F05D6">
            <w:r>
              <w:t>Číslo položky</w:t>
            </w:r>
          </w:p>
        </w:tc>
      </w:tr>
      <w:tr w:rsidR="001128CD" w14:paraId="6AE31BF6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56D66" w14:textId="77777777" w:rsidR="001128CD" w:rsidRDefault="001128CD" w:rsidP="005F05D6">
            <w:proofErr w:type="spellStart"/>
            <w:r>
              <w:t>item</w:t>
            </w:r>
            <w:proofErr w:type="spellEnd"/>
            <w:r>
              <w:t>-tex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2AD23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8CB56" w14:textId="77777777" w:rsidR="001128CD" w:rsidRDefault="001128CD" w:rsidP="005F05D6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A837" w14:textId="77777777" w:rsidR="001128CD" w:rsidRDefault="005F05D6" w:rsidP="005F05D6">
            <w:r>
              <w:t>Tex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1721" w14:textId="77777777" w:rsidR="001128CD" w:rsidRDefault="001128CD" w:rsidP="005F05D6">
            <w:r>
              <w:t>Text položky</w:t>
            </w:r>
          </w:p>
        </w:tc>
      </w:tr>
      <w:tr w:rsidR="001128CD" w14:paraId="1794F3CB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49771" w14:textId="77777777" w:rsidR="001128CD" w:rsidRDefault="001128CD" w:rsidP="005F05D6">
            <w:proofErr w:type="spellStart"/>
            <w:r>
              <w:t>quanti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9342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1035" w14:textId="77777777" w:rsidR="001128CD" w:rsidRDefault="001128CD" w:rsidP="005F05D6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2BB2A" w14:textId="77777777" w:rsidR="001128CD" w:rsidRDefault="005F05D6" w:rsidP="005F05D6">
            <w:r>
              <w:t>Množstv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021D" w14:textId="77777777" w:rsidR="001128CD" w:rsidRDefault="001128CD" w:rsidP="005F05D6">
            <w:r>
              <w:t>Množství</w:t>
            </w:r>
          </w:p>
        </w:tc>
      </w:tr>
      <w:tr w:rsidR="001128CD" w14:paraId="60526CE9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983BE" w14:textId="77777777" w:rsidR="001128CD" w:rsidRDefault="001128CD" w:rsidP="005F05D6">
            <w:r>
              <w:t>un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FF76D" w14:textId="77777777" w:rsidR="001128CD" w:rsidRDefault="001128CD" w:rsidP="005F05D6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DD8D" w14:textId="77777777" w:rsidR="001128CD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329B" w14:textId="77777777" w:rsidR="001128CD" w:rsidRDefault="005F05D6" w:rsidP="005F05D6">
            <w:r>
              <w:t>Jednot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299F" w14:textId="77777777" w:rsidR="001128CD" w:rsidRDefault="001128CD" w:rsidP="005F05D6">
            <w:r>
              <w:t>Měrná jednotka</w:t>
            </w:r>
          </w:p>
        </w:tc>
      </w:tr>
      <w:tr w:rsidR="001128CD" w14:paraId="373CEB98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552910AB" w14:textId="77777777" w:rsidR="001128CD" w:rsidRPr="00466907" w:rsidRDefault="001128CD" w:rsidP="005F05D6">
            <w:pPr>
              <w:rPr>
                <w:b/>
              </w:rPr>
            </w:pPr>
            <w:proofErr w:type="spellStart"/>
            <w:r>
              <w:rPr>
                <w:b/>
              </w:rPr>
              <w:t>Net</w:t>
            </w:r>
            <w:r w:rsidRPr="00466907">
              <w:rPr>
                <w:b/>
              </w:rP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3714AC9" w14:textId="77777777" w:rsidR="001128CD" w:rsidRPr="00466907" w:rsidRDefault="001128CD" w:rsidP="005F05D6">
            <w:pPr>
              <w:jc w:val="center"/>
              <w:rPr>
                <w:b/>
              </w:rPr>
            </w:pPr>
            <w:r w:rsidRPr="00466907">
              <w:rPr>
                <w:b/>
              </w:rP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C4ED29E" w14:textId="77777777" w:rsidR="001128CD" w:rsidRPr="00466907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6F2C9D3" w14:textId="77777777" w:rsidR="001128CD" w:rsidRPr="00466907" w:rsidRDefault="001128CD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B354FA3" w14:textId="77777777" w:rsidR="001128CD" w:rsidRPr="00466907" w:rsidRDefault="001128CD" w:rsidP="005F05D6">
            <w:pPr>
              <w:rPr>
                <w:b/>
              </w:rPr>
            </w:pPr>
            <w:r w:rsidRPr="00466907">
              <w:rPr>
                <w:b/>
              </w:rPr>
              <w:t>Hodnota bez daně</w:t>
            </w:r>
          </w:p>
        </w:tc>
      </w:tr>
      <w:tr w:rsidR="005F05D6" w14:paraId="50DA5FB1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F5B8" w14:textId="77777777" w:rsidR="005F05D6" w:rsidRDefault="005F05D6" w:rsidP="005F05D6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62F7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96BD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5B7FC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2AE5" w14:textId="77777777" w:rsidR="005F05D6" w:rsidRDefault="005F05D6" w:rsidP="005F05D6">
            <w:r>
              <w:t>Hodnota</w:t>
            </w:r>
          </w:p>
        </w:tc>
      </w:tr>
      <w:tr w:rsidR="005F05D6" w14:paraId="7A78A989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F499" w14:textId="77777777" w:rsidR="005F05D6" w:rsidRDefault="005F05D6" w:rsidP="005F05D6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56F9D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7D8AB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FCA8C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A4010" w14:textId="77777777" w:rsidR="005F05D6" w:rsidRDefault="005F05D6" w:rsidP="005F05D6">
            <w:r>
              <w:t>Měna</w:t>
            </w:r>
          </w:p>
        </w:tc>
      </w:tr>
      <w:tr w:rsidR="001128CD" w14:paraId="07401F97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20CD333" w14:textId="77777777" w:rsidR="001128CD" w:rsidRPr="009922EA" w:rsidRDefault="001128CD" w:rsidP="005F05D6">
            <w:pPr>
              <w:rPr>
                <w:b/>
              </w:rPr>
            </w:pPr>
            <w:r w:rsidRPr="009922EA">
              <w:rPr>
                <w:b/>
              </w:rPr>
              <w:t>Tax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10F0AB1" w14:textId="77777777" w:rsidR="001128CD" w:rsidRPr="009922EA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91A06DC" w14:textId="77777777" w:rsidR="001128CD" w:rsidRPr="009922EA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6861F9A" w14:textId="77777777" w:rsidR="001128CD" w:rsidRPr="009922EA" w:rsidRDefault="001128CD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277568D" w14:textId="77777777" w:rsidR="001128CD" w:rsidRPr="009922EA" w:rsidRDefault="001128CD" w:rsidP="005F05D6">
            <w:pPr>
              <w:rPr>
                <w:b/>
              </w:rPr>
            </w:pPr>
            <w:r w:rsidRPr="009922EA">
              <w:rPr>
                <w:b/>
              </w:rPr>
              <w:t>Daň</w:t>
            </w:r>
          </w:p>
        </w:tc>
      </w:tr>
      <w:tr w:rsidR="001128CD" w14:paraId="7D36664A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89875" w14:textId="77777777" w:rsidR="001128CD" w:rsidRDefault="001128CD" w:rsidP="005F05D6">
            <w:r>
              <w:t>tax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D879C" w14:textId="77777777" w:rsidR="001128CD" w:rsidRDefault="001128CD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853FA" w14:textId="77777777" w:rsidR="001128CD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A4B4D" w14:textId="77777777" w:rsidR="001128CD" w:rsidRDefault="005F05D6" w:rsidP="005F05D6">
            <w:r>
              <w:t>Typ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7ACA0" w14:textId="77777777" w:rsidR="001128CD" w:rsidRDefault="001128CD" w:rsidP="005F05D6">
            <w:r>
              <w:t>Typ daně</w:t>
            </w:r>
          </w:p>
        </w:tc>
      </w:tr>
      <w:tr w:rsidR="001128CD" w14:paraId="7B9E2F9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21F1" w14:textId="77777777" w:rsidR="001128CD" w:rsidRDefault="001128CD" w:rsidP="005F05D6">
            <w:r>
              <w:t>tax-</w:t>
            </w:r>
            <w:proofErr w:type="spellStart"/>
            <w:r>
              <w:t>perc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5D42C" w14:textId="77777777" w:rsidR="001128CD" w:rsidRDefault="001128CD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699B" w14:textId="77777777" w:rsidR="001128CD" w:rsidRDefault="005F05D6" w:rsidP="005F05D6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56667" w14:textId="77777777" w:rsidR="001128CD" w:rsidRDefault="005F05D6" w:rsidP="005F05D6">
            <w:r>
              <w:t>Procen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6A71" w14:textId="77777777" w:rsidR="001128CD" w:rsidRDefault="001128CD" w:rsidP="005F05D6">
            <w:r>
              <w:t>Procento daně</w:t>
            </w:r>
          </w:p>
        </w:tc>
      </w:tr>
      <w:tr w:rsidR="001128CD" w14:paraId="02A25F3C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58D92" w14:textId="77777777" w:rsidR="001128CD" w:rsidRDefault="001128CD" w:rsidP="005F05D6">
            <w:r>
              <w:t>tax-</w:t>
            </w:r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1DD6" w14:textId="77777777" w:rsidR="001128CD" w:rsidRDefault="001128CD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68811" w14:textId="77777777" w:rsidR="001128CD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A82D" w14:textId="77777777" w:rsidR="001128CD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6A26F" w14:textId="77777777" w:rsidR="001128CD" w:rsidRDefault="001128CD" w:rsidP="005F05D6">
            <w:r>
              <w:t>Hodnota daně</w:t>
            </w:r>
          </w:p>
        </w:tc>
      </w:tr>
      <w:tr w:rsidR="001128CD" w14:paraId="30D49349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C2B48" w14:textId="77777777" w:rsidR="001128CD" w:rsidRDefault="001128CD" w:rsidP="005F05D6">
            <w:r>
              <w:t>tax-</w:t>
            </w:r>
            <w:proofErr w:type="spellStart"/>
            <w:r>
              <w:t>value</w:t>
            </w:r>
            <w:proofErr w:type="spellEnd"/>
            <w:r>
              <w:t>-</w:t>
            </w:r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5429F" w14:textId="77777777" w:rsidR="001128CD" w:rsidRDefault="001128CD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9B9F5" w14:textId="77777777" w:rsidR="001128CD" w:rsidRDefault="001128CD" w:rsidP="005F05D6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FD0F0" w14:textId="77777777" w:rsidR="001128CD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2E00" w14:textId="77777777" w:rsidR="001128CD" w:rsidRDefault="001128CD" w:rsidP="005F05D6">
            <w:r>
              <w:t>Měna hodnoty daně</w:t>
            </w:r>
          </w:p>
        </w:tc>
      </w:tr>
      <w:tr w:rsidR="001128CD" w14:paraId="2E6E1F21" w14:textId="77777777" w:rsidTr="001128C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62336D4" w14:textId="77777777" w:rsidR="001128CD" w:rsidRPr="009922EA" w:rsidRDefault="001128CD" w:rsidP="005F05D6">
            <w:pPr>
              <w:rPr>
                <w:b/>
              </w:rPr>
            </w:pPr>
            <w:proofErr w:type="spellStart"/>
            <w:r w:rsidRPr="009922EA">
              <w:rPr>
                <w:b/>
              </w:rPr>
              <w:t>Gross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FFB3EA6" w14:textId="77777777" w:rsidR="001128CD" w:rsidRPr="009922EA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49F6C21" w14:textId="77777777" w:rsidR="001128CD" w:rsidRPr="009922EA" w:rsidRDefault="001128CD" w:rsidP="005F05D6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4303F159" w14:textId="77777777" w:rsidR="001128CD" w:rsidRPr="009922EA" w:rsidRDefault="001128CD" w:rsidP="005F05D6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094EC87D" w14:textId="77777777" w:rsidR="001128CD" w:rsidRPr="009922EA" w:rsidRDefault="001128CD" w:rsidP="005F05D6">
            <w:pPr>
              <w:rPr>
                <w:b/>
              </w:rPr>
            </w:pPr>
            <w:r w:rsidRPr="009922EA">
              <w:rPr>
                <w:b/>
              </w:rPr>
              <w:t>Hodnota s daní</w:t>
            </w:r>
          </w:p>
        </w:tc>
      </w:tr>
      <w:tr w:rsidR="005F05D6" w14:paraId="2E921930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05E9" w14:textId="77777777" w:rsidR="005F05D6" w:rsidRDefault="005F05D6" w:rsidP="005F05D6">
            <w:proofErr w:type="spellStart"/>
            <w:r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89C13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87C57" w14:textId="77777777" w:rsidR="005F05D6" w:rsidRDefault="005F05D6" w:rsidP="005F05D6">
            <w:pPr>
              <w:jc w:val="center"/>
            </w:pPr>
            <w:r>
              <w:t>3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DDC3" w14:textId="77777777" w:rsidR="005F05D6" w:rsidRDefault="005F05D6" w:rsidP="005F05D6">
            <w:r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589A" w14:textId="77777777" w:rsidR="005F05D6" w:rsidRDefault="005F05D6" w:rsidP="005F05D6">
            <w:r>
              <w:t>Hodnota</w:t>
            </w:r>
          </w:p>
        </w:tc>
      </w:tr>
      <w:tr w:rsidR="005F05D6" w14:paraId="587A5FA1" w14:textId="77777777" w:rsidTr="000F1D84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D090D" w14:textId="77777777" w:rsidR="005F05D6" w:rsidRDefault="005F05D6" w:rsidP="005F05D6"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0FD8D" w14:textId="77777777" w:rsidR="005F05D6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C1584" w14:textId="77777777" w:rsidR="005F05D6" w:rsidRDefault="005F05D6" w:rsidP="005F05D6">
            <w:pPr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23635" w14:textId="77777777" w:rsidR="005F05D6" w:rsidRDefault="005F05D6" w:rsidP="005F05D6"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4D25" w14:textId="77777777" w:rsidR="005F05D6" w:rsidRDefault="005F05D6" w:rsidP="005F05D6">
            <w:r>
              <w:t>Měna</w:t>
            </w:r>
          </w:p>
        </w:tc>
      </w:tr>
      <w:tr w:rsidR="001128CD" w:rsidRPr="000F1D84" w14:paraId="3F411FEE" w14:textId="77777777" w:rsidTr="000F1D84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69B37F7F" w14:textId="77777777" w:rsidR="001128CD" w:rsidRPr="000F1D84" w:rsidRDefault="000F1D84" w:rsidP="0099473C">
            <w:pPr>
              <w:rPr>
                <w:b/>
              </w:rPr>
            </w:pPr>
            <w:proofErr w:type="spellStart"/>
            <w:r w:rsidRPr="000F1D84">
              <w:rPr>
                <w:b/>
              </w:rPr>
              <w:t>PDTblock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262F2D70" w14:textId="77777777" w:rsidR="001128CD" w:rsidRPr="000F1D84" w:rsidRDefault="001128CD" w:rsidP="0099473C">
            <w:pPr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7AEEF6A7" w14:textId="77777777" w:rsidR="001128CD" w:rsidRPr="000F1D84" w:rsidRDefault="001128CD" w:rsidP="0099473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3C79641F" w14:textId="77777777" w:rsidR="001128CD" w:rsidRPr="000F1D84" w:rsidRDefault="001128CD" w:rsidP="0099473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14:paraId="1802D20E" w14:textId="77777777" w:rsidR="001128CD" w:rsidRPr="000F1D84" w:rsidRDefault="00392C2A" w:rsidP="0099473C">
            <w:pPr>
              <w:rPr>
                <w:b/>
              </w:rPr>
            </w:pPr>
            <w:r w:rsidRPr="00392C2A">
              <w:rPr>
                <w:b/>
              </w:rPr>
              <w:t>Seznam bloků OPM</w:t>
            </w:r>
          </w:p>
        </w:tc>
      </w:tr>
      <w:tr w:rsidR="001128CD" w14:paraId="4D750F9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2B3D2" w14:textId="77777777" w:rsidR="001128CD" w:rsidRDefault="000F1D84" w:rsidP="0099473C">
            <w:r>
              <w:t>PDT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94846" w14:textId="77777777" w:rsidR="001128CD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655C2" w14:textId="77777777" w:rsidR="001128CD" w:rsidRDefault="005F05D6" w:rsidP="0099473C">
            <w:pPr>
              <w:jc w:val="center"/>
            </w:pPr>
            <w:r>
              <w:t>1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4D362" w14:textId="77777777" w:rsidR="001128CD" w:rsidRDefault="005F05D6" w:rsidP="0099473C">
            <w:r>
              <w:t>ID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E439E" w14:textId="77777777" w:rsidR="001128CD" w:rsidRDefault="000F1D84" w:rsidP="0099473C">
            <w:r>
              <w:t>ID OPM (EIC)</w:t>
            </w:r>
          </w:p>
        </w:tc>
      </w:tr>
      <w:tr w:rsidR="001128CD" w14:paraId="29B677C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4E6C2" w14:textId="77777777" w:rsidR="001128CD" w:rsidRDefault="000F1D84" w:rsidP="0099473C">
            <w:r>
              <w:t>premise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6975" w14:textId="77777777" w:rsidR="001128CD" w:rsidRDefault="001128CD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B8433" w14:textId="77777777" w:rsidR="001128CD" w:rsidRDefault="001128CD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5213" w14:textId="77777777" w:rsidR="001128CD" w:rsidRDefault="005F05D6" w:rsidP="0099473C">
            <w:r>
              <w:t>Místo spotřeb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8698F" w14:textId="77777777" w:rsidR="001128CD" w:rsidRDefault="000F1D84" w:rsidP="0099473C">
            <w:r>
              <w:t>Id místa spotřeby</w:t>
            </w:r>
          </w:p>
        </w:tc>
      </w:tr>
      <w:tr w:rsidR="001128CD" w14:paraId="20E41EAE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E00B" w14:textId="77777777" w:rsidR="001128CD" w:rsidRDefault="000F1D84" w:rsidP="0099473C">
            <w:proofErr w:type="spellStart"/>
            <w:r>
              <w:t>r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E767" w14:textId="77777777" w:rsidR="001128CD" w:rsidRDefault="001128CD" w:rsidP="0099473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395A" w14:textId="77777777" w:rsidR="001128CD" w:rsidRDefault="001128CD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410DB" w14:textId="77777777" w:rsidR="001128CD" w:rsidRDefault="005F05D6" w:rsidP="0099473C">
            <w:r>
              <w:t>Sazb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6F42" w14:textId="77777777" w:rsidR="001128CD" w:rsidRDefault="000F1D84" w:rsidP="0099473C">
            <w:r>
              <w:t>Sazba</w:t>
            </w:r>
          </w:p>
        </w:tc>
      </w:tr>
      <w:tr w:rsidR="001128CD" w14:paraId="6A56593A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9BBAC" w14:textId="77777777" w:rsidR="001128CD" w:rsidRDefault="000F1D84" w:rsidP="0099473C">
            <w:r>
              <w:t>TDD-</w:t>
            </w:r>
            <w:proofErr w:type="spellStart"/>
            <w:r>
              <w:t>clas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193BE" w14:textId="77777777" w:rsidR="001128CD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CD32" w14:textId="77777777" w:rsidR="001128CD" w:rsidRDefault="001128CD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5C398" w14:textId="77777777" w:rsidR="001128CD" w:rsidRDefault="005F05D6" w:rsidP="0099473C">
            <w:r>
              <w:t>Třída TD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5C30" w14:textId="77777777" w:rsidR="001128CD" w:rsidRDefault="000F1D84" w:rsidP="0099473C">
            <w:r>
              <w:t>Třída TDD</w:t>
            </w:r>
          </w:p>
        </w:tc>
      </w:tr>
      <w:tr w:rsidR="001128CD" w14:paraId="0F961FFD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0454" w14:textId="77777777" w:rsidR="001128CD" w:rsidRDefault="000F1D84" w:rsidP="0099473C">
            <w:proofErr w:type="spellStart"/>
            <w:r>
              <w:t>cons</w:t>
            </w:r>
            <w:proofErr w:type="spellEnd"/>
            <w:r>
              <w:t>-ban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C077" w14:textId="77777777" w:rsidR="001128CD" w:rsidRDefault="005F05D6" w:rsidP="0099473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866AD" w14:textId="77777777" w:rsidR="001128CD" w:rsidRDefault="001128CD" w:rsidP="0099473C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7E5B3" w14:textId="77777777" w:rsidR="001128CD" w:rsidRDefault="005F05D6" w:rsidP="0099473C">
            <w:r>
              <w:t>Spotřeba pro pásm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B868" w14:textId="77777777" w:rsidR="001128CD" w:rsidRDefault="000F1D84" w:rsidP="0099473C">
            <w:r>
              <w:t>Spotřeba pro zařazení do pásma</w:t>
            </w:r>
          </w:p>
        </w:tc>
      </w:tr>
      <w:tr w:rsidR="000F1D84" w14:paraId="3BDADD98" w14:textId="77777777" w:rsidTr="0099473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5D4DA" w14:textId="77777777" w:rsidR="000F1D84" w:rsidRDefault="000F1D84" w:rsidP="005F05D6">
            <w:r>
              <w:t>DGI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36936" w14:textId="77777777" w:rsidR="000F1D84" w:rsidRDefault="005F05D6" w:rsidP="005F05D6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FEE0" w14:textId="77777777" w:rsidR="000F1D84" w:rsidRDefault="005F05D6" w:rsidP="005F05D6">
            <w:pPr>
              <w:jc w:val="center"/>
            </w:pPr>
            <w:proofErr w:type="gramStart"/>
            <w:r>
              <w:t>1 - 35</w:t>
            </w:r>
            <w:proofErr w:type="gram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998DD" w14:textId="77777777" w:rsidR="000F1D84" w:rsidRDefault="005F05D6" w:rsidP="005F05D6">
            <w:r>
              <w:t>Číslo dokla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A26B0" w14:textId="77777777" w:rsidR="000F1D84" w:rsidRDefault="000F1D84" w:rsidP="005F05D6">
            <w:r>
              <w:t>Číslo dokladu dílčí faktury</w:t>
            </w:r>
          </w:p>
        </w:tc>
      </w:tr>
    </w:tbl>
    <w:p w14:paraId="5673D7C6" w14:textId="77777777" w:rsidR="00AD1692" w:rsidRDefault="00AD1692" w:rsidP="00E43D47"/>
    <w:p w14:paraId="3529B2AD" w14:textId="77777777" w:rsidR="00E43D47" w:rsidRDefault="00E43D47" w:rsidP="00E43D47">
      <w:pPr>
        <w:spacing w:after="0"/>
      </w:pPr>
    </w:p>
    <w:p w14:paraId="1BB87855" w14:textId="77777777" w:rsidR="00E43D47" w:rsidRDefault="00E43D47" w:rsidP="00E43D47">
      <w:r>
        <w:t xml:space="preserve">Kompletní soubor </w:t>
      </w:r>
      <w:r w:rsidR="00392C2A">
        <w:t xml:space="preserve">CDSGASINVOICE </w:t>
      </w:r>
      <w:r>
        <w:t>ve formátu .</w:t>
      </w:r>
      <w:proofErr w:type="spellStart"/>
      <w:r>
        <w:t>xsd</w:t>
      </w:r>
      <w:proofErr w:type="spellEnd"/>
      <w:r>
        <w:t xml:space="preserve"> je uložen zde:</w:t>
      </w:r>
    </w:p>
    <w:p w14:paraId="0EED146C" w14:textId="16FF270F" w:rsidR="00E43D47" w:rsidRPr="003C66E4" w:rsidRDefault="003C66E4" w:rsidP="00E43D47">
      <w:pPr>
        <w:rPr>
          <w:rStyle w:val="Hypertextovodkaz"/>
        </w:rPr>
      </w:pPr>
      <w:r>
        <w:fldChar w:fldCharType="begin"/>
      </w:r>
      <w:r w:rsidR="00F65485">
        <w:instrText>HYPERLINK "XML/CDSGASINVOICE" \o "CDSCLAIM.xsd"</w:instrText>
      </w:r>
      <w:r>
        <w:fldChar w:fldCharType="separate"/>
      </w:r>
      <w:r w:rsidR="00392C2A" w:rsidRPr="003C66E4">
        <w:rPr>
          <w:rStyle w:val="Hypertextovodkaz"/>
        </w:rPr>
        <w:t>XML\CDSGASINVOICE</w:t>
      </w:r>
    </w:p>
    <w:p w14:paraId="383527E9" w14:textId="77777777" w:rsidR="00E43D47" w:rsidRDefault="003C66E4" w:rsidP="00E43D47">
      <w:pPr>
        <w:spacing w:after="0"/>
      </w:pPr>
      <w:r>
        <w:fldChar w:fldCharType="end"/>
      </w:r>
    </w:p>
    <w:p w14:paraId="6A48E3B8" w14:textId="77777777" w:rsidR="00E43D47" w:rsidRDefault="00E43D47" w:rsidP="00E43D47">
      <w:pPr>
        <w:pStyle w:val="Nadpis5"/>
      </w:pPr>
      <w:r>
        <w:t>Příklad zprávy formátu CDSGAS</w:t>
      </w:r>
      <w:r w:rsidR="00392C2A">
        <w:t>INVOICE</w:t>
      </w:r>
      <w:r>
        <w:t xml:space="preserve"> </w:t>
      </w:r>
    </w:p>
    <w:p w14:paraId="0954EE07" w14:textId="77777777" w:rsidR="00E43D47" w:rsidRDefault="00E43D47" w:rsidP="00E43D47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60"/>
        <w:gridCol w:w="4835"/>
      </w:tblGrid>
      <w:tr w:rsidR="00E43D47" w:rsidRPr="00F15267" w14:paraId="7B16A1FF" w14:textId="77777777" w:rsidTr="00E43D47">
        <w:trPr>
          <w:cantSplit/>
          <w:trHeight w:val="270"/>
        </w:trPr>
        <w:tc>
          <w:tcPr>
            <w:tcW w:w="436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A3C3067" w14:textId="77777777" w:rsidR="00E43D47" w:rsidRPr="00F15267" w:rsidRDefault="00E43D47" w:rsidP="00E43D47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F15267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2199931" w14:textId="77777777" w:rsidR="00E43D47" w:rsidRPr="00F15267" w:rsidRDefault="00E43D47" w:rsidP="00E43D47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F15267">
              <w:rPr>
                <w:i/>
                <w:iCs/>
              </w:rPr>
              <w:t>Odkaz</w:t>
            </w:r>
          </w:p>
        </w:tc>
      </w:tr>
      <w:tr w:rsidR="00E43D47" w:rsidRPr="00F15267" w14:paraId="2538E986" w14:textId="77777777" w:rsidTr="00E43D47">
        <w:trPr>
          <w:trHeight w:val="255"/>
        </w:trPr>
        <w:tc>
          <w:tcPr>
            <w:tcW w:w="436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E51B27E" w14:textId="77777777" w:rsidR="00E43D47" w:rsidRPr="00F15267" w:rsidRDefault="00392C2A" w:rsidP="00E43D47">
            <w:r>
              <w:lastRenderedPageBreak/>
              <w:t>Elektronická faktura</w:t>
            </w:r>
            <w:r w:rsidR="00E43D47">
              <w:t xml:space="preserve"> (G</w:t>
            </w:r>
            <w:r>
              <w:t>P</w:t>
            </w:r>
            <w:r w:rsidR="00907570">
              <w:t>7</w:t>
            </w:r>
            <w:r>
              <w:t>x</w:t>
            </w:r>
            <w:r w:rsidR="00E43D47" w:rsidRPr="00F15267">
              <w:t>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F39532F" w14:textId="17F2FBB3" w:rsidR="00E43D47" w:rsidRPr="00F15267" w:rsidRDefault="00907570" w:rsidP="00E43D47">
            <w:pPr>
              <w:pStyle w:val="TableNormal1"/>
              <w:jc w:val="center"/>
              <w:rPr>
                <w:rFonts w:eastAsia="Arial Unicode MS"/>
              </w:rPr>
            </w:pPr>
            <w:hyperlink r:id="rId19" w:history="1">
              <w:r>
                <w:rPr>
                  <w:rStyle w:val="Hypertextovodkaz"/>
                  <w:rFonts w:eastAsia="Arial Unicode MS"/>
                </w:rPr>
                <w:t>XML\CDSGASINVOICE\EXAMPLES\CDSGASINVOICE_msg_code_GP7.xml</w:t>
              </w:r>
            </w:hyperlink>
          </w:p>
        </w:tc>
      </w:tr>
    </w:tbl>
    <w:p w14:paraId="13637D0B" w14:textId="77777777" w:rsidR="00E43D47" w:rsidRDefault="00E43D47" w:rsidP="00E43D47">
      <w:pPr>
        <w:spacing w:after="0"/>
      </w:pPr>
    </w:p>
    <w:p w14:paraId="6AC0CDC9" w14:textId="77777777" w:rsidR="00E43D47" w:rsidRDefault="00E43D47" w:rsidP="00E43D47">
      <w:pPr>
        <w:spacing w:after="0"/>
      </w:pPr>
    </w:p>
    <w:p w14:paraId="01A37A1B" w14:textId="77777777" w:rsidR="00E43D47" w:rsidRDefault="00E43D47" w:rsidP="00AA05F1">
      <w:pPr>
        <w:spacing w:after="0"/>
      </w:pPr>
    </w:p>
    <w:p w14:paraId="7790085D" w14:textId="77777777" w:rsidR="00AA05F1" w:rsidRDefault="00AA05F1">
      <w:r>
        <w:br w:type="page"/>
      </w:r>
    </w:p>
    <w:p w14:paraId="6B9DDE94" w14:textId="77777777" w:rsidR="00AA05F1" w:rsidRDefault="00AA05F1" w:rsidP="00AA05F1">
      <w:pPr>
        <w:spacing w:after="0"/>
      </w:pPr>
    </w:p>
    <w:p w14:paraId="2270D6D1" w14:textId="77777777" w:rsidR="009958F0" w:rsidRDefault="009958F0" w:rsidP="009958F0">
      <w:pPr>
        <w:pStyle w:val="Nadpis2"/>
      </w:pPr>
      <w:bookmarkStart w:id="27" w:name="_Toc199409063"/>
      <w:r>
        <w:t>CDS</w:t>
      </w:r>
      <w:r w:rsidR="00F77C52">
        <w:t>G</w:t>
      </w:r>
      <w:r w:rsidR="00E63F8C">
        <w:t>AS</w:t>
      </w:r>
      <w:r w:rsidR="00F77C52">
        <w:t>POF</w:t>
      </w:r>
      <w:bookmarkEnd w:id="27"/>
    </w:p>
    <w:p w14:paraId="5DEDDDED" w14:textId="77777777" w:rsidR="009958F0" w:rsidRDefault="009958F0" w:rsidP="009958F0"/>
    <w:p w14:paraId="0967AA50" w14:textId="77777777" w:rsidR="009958F0" w:rsidRDefault="009958F0" w:rsidP="009958F0">
      <w:pPr>
        <w:pStyle w:val="Nadpis5"/>
      </w:pPr>
      <w:r>
        <w:t>Účel</w:t>
      </w:r>
    </w:p>
    <w:p w14:paraId="68FD710A" w14:textId="77777777" w:rsidR="009958F0" w:rsidRDefault="009958F0" w:rsidP="009958F0"/>
    <w:p w14:paraId="5DE66C64" w14:textId="77777777" w:rsidR="009958F0" w:rsidRDefault="009958F0" w:rsidP="009958F0">
      <w:r>
        <w:t xml:space="preserve">Zpráva XML ve formátu </w:t>
      </w:r>
      <w:r w:rsidR="00F77C52">
        <w:t>CDSG</w:t>
      </w:r>
      <w:r w:rsidR="00E63F8C">
        <w:t>AS</w:t>
      </w:r>
      <w:r w:rsidR="00F77C52">
        <w:t>POF</w:t>
      </w:r>
      <w:r>
        <w:t xml:space="preserve"> slouží pro zasílání </w:t>
      </w:r>
      <w:r w:rsidR="00FE2E2E">
        <w:t xml:space="preserve">doplňujících údajů pro </w:t>
      </w:r>
      <w:proofErr w:type="spellStart"/>
      <w:r w:rsidR="00FE2E2E">
        <w:t>faktutraci</w:t>
      </w:r>
      <w:proofErr w:type="spellEnd"/>
      <w:r w:rsidR="00FE2E2E">
        <w:t xml:space="preserve"> </w:t>
      </w:r>
      <w:r>
        <w:t>za distribuční služby provozovatelem distribuční soustavy obchodníkovi s </w:t>
      </w:r>
      <w:r w:rsidR="00F77C52">
        <w:t>plynem</w:t>
      </w:r>
      <w:r>
        <w:t>.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9958F0" w:rsidRPr="007F474B" w14:paraId="2D3D45B1" w14:textId="77777777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BD91769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264043F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20383FB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BEB1CA2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5B66BA3" w14:textId="77777777" w:rsidR="009958F0" w:rsidRPr="007F474B" w:rsidRDefault="009958F0" w:rsidP="009958F0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24C1E90" w14:textId="77777777" w:rsidR="009958F0" w:rsidRPr="007F474B" w:rsidRDefault="009958F0" w:rsidP="009958F0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FE2E2E" w:rsidRPr="007F474B" w14:paraId="38A19F51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A766CD" w14:textId="77777777" w:rsidR="00FE2E2E" w:rsidRPr="00E63F8C" w:rsidRDefault="00FE2E2E" w:rsidP="00E63F8C">
            <w:pPr>
              <w:jc w:val="center"/>
              <w:rPr>
                <w:sz w:val="20"/>
                <w:szCs w:val="20"/>
              </w:rPr>
            </w:pPr>
            <w:r w:rsidRPr="00E63F8C">
              <w:rPr>
                <w:sz w:val="20"/>
                <w:szCs w:val="20"/>
              </w:rPr>
              <w:t>GP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1F959A" w14:textId="77777777" w:rsidR="00FE2E2E" w:rsidRPr="00E63F8C" w:rsidRDefault="00FE2E2E">
            <w:pPr>
              <w:rPr>
                <w:sz w:val="20"/>
                <w:szCs w:val="20"/>
              </w:rPr>
            </w:pPr>
            <w:r w:rsidRPr="00E63F8C">
              <w:rPr>
                <w:sz w:val="20"/>
                <w:szCs w:val="20"/>
              </w:rPr>
              <w:t xml:space="preserve">Data pro fakturaci </w:t>
            </w:r>
            <w:proofErr w:type="spellStart"/>
            <w:r w:rsidRPr="00E63F8C">
              <w:rPr>
                <w:sz w:val="20"/>
                <w:szCs w:val="20"/>
              </w:rPr>
              <w:t>distibuce</w:t>
            </w:r>
            <w:proofErr w:type="spellEnd"/>
            <w:r w:rsidRPr="00E63F8C">
              <w:rPr>
                <w:sz w:val="20"/>
                <w:szCs w:val="20"/>
              </w:rPr>
              <w:t xml:space="preserve"> (POF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BAE13A" w14:textId="77777777" w:rsidR="00FE2E2E" w:rsidRDefault="00FE2E2E" w:rsidP="009958F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F5551" w14:textId="77777777" w:rsidR="00FE2E2E" w:rsidRPr="00FE2E2E" w:rsidRDefault="00FE2E2E" w:rsidP="00FE2E2E">
            <w:pPr>
              <w:jc w:val="center"/>
              <w:rPr>
                <w:sz w:val="20"/>
                <w:szCs w:val="20"/>
              </w:rPr>
            </w:pPr>
            <w:r w:rsidRPr="00FE2E2E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59102B" w14:textId="77777777" w:rsidR="00FE2E2E" w:rsidRPr="00FE2E2E" w:rsidRDefault="00FE2E2E" w:rsidP="00FE2E2E">
            <w:pPr>
              <w:jc w:val="center"/>
              <w:rPr>
                <w:sz w:val="20"/>
                <w:szCs w:val="20"/>
              </w:rPr>
            </w:pPr>
            <w:r w:rsidRPr="00FE2E2E">
              <w:rPr>
                <w:sz w:val="20"/>
                <w:szCs w:val="20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CE1251" w14:textId="77777777" w:rsidR="00FE2E2E" w:rsidRPr="00FE2E2E" w:rsidRDefault="00EE61EF" w:rsidP="00FE2E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FE2E2E" w:rsidRPr="007F474B" w14:paraId="7C96164C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69C3DD" w14:textId="77777777" w:rsidR="00FE2E2E" w:rsidRPr="00E63F8C" w:rsidRDefault="00FE2E2E" w:rsidP="00E63F8C">
            <w:pPr>
              <w:jc w:val="center"/>
              <w:rPr>
                <w:sz w:val="20"/>
                <w:szCs w:val="20"/>
              </w:rPr>
            </w:pPr>
            <w:r w:rsidRPr="00E63F8C">
              <w:rPr>
                <w:sz w:val="20"/>
                <w:szCs w:val="20"/>
              </w:rPr>
              <w:t>GP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8BBC2C" w14:textId="77777777" w:rsidR="00FE2E2E" w:rsidRPr="00E63F8C" w:rsidRDefault="00FE2E2E">
            <w:pPr>
              <w:rPr>
                <w:sz w:val="20"/>
                <w:szCs w:val="20"/>
              </w:rPr>
            </w:pPr>
            <w:r w:rsidRPr="00E63F8C">
              <w:rPr>
                <w:sz w:val="20"/>
                <w:szCs w:val="20"/>
              </w:rPr>
              <w:t>Zpráva s daty pro fakturaci (POF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BE9103" w14:textId="77777777" w:rsidR="00FE2E2E" w:rsidRDefault="00FE2E2E" w:rsidP="009958F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</w:t>
            </w:r>
            <w:r w:rsidR="00E70D21">
              <w:rPr>
                <w:sz w:val="20"/>
                <w:szCs w:val="20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CE26AA" w14:textId="77777777" w:rsidR="00FE2E2E" w:rsidRPr="00FE2E2E" w:rsidRDefault="00FE2E2E" w:rsidP="00FE2E2E">
            <w:pPr>
              <w:jc w:val="center"/>
              <w:rPr>
                <w:sz w:val="20"/>
                <w:szCs w:val="20"/>
              </w:rPr>
            </w:pPr>
            <w:r w:rsidRPr="00FE2E2E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AE03EC" w14:textId="77777777" w:rsidR="00FE2E2E" w:rsidRPr="00FE2E2E" w:rsidRDefault="00FE2E2E" w:rsidP="00FE2E2E">
            <w:pPr>
              <w:jc w:val="center"/>
              <w:rPr>
                <w:sz w:val="20"/>
                <w:szCs w:val="20"/>
              </w:rPr>
            </w:pPr>
            <w:r w:rsidRPr="00FE2E2E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D96F78" w14:textId="77777777" w:rsidR="00FE2E2E" w:rsidRPr="00FE2E2E" w:rsidRDefault="00FE2E2E" w:rsidP="00FE2E2E">
            <w:pPr>
              <w:jc w:val="center"/>
              <w:rPr>
                <w:sz w:val="20"/>
                <w:szCs w:val="20"/>
              </w:rPr>
            </w:pPr>
            <w:r w:rsidRPr="00FE2E2E">
              <w:rPr>
                <w:sz w:val="20"/>
                <w:szCs w:val="20"/>
              </w:rPr>
              <w:t>RUT</w:t>
            </w:r>
          </w:p>
        </w:tc>
      </w:tr>
    </w:tbl>
    <w:p w14:paraId="24E25B4B" w14:textId="77777777" w:rsidR="009958F0" w:rsidRDefault="009958F0" w:rsidP="009958F0"/>
    <w:p w14:paraId="1AD5257D" w14:textId="77777777" w:rsidR="00926B0C" w:rsidRDefault="00926B0C" w:rsidP="00926B0C">
      <w:pPr>
        <w:pStyle w:val="Nadpis5"/>
      </w:pPr>
      <w:r>
        <w:t>Plnění struktury CDSGASPOF</w:t>
      </w:r>
    </w:p>
    <w:p w14:paraId="7E0BECB2" w14:textId="77777777" w:rsidR="00926B0C" w:rsidRDefault="00926B0C" w:rsidP="00926B0C">
      <w:pPr>
        <w:spacing w:after="0"/>
      </w:pPr>
    </w:p>
    <w:p w14:paraId="2A846306" w14:textId="77777777" w:rsidR="00926B0C" w:rsidRDefault="00926B0C" w:rsidP="00926B0C">
      <w:pPr>
        <w:spacing w:after="0"/>
      </w:pPr>
      <w:r>
        <w:t xml:space="preserve">V následující tabulce je uveden způsob plnění jednotlivých položek zprávy. Tabulka je rozdělena pro zprávu POF zasílanou pro OPM s typem měření A nebo B a typem C nebo CM. </w:t>
      </w:r>
    </w:p>
    <w:p w14:paraId="33D7A87C" w14:textId="77777777" w:rsidR="00926B0C" w:rsidRDefault="00926B0C" w:rsidP="00926B0C">
      <w:pPr>
        <w:spacing w:after="0"/>
      </w:pPr>
    </w:p>
    <w:p w14:paraId="73676593" w14:textId="77777777" w:rsidR="00926B0C" w:rsidRPr="007560EF" w:rsidRDefault="00926B0C" w:rsidP="00926B0C">
      <w:pPr>
        <w:rPr>
          <w:b/>
        </w:rPr>
      </w:pPr>
      <w:r w:rsidRPr="007560EF">
        <w:rPr>
          <w:b/>
        </w:rPr>
        <w:t>Zaslání zprávy AB (OPM typu A nebo B)</w:t>
      </w:r>
    </w:p>
    <w:p w14:paraId="60B0B202" w14:textId="77777777" w:rsidR="00926B0C" w:rsidRPr="009C7EC8" w:rsidRDefault="00926B0C" w:rsidP="00926B0C">
      <w:pPr>
        <w:rPr>
          <w:b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083"/>
        <w:gridCol w:w="1507"/>
        <w:gridCol w:w="2700"/>
        <w:gridCol w:w="2160"/>
        <w:gridCol w:w="1033"/>
      </w:tblGrid>
      <w:tr w:rsidR="00926B0C" w:rsidRPr="009C7EC8" w14:paraId="1F76E092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5A9EF6F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Sekce</w:t>
            </w: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3536712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Název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1A5C6D4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Cesta k parametru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FC969B6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Typ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CE95BE2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Jednotky</w:t>
            </w:r>
          </w:p>
        </w:tc>
      </w:tr>
      <w:tr w:rsidR="00926B0C" w:rsidRPr="009C7EC8" w14:paraId="6077577D" w14:textId="77777777" w:rsidTr="00926B0C">
        <w:trPr>
          <w:trHeight w:val="255"/>
          <w:jc w:val="center"/>
        </w:trPr>
        <w:tc>
          <w:tcPr>
            <w:tcW w:w="2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1F112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Identifikační údaje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DA0393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1x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C7F58B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3B8D9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926B0C" w:rsidRPr="009C7EC8" w14:paraId="00BFE2B3" w14:textId="77777777" w:rsidTr="00926B0C">
        <w:trPr>
          <w:trHeight w:val="255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43D83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Hlavička Faktury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8A20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8CE5C6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head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7A0BD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E5B42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926B0C" w:rsidRPr="009C7EC8" w14:paraId="2E3D178F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6899E8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551EB" w14:textId="77777777" w:rsidR="00926B0C" w:rsidRPr="009C7EC8" w:rsidRDefault="00926B0C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Id </w:t>
            </w:r>
            <w:proofErr w:type="spellStart"/>
            <w:r>
              <w:rPr>
                <w:sz w:val="20"/>
              </w:rPr>
              <w:t>pof</w:t>
            </w:r>
            <w:proofErr w:type="spellEnd"/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84743E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Invoice</w:t>
            </w:r>
            <w:proofErr w:type="spellEnd"/>
            <w:r>
              <w:rPr>
                <w:sz w:val="20"/>
              </w:rPr>
              <w:t>/</w:t>
            </w:r>
            <w:proofErr w:type="spellStart"/>
            <w:r>
              <w:rPr>
                <w:sz w:val="20"/>
              </w:rPr>
              <w:t>head@pofid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C607E" w14:textId="77777777" w:rsidR="00926B0C" w:rsidRPr="00926B0C" w:rsidRDefault="00926B0C" w:rsidP="00926B0C">
            <w:pPr>
              <w:rPr>
                <w:bCs/>
                <w:sz w:val="20"/>
              </w:rPr>
            </w:pPr>
            <w:proofErr w:type="spellStart"/>
            <w:r w:rsidRPr="00926B0C">
              <w:rPr>
                <w:bCs/>
                <w:sz w:val="20"/>
              </w:rPr>
              <w:t>string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E7FE4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</w:p>
        </w:tc>
      </w:tr>
      <w:tr w:rsidR="00926B0C" w:rsidRPr="009C7EC8" w14:paraId="680ED6E2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BD9898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9402A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EIC OPM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63E7E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subjects</w:t>
            </w:r>
            <w:proofErr w:type="spellEnd"/>
            <w:r w:rsidRPr="009C7EC8">
              <w:rPr>
                <w:sz w:val="20"/>
              </w:rPr>
              <w:t>/@op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85DB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EIC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FE55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606737EF" w14:textId="77777777" w:rsidTr="00926B0C">
        <w:trPr>
          <w:trHeight w:val="271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67B7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C26A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Druh Fakturace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3B001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segmen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4004F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enum</w:t>
            </w:r>
            <w:proofErr w:type="spellEnd"/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DruhFakturac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CD0E8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111ECD54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9BBF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DD5E4" w14:textId="77777777" w:rsidR="00926B0C" w:rsidRPr="009C7EC8" w:rsidRDefault="00926B0C" w:rsidP="00115982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Číslo </w:t>
            </w:r>
            <w:r w:rsidR="00115982">
              <w:rPr>
                <w:sz w:val="20"/>
              </w:rPr>
              <w:t>POF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364C4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numb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DA457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26A899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B02DA1" w:rsidRPr="009C7EC8" w14:paraId="3D340578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7B786" w14:textId="77777777" w:rsidR="00B02DA1" w:rsidRPr="009C7EC8" w:rsidRDefault="00B02DA1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88FBB" w14:textId="77777777" w:rsidR="00B02DA1" w:rsidRDefault="00B02DA1" w:rsidP="00926B0C">
            <w:pPr>
              <w:rPr>
                <w:sz w:val="20"/>
              </w:rPr>
            </w:pPr>
            <w:r>
              <w:rPr>
                <w:sz w:val="20"/>
              </w:rPr>
              <w:t>Číslo opravné faktur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EE308" w14:textId="77777777" w:rsidR="00B02DA1" w:rsidRPr="009C7EC8" w:rsidRDefault="003543EB" w:rsidP="00926B0C">
            <w:pPr>
              <w:rPr>
                <w:sz w:val="20"/>
              </w:rPr>
            </w:pPr>
            <w:proofErr w:type="spellStart"/>
            <w:r>
              <w:rPr>
                <w:bCs/>
                <w:sz w:val="20"/>
              </w:rPr>
              <w:t>atributes</w:t>
            </w:r>
            <w:proofErr w:type="spellEnd"/>
            <w:r>
              <w:rPr>
                <w:bCs/>
                <w:sz w:val="20"/>
              </w:rPr>
              <w:t>/@SCN</w:t>
            </w:r>
            <w:r w:rsidR="00B02DA1" w:rsidRPr="00B02DA1">
              <w:rPr>
                <w:bCs/>
                <w:sz w:val="20"/>
              </w:rPr>
              <w:t>umb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88B8B" w14:textId="77777777" w:rsidR="00B02DA1" w:rsidRDefault="00B02DA1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DFA9C" w14:textId="77777777" w:rsidR="00B02DA1" w:rsidRPr="009C7EC8" w:rsidRDefault="00B02DA1" w:rsidP="00926B0C">
            <w:pPr>
              <w:rPr>
                <w:sz w:val="20"/>
              </w:rPr>
            </w:pPr>
          </w:p>
        </w:tc>
      </w:tr>
      <w:tr w:rsidR="00576577" w:rsidRPr="009C7EC8" w14:paraId="22860264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C29B6C" w14:textId="77777777" w:rsidR="00576577" w:rsidRPr="009C7EC8" w:rsidRDefault="00576577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13502" w14:textId="77777777" w:rsidR="00576577" w:rsidRPr="009C7EC8" w:rsidRDefault="00576577" w:rsidP="00926B0C">
            <w:pPr>
              <w:rPr>
                <w:sz w:val="20"/>
              </w:rPr>
            </w:pPr>
            <w:r>
              <w:rPr>
                <w:sz w:val="20"/>
              </w:rPr>
              <w:t>Důvod opravné faktur</w:t>
            </w:r>
            <w:r w:rsidR="00294E14">
              <w:rPr>
                <w:sz w:val="20"/>
              </w:rPr>
              <w:t>a</w:t>
            </w:r>
            <w:r>
              <w:rPr>
                <w:sz w:val="20"/>
              </w:rPr>
              <w:t>ce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EB5F19" w14:textId="77777777" w:rsidR="00576577" w:rsidRPr="009C7EC8" w:rsidRDefault="00576577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</w:t>
            </w:r>
            <w:r>
              <w:rPr>
                <w:sz w:val="20"/>
              </w:rPr>
              <w:t>corReaso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C25F6" w14:textId="77777777" w:rsidR="00576577" w:rsidRDefault="008206A3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2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92D26" w14:textId="77777777" w:rsidR="00576577" w:rsidRPr="009C7EC8" w:rsidRDefault="00576577" w:rsidP="00926B0C">
            <w:pPr>
              <w:rPr>
                <w:sz w:val="20"/>
              </w:rPr>
            </w:pPr>
          </w:p>
        </w:tc>
      </w:tr>
      <w:tr w:rsidR="00576577" w:rsidRPr="009C7EC8" w14:paraId="799369AD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68C46" w14:textId="77777777" w:rsidR="00576577" w:rsidRPr="009C7EC8" w:rsidRDefault="00576577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01A05" w14:textId="77777777" w:rsidR="00576577" w:rsidRPr="009C7EC8" w:rsidRDefault="00576577" w:rsidP="00926B0C">
            <w:pPr>
              <w:rPr>
                <w:sz w:val="20"/>
              </w:rPr>
            </w:pPr>
            <w:r>
              <w:rPr>
                <w:sz w:val="20"/>
              </w:rPr>
              <w:t>ID reklamace pro opravnou faktura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2FB52" w14:textId="77777777" w:rsidR="00576577" w:rsidRPr="009C7EC8" w:rsidRDefault="00576577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</w:t>
            </w:r>
            <w:r>
              <w:rPr>
                <w:sz w:val="20"/>
              </w:rPr>
              <w:t>compl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059E5" w14:textId="77777777" w:rsidR="00576577" w:rsidRDefault="00576577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16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58F9E" w14:textId="77777777" w:rsidR="00576577" w:rsidRPr="009C7EC8" w:rsidRDefault="00576577" w:rsidP="00926B0C">
            <w:pPr>
              <w:rPr>
                <w:sz w:val="20"/>
              </w:rPr>
            </w:pPr>
          </w:p>
        </w:tc>
      </w:tr>
      <w:tr w:rsidR="00926B0C" w:rsidRPr="009C7EC8" w14:paraId="41F37D70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A046A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8260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fakturační období od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F6E9D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eriodFro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622D8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23795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68207F5D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200250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57BA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fakturační období d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4645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eriodT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9644C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98E9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75FE57A6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2EF52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40323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Číslo agregované faktury </w:t>
            </w:r>
            <w:r w:rsidRPr="009C7EC8">
              <w:rPr>
                <w:sz w:val="20"/>
              </w:rPr>
              <w:lastRenderedPageBreak/>
              <w:t>(nepovinný údaj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95A91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lastRenderedPageBreak/>
              <w:t>atributes</w:t>
            </w:r>
            <w:proofErr w:type="spellEnd"/>
            <w:r w:rsidRPr="009C7EC8">
              <w:rPr>
                <w:sz w:val="20"/>
              </w:rPr>
              <w:t>/@anumb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42219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2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D067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2200BE37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7579A2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81F4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Celková cena bez </w:t>
            </w:r>
            <w:proofErr w:type="gramStart"/>
            <w:r w:rsidRPr="009C7EC8">
              <w:rPr>
                <w:sz w:val="20"/>
              </w:rPr>
              <w:t>DPH  (</w:t>
            </w:r>
            <w:proofErr w:type="gramEnd"/>
            <w:r w:rsidRPr="009C7EC8">
              <w:rPr>
                <w:sz w:val="20"/>
              </w:rPr>
              <w:t>nepovinný údaj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4E86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riceTota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53401" w14:textId="77777777" w:rsidR="00926B0C" w:rsidRPr="009C7EC8" w:rsidRDefault="00314761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="00926B0C"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8C9C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</w:t>
            </w:r>
          </w:p>
        </w:tc>
      </w:tr>
      <w:tr w:rsidR="00926B0C" w:rsidRPr="009C7EC8" w14:paraId="47C97FD1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E1A4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3B90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Celková cena s </w:t>
            </w:r>
            <w:proofErr w:type="gramStart"/>
            <w:r w:rsidRPr="009C7EC8">
              <w:rPr>
                <w:sz w:val="20"/>
              </w:rPr>
              <w:t>DPH  (</w:t>
            </w:r>
            <w:proofErr w:type="gramEnd"/>
            <w:r w:rsidRPr="009C7EC8">
              <w:rPr>
                <w:sz w:val="20"/>
              </w:rPr>
              <w:t>nepovinný údaj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E8FE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riceTotalDph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3272D" w14:textId="77777777" w:rsidR="00926B0C" w:rsidRPr="009C7EC8" w:rsidRDefault="00314761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="00926B0C"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129AC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</w:t>
            </w:r>
          </w:p>
        </w:tc>
      </w:tr>
      <w:tr w:rsidR="00926B0C" w:rsidRPr="009C7EC8" w14:paraId="0EB4EAF2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94A7F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EBAE3F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884FF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6309DE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E84AF" w14:textId="77777777" w:rsidR="00926B0C" w:rsidRPr="009C7EC8" w:rsidRDefault="00926B0C" w:rsidP="00926B0C">
            <w:pPr>
              <w:rPr>
                <w:sz w:val="20"/>
              </w:rPr>
            </w:pPr>
          </w:p>
        </w:tc>
      </w:tr>
      <w:tr w:rsidR="00926B0C" w:rsidRPr="009C7EC8" w14:paraId="50CBA6E7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5F053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172A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erze faktur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8239F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versio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B5205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659B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05325B6B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ED053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AC2EA" w14:textId="77777777" w:rsidR="00926B0C" w:rsidRPr="009C7EC8" w:rsidRDefault="0014129A" w:rsidP="00926B0C">
            <w:pPr>
              <w:rPr>
                <w:sz w:val="20"/>
              </w:rPr>
            </w:pPr>
            <w:r>
              <w:rPr>
                <w:sz w:val="20"/>
              </w:rPr>
              <w:t>Příznak storn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45EC8" w14:textId="77777777" w:rsidR="00926B0C" w:rsidRPr="009C7EC8" w:rsidRDefault="0014129A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>
              <w:rPr>
                <w:sz w:val="20"/>
              </w:rPr>
              <w:t>cancelle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4D4FB" w14:textId="77777777" w:rsidR="00926B0C" w:rsidRPr="009C7EC8" w:rsidRDefault="00BC58D0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boolean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B6F1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451160" w:rsidRPr="009C7EC8" w14:paraId="4AE80854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9CDF7" w14:textId="77777777" w:rsidR="00451160" w:rsidRPr="009C7EC8" w:rsidRDefault="00451160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F827A" w14:textId="77777777" w:rsidR="00451160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Roční přepočtené </w:t>
            </w:r>
            <w:r w:rsidRPr="00451160">
              <w:rPr>
                <w:sz w:val="20"/>
              </w:rPr>
              <w:t>množstv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8D6501" w14:textId="77777777" w:rsidR="00451160" w:rsidRPr="009C7EC8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>@yearReCalculatedValu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68934F" w14:textId="77777777" w:rsidR="00451160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>číslo 14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E7FD29" w14:textId="77777777" w:rsidR="00451160" w:rsidRPr="009C7EC8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>kWh</w:t>
            </w:r>
          </w:p>
        </w:tc>
      </w:tr>
      <w:tr w:rsidR="00351D32" w:rsidRPr="009C7EC8" w14:paraId="41AFECCB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450B6" w14:textId="77777777" w:rsidR="00351D32" w:rsidRPr="009C7EC8" w:rsidRDefault="00351D32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E939EC" w14:textId="77777777" w:rsidR="00351D32" w:rsidRDefault="00351D32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5FEA79" w14:textId="77777777" w:rsidR="00351D32" w:rsidRPr="009C7EC8" w:rsidRDefault="00351D32" w:rsidP="00926B0C">
            <w:pPr>
              <w:rPr>
                <w:sz w:val="2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318B2" w14:textId="77777777" w:rsidR="00351D32" w:rsidRDefault="00351D32" w:rsidP="00926B0C">
            <w:pPr>
              <w:rPr>
                <w:sz w:val="20"/>
              </w:rPr>
            </w:pP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73E5A" w14:textId="77777777" w:rsidR="00351D32" w:rsidRPr="009C7EC8" w:rsidRDefault="00351D32" w:rsidP="00926B0C">
            <w:pPr>
              <w:rPr>
                <w:sz w:val="20"/>
              </w:rPr>
            </w:pPr>
          </w:p>
        </w:tc>
      </w:tr>
      <w:tr w:rsidR="00926B0C" w:rsidRPr="009C7EC8" w14:paraId="5FEF527A" w14:textId="77777777" w:rsidTr="00926B0C">
        <w:trPr>
          <w:trHeight w:val="255"/>
          <w:jc w:val="center"/>
        </w:trPr>
        <w:tc>
          <w:tcPr>
            <w:tcW w:w="2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C0961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Údaje z měřen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A09BB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1x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828E4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9908B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7BFE3947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C0CE6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OPM  A</w:t>
            </w:r>
            <w:proofErr w:type="gramEnd"/>
            <w:r w:rsidRPr="009C7EC8">
              <w:rPr>
                <w:sz w:val="20"/>
              </w:rPr>
              <w:t xml:space="preserve"> nebo B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7DA0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5005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BA8E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AA95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C71C39" w:rsidRPr="009C7EC8" w14:paraId="3E2023C5" w14:textId="77777777" w:rsidTr="00C71C39">
        <w:trPr>
          <w:trHeight w:val="510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8431D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3A627" w14:textId="77777777" w:rsidR="00C71C39" w:rsidRPr="009C7EC8" w:rsidRDefault="00C71C39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Distribuované množství plyn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9C7E3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28..31x v Údaje z měření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61F43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A3856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C71C39" w:rsidRPr="009C7EC8" w14:paraId="3D2EA3A3" w14:textId="77777777" w:rsidTr="00C71C39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8FEF3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29ADEE" w14:textId="77777777" w:rsidR="00C71C39" w:rsidRPr="009C7EC8" w:rsidRDefault="00C71C39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0274D5" w14:textId="77777777" w:rsidR="00C71C39" w:rsidRPr="009C7EC8" w:rsidRDefault="00C71C39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instrumentReading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distributionSum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8BC08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288FF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C71C39" w:rsidRPr="009C7EC8" w14:paraId="6DB8881B" w14:textId="77777777" w:rsidTr="00C71C39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86793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A578F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en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DC4AB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2EA50B" w14:textId="77777777" w:rsidR="00C71C39" w:rsidRPr="009C7EC8" w:rsidRDefault="00C71C39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E776D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C71C39" w:rsidRPr="009C7EC8" w14:paraId="78A0C49F" w14:textId="77777777" w:rsidTr="00C71C39">
        <w:trPr>
          <w:trHeight w:val="25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A6938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37B75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istribuované množstv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429D9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quanti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16245A" w14:textId="77777777" w:rsidR="00C71C39" w:rsidRPr="009C7EC8" w:rsidRDefault="00BC58D0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="00C71C39" w:rsidRPr="009C7EC8">
              <w:rPr>
                <w:sz w:val="20"/>
              </w:rPr>
              <w:t>číslo 14,</w:t>
            </w:r>
            <w:r w:rsidR="00C71C39"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D6537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Wh</w:t>
            </w:r>
          </w:p>
        </w:tc>
      </w:tr>
      <w:tr w:rsidR="00C71C39" w:rsidRPr="009C7EC8" w14:paraId="6485CAB6" w14:textId="77777777" w:rsidTr="00C71C39">
        <w:trPr>
          <w:trHeight w:val="25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3F934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C1A08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Cen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F6C16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Údaje z měření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27742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61524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C71C39" w:rsidRPr="009C7EC8" w14:paraId="52940AE3" w14:textId="77777777" w:rsidTr="00C71C39">
        <w:trPr>
          <w:trHeight w:val="25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E90A4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FCC54" w14:textId="77777777" w:rsidR="00C71C39" w:rsidRPr="009C7EC8" w:rsidRDefault="00C71C39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E89F5" w14:textId="77777777" w:rsidR="00C71C39" w:rsidRPr="009C7EC8" w:rsidRDefault="00C71C39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instrumentReading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F54DF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7B2D2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C71C39" w:rsidRPr="009C7EC8" w14:paraId="793E55E5" w14:textId="77777777" w:rsidTr="00C71C39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29630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F85C40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Jednotková pevná cena za odebraný plyn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7A830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unit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C2854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9,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4181F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kWh</w:t>
            </w:r>
          </w:p>
        </w:tc>
      </w:tr>
      <w:tr w:rsidR="00C71C39" w:rsidRPr="009C7EC8" w14:paraId="19EB6673" w14:textId="77777777" w:rsidTr="00C71C39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21D1D" w14:textId="77777777" w:rsidR="00C71C39" w:rsidRPr="009C7EC8" w:rsidRDefault="00C71C39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3C32B" w14:textId="77777777" w:rsidR="00C71C39" w:rsidRPr="009C7EC8" w:rsidRDefault="00C71C39" w:rsidP="00926B0C">
            <w:pPr>
              <w:rPr>
                <w:sz w:val="20"/>
              </w:rPr>
            </w:pPr>
            <w:r w:rsidRPr="00C71C39">
              <w:rPr>
                <w:sz w:val="20"/>
              </w:rPr>
              <w:t>Jednotková cena za činnost zúčtování operátora trh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F31619" w14:textId="77777777" w:rsidR="00C71C39" w:rsidRPr="009C7EC8" w:rsidRDefault="00C71C39" w:rsidP="00926B0C">
            <w:pPr>
              <w:rPr>
                <w:sz w:val="20"/>
              </w:rPr>
            </w:pPr>
            <w:r>
              <w:rPr>
                <w:sz w:val="20"/>
              </w:rPr>
              <w:t>@</w:t>
            </w:r>
            <w:r w:rsidRPr="00C71C39">
              <w:rPr>
                <w:sz w:val="20"/>
              </w:rPr>
              <w:t>MOSettlementUnit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38FE1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9,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37991" w14:textId="77777777" w:rsidR="00C71C39" w:rsidRPr="009C7EC8" w:rsidRDefault="00C71C39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kWh</w:t>
            </w:r>
          </w:p>
        </w:tc>
      </w:tr>
      <w:tr w:rsidR="00926B0C" w:rsidRPr="009C7EC8" w14:paraId="64734DE2" w14:textId="77777777" w:rsidTr="00926B0C">
        <w:trPr>
          <w:trHeight w:val="255"/>
          <w:jc w:val="center"/>
        </w:trPr>
        <w:tc>
          <w:tcPr>
            <w:tcW w:w="2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61B25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Sjednané hodno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C64B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1x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F6C5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CD6A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0A398840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FBE0E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OPM  A</w:t>
            </w:r>
            <w:proofErr w:type="gramEnd"/>
            <w:r w:rsidRPr="009C7EC8">
              <w:rPr>
                <w:sz w:val="20"/>
              </w:rPr>
              <w:t xml:space="preserve"> nebo B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AE89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9C9F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5CBC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7F40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76A1EF83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CB6F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3C3F0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Roční smlouva o distribu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091C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Sjednané hodno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52CA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DCBD8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5772FDA2" w14:textId="77777777" w:rsidTr="00926B0C">
        <w:trPr>
          <w:trHeight w:val="510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6E70D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roční smlouva o distribuci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EB086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EF2CB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year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55499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B5F4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5ACA0217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791DB2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751A7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Velikost přidělené </w:t>
            </w:r>
            <w:r w:rsidRPr="009C7EC8">
              <w:rPr>
                <w:sz w:val="20"/>
              </w:rPr>
              <w:lastRenderedPageBreak/>
              <w:t>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8446B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lastRenderedPageBreak/>
              <w:t>@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9A3A1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2789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926B0C" w:rsidRPr="009C7EC8" w14:paraId="23E72EEF" w14:textId="77777777" w:rsidTr="00926B0C">
        <w:trPr>
          <w:trHeight w:val="76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F0B4B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0F50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et období (podíl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6574B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3AB85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 w:rsidR="00A42BA8"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FB09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694DA4" w:rsidRPr="009C7EC8" w14:paraId="57C7E826" w14:textId="77777777" w:rsidTr="00926B0C">
        <w:trPr>
          <w:trHeight w:val="76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04DA1" w14:textId="77777777" w:rsidR="00694DA4" w:rsidRPr="009C7EC8" w:rsidRDefault="00694DA4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AF0C47" w14:textId="77777777" w:rsidR="00694DA4" w:rsidRPr="009C7EC8" w:rsidRDefault="004A08B0" w:rsidP="004A08B0">
            <w:pPr>
              <w:rPr>
                <w:sz w:val="20"/>
              </w:rPr>
            </w:pPr>
            <w:r w:rsidRPr="009C7EC8">
              <w:rPr>
                <w:sz w:val="20"/>
              </w:rPr>
              <w:t>Počet období (</w:t>
            </w:r>
            <w:r>
              <w:rPr>
                <w:sz w:val="20"/>
              </w:rPr>
              <w:t xml:space="preserve">procentuální </w:t>
            </w:r>
            <w:proofErr w:type="spellStart"/>
            <w:r>
              <w:rPr>
                <w:sz w:val="20"/>
              </w:rPr>
              <w:t>vyjádření</w:t>
            </w:r>
            <w:r w:rsidRPr="009C7EC8">
              <w:rPr>
                <w:sz w:val="20"/>
              </w:rPr>
              <w:t>l</w:t>
            </w:r>
            <w:proofErr w:type="spellEnd"/>
            <w:r w:rsidRPr="009C7EC8">
              <w:rPr>
                <w:sz w:val="20"/>
              </w:rPr>
              <w:t xml:space="preserve">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76E420" w14:textId="77777777" w:rsidR="00694DA4" w:rsidRPr="009C7EC8" w:rsidRDefault="00694DA4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 w:rsidR="0008506B" w:rsidRPr="0008506B">
              <w:rPr>
                <w:sz w:val="20"/>
              </w:rPr>
              <w:t>percentage-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A5B6B" w14:textId="77777777" w:rsidR="00694DA4" w:rsidRPr="009C7EC8" w:rsidRDefault="004A08B0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31EFC3" w14:textId="77777777" w:rsidR="00694DA4" w:rsidRPr="009C7EC8" w:rsidRDefault="004A08B0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02089B6A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1F19E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EFEE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Jednotková pevná roční cena za denní rezervovanou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C4FEB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6B96E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 w:rsidR="00A42BA8"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9FF0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926B0C" w:rsidRPr="009C7EC8" w14:paraId="115F5696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EE104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4B1013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Měsíční smlouva o distribu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48D88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v Sjednané hodno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6721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30A5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7D6BFC" w:rsidRPr="009C7EC8" w14:paraId="2144C011" w14:textId="77777777" w:rsidTr="007D6BFC">
        <w:trPr>
          <w:trHeight w:val="510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982D3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ěsíční smlouva o distribuci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C9352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C933E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onth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9A54A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6D3B5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7D6BFC" w:rsidRPr="009C7EC8" w14:paraId="2B05836D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90292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34964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elikost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6B3B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D9E9C5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A066F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7D6BFC" w:rsidRPr="009C7EC8" w14:paraId="488CB691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FC1CB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A5060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átek platnosti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A6598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levanceFro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82F37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83741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0447A2EF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4BF8D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56D1F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Konec platnosti přidělené distribuční kapacity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E8237D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levanceT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65B75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F8AA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0AE0F1A3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25203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116DB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díl posuzovaného období na jednotkové ceně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69A4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8D9D9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8A4E0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68C64372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2B46E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F0E555" w14:textId="77777777" w:rsidR="007D6BFC" w:rsidRPr="009C7EC8" w:rsidRDefault="007D6BFC" w:rsidP="00267AFE">
            <w:pPr>
              <w:rPr>
                <w:sz w:val="20"/>
              </w:rPr>
            </w:pPr>
            <w:r>
              <w:rPr>
                <w:sz w:val="20"/>
              </w:rPr>
              <w:t>Procentní p</w:t>
            </w:r>
            <w:r w:rsidRPr="009C7EC8">
              <w:rPr>
                <w:sz w:val="20"/>
              </w:rPr>
              <w:t>odíl posuzovaného období na jednotkové ceně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AD402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C41A4E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20A6A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69FE178F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165C6F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4D702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Jednotková pevná cena za denní </w:t>
            </w:r>
            <w:r w:rsidRPr="009C7EC8">
              <w:rPr>
                <w:sz w:val="20"/>
              </w:rPr>
              <w:lastRenderedPageBreak/>
              <w:t>rezervovanou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9228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lastRenderedPageBreak/>
              <w:t>@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F1EE3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60D5FD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7D6BFC" w:rsidRPr="009C7EC8" w14:paraId="7CFF63AE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AC22F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85ADF" w14:textId="77777777" w:rsidR="007D6BFC" w:rsidRPr="009C7EC8" w:rsidRDefault="007D6BFC" w:rsidP="009153A1">
            <w:pPr>
              <w:rPr>
                <w:sz w:val="20"/>
              </w:rPr>
            </w:pPr>
            <w:r>
              <w:rPr>
                <w:sz w:val="20"/>
              </w:rPr>
              <w:t>Faktor kalendářního měsíce</w:t>
            </w:r>
            <w:r w:rsidR="00FA7E40">
              <w:rPr>
                <w:sz w:val="20"/>
              </w:rPr>
              <w:t xml:space="preserve">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2CFA9" w14:textId="77777777" w:rsidR="007D6BFC" w:rsidRPr="009C7EC8" w:rsidRDefault="007D6BFC" w:rsidP="009153A1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>
              <w:rPr>
                <w:sz w:val="20"/>
              </w:rPr>
              <w:t>month</w:t>
            </w:r>
            <w:r w:rsidR="00FA7E40">
              <w:rPr>
                <w:sz w:val="20"/>
              </w:rPr>
              <w:t>Facto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57E81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 w:rsidR="009153A1">
              <w:rPr>
                <w:sz w:val="20"/>
              </w:rPr>
              <w:t>7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2FB4D" w14:textId="77777777" w:rsidR="007D6BFC" w:rsidRPr="009C7EC8" w:rsidRDefault="007D6BFC" w:rsidP="00926B0C">
            <w:pPr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5D69E3" w:rsidRPr="009C7EC8" w14:paraId="2E1264FA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9FF89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103509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Klouzavá smlouva o distribu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CF6A12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v Sjednané hodno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4F92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77F58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7D6BFC" w:rsidRPr="009C7EC8" w14:paraId="124E2475" w14:textId="77777777" w:rsidTr="007D6BFC">
        <w:trPr>
          <w:trHeight w:val="510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8A24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louzavá smlouva o distribuci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5BD3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85E11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slide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2D746A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7CFDD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7D6BFC" w:rsidRPr="009C7EC8" w14:paraId="15E870A0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967CE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7038BA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elikost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D312E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9483F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81EF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7D6BFC" w:rsidRPr="009C7EC8" w14:paraId="2693D699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578E1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AFF8B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átek platnosti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A4CFD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levanceFro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C8696A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0E9BE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065FCE89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C6462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3C1F1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onec platnosti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41930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levanceT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709BA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CDC65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11A6C7EF" w14:textId="77777777" w:rsidTr="007D6BFC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307F5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4FF98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átek platnosti přidělené distribuční kapacity ve fakturovaném měsí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E4FE5" w14:textId="77777777" w:rsidR="007D6BFC" w:rsidRPr="009C7EC8" w:rsidRDefault="005D265F" w:rsidP="00926B0C">
            <w:pPr>
              <w:rPr>
                <w:sz w:val="20"/>
              </w:rPr>
            </w:pPr>
            <w:r>
              <w:rPr>
                <w:sz w:val="20"/>
              </w:rPr>
              <w:t>@monthR</w:t>
            </w:r>
            <w:r w:rsidR="007D6BFC" w:rsidRPr="009C7EC8">
              <w:rPr>
                <w:sz w:val="20"/>
              </w:rPr>
              <w:t>elevanceFro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2BF0B1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BD6A61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6C1BAB1D" w14:textId="77777777" w:rsidTr="007D6BFC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0D43F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EB461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onec platnosti přidělené distribuční kapacity ve fakturovaném měsí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D761D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monthRelevanceT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91D7D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4D0DEB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682D65FE" w14:textId="77777777" w:rsidTr="007D6BFC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8060F5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1486B8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Podíl posuzovaného období na jednotkové </w:t>
            </w:r>
            <w:proofErr w:type="gramStart"/>
            <w:r w:rsidRPr="009C7EC8">
              <w:rPr>
                <w:sz w:val="20"/>
              </w:rPr>
              <w:t>ceně - výsledný</w:t>
            </w:r>
            <w:proofErr w:type="gramEnd"/>
            <w:r w:rsidRPr="009C7EC8">
              <w:rPr>
                <w:sz w:val="20"/>
              </w:rPr>
              <w:t xml:space="preserve"> koeficient pro daný měsíc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13A75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C466A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614E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2CB53CFD" w14:textId="77777777" w:rsidTr="007D6BFC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AEAD52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BF9C8" w14:textId="77777777" w:rsidR="007D6BFC" w:rsidRPr="009C7EC8" w:rsidRDefault="007D6BFC" w:rsidP="00926B0C">
            <w:pPr>
              <w:rPr>
                <w:sz w:val="20"/>
              </w:rPr>
            </w:pPr>
            <w:r>
              <w:rPr>
                <w:sz w:val="20"/>
              </w:rPr>
              <w:t>Procentuální p</w:t>
            </w:r>
            <w:r w:rsidRPr="009C7EC8">
              <w:rPr>
                <w:sz w:val="20"/>
              </w:rPr>
              <w:t xml:space="preserve">odíl posuzovaného období na jednotkové </w:t>
            </w:r>
            <w:proofErr w:type="gramStart"/>
            <w:r w:rsidRPr="009C7EC8">
              <w:rPr>
                <w:sz w:val="20"/>
              </w:rPr>
              <w:t>ceně - výsledný</w:t>
            </w:r>
            <w:proofErr w:type="gramEnd"/>
            <w:r w:rsidRPr="009C7EC8">
              <w:rPr>
                <w:sz w:val="20"/>
              </w:rPr>
              <w:t xml:space="preserve"> koeficient pro daný měsíc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EA4312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C0C71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160B1E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6E18F24D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18D80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E4E4E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Jednotková pevná cena za </w:t>
            </w:r>
            <w:r w:rsidRPr="009C7EC8">
              <w:rPr>
                <w:sz w:val="20"/>
              </w:rPr>
              <w:lastRenderedPageBreak/>
              <w:t>denní rezervovanou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EC1E7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lastRenderedPageBreak/>
              <w:t>@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1A44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87AD88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7D6BFC" w:rsidRPr="009C7EC8" w14:paraId="405D03CC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46125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DF94F1" w14:textId="77777777" w:rsidR="007D6BFC" w:rsidRPr="009C7EC8" w:rsidRDefault="007D6BFC" w:rsidP="009153A1">
            <w:pPr>
              <w:rPr>
                <w:sz w:val="20"/>
              </w:rPr>
            </w:pPr>
            <w:r>
              <w:rPr>
                <w:sz w:val="20"/>
              </w:rPr>
              <w:t>Faktor kalendářního měsíce</w:t>
            </w:r>
            <w:r w:rsidR="00FA7E40">
              <w:rPr>
                <w:sz w:val="20"/>
              </w:rPr>
              <w:t xml:space="preserve">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1CCD9" w14:textId="77777777" w:rsidR="007D6BFC" w:rsidRPr="009C7EC8" w:rsidRDefault="007D6BFC" w:rsidP="009153A1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>
              <w:rPr>
                <w:sz w:val="20"/>
              </w:rPr>
              <w:t>month</w:t>
            </w:r>
            <w:r w:rsidR="00FA7E40">
              <w:rPr>
                <w:sz w:val="20"/>
              </w:rPr>
              <w:t>Facto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C7EDE" w14:textId="77777777" w:rsidR="007D6BFC" w:rsidRPr="009C7EC8" w:rsidRDefault="007D6BFC" w:rsidP="009153A1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 w:rsidR="009153A1">
              <w:rPr>
                <w:sz w:val="20"/>
              </w:rPr>
              <w:t>7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BE2EA" w14:textId="77777777" w:rsidR="007D6BFC" w:rsidRPr="009C7EC8" w:rsidRDefault="007D6BFC" w:rsidP="00926B0C">
            <w:pPr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5D69E3" w:rsidRPr="009C7EC8" w14:paraId="3E734F46" w14:textId="77777777" w:rsidTr="00926B0C">
        <w:trPr>
          <w:trHeight w:val="510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78C5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EC5C8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Překročení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76790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Sjednané hodno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CCBB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F253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7D6BFC" w:rsidRPr="009C7EC8" w14:paraId="531F8E21" w14:textId="77777777" w:rsidTr="007D6BFC">
        <w:trPr>
          <w:trHeight w:val="510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51548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řekročení přidělené distribuční kapacity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E57BB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5BFB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overSize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6D64C1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BF1F46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7D6BFC" w:rsidRPr="009C7EC8" w14:paraId="394A9FE8" w14:textId="77777777" w:rsidTr="007D6BFC">
        <w:trPr>
          <w:trHeight w:val="510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C6FB0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59BC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aximální velikost překročení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5662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max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D9A1F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E8616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7D6BFC" w:rsidRPr="009C7EC8" w14:paraId="2ABB9D16" w14:textId="77777777" w:rsidTr="007D6BFC">
        <w:trPr>
          <w:trHeight w:val="25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55DAC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4779E2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Datum překročení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1BAA3F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over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5EEFE0" w14:textId="77777777" w:rsidR="007D6BFC" w:rsidRPr="009C7EC8" w:rsidRDefault="007D6BF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 w:rsidR="005D2C92"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55F08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7BFE204B" w14:textId="77777777" w:rsidTr="007D6BFC">
        <w:trPr>
          <w:trHeight w:val="25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60D1C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1ED40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Faktor kalendářního měsíce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E77050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monthFacto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C9284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7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1DA98C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7D6BFC" w:rsidRPr="009C7EC8" w14:paraId="7EB05D9A" w14:textId="77777777" w:rsidTr="007D6BFC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29E58A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7C88E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Jednotková pevná cena za překročení denní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5DF3A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unit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1A6A3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28AB7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5D69E3" w:rsidRPr="009C7EC8" w14:paraId="30735989" w14:textId="77777777" w:rsidTr="0058285C">
        <w:trPr>
          <w:trHeight w:val="765"/>
          <w:jc w:val="center"/>
        </w:trPr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3D5F4" w14:textId="77777777" w:rsidR="005D69E3" w:rsidRPr="0058285C" w:rsidRDefault="005D69E3" w:rsidP="0058285C">
            <w:pPr>
              <w:rPr>
                <w:b/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33D8F7" w14:textId="77777777" w:rsidR="005D69E3" w:rsidRPr="009C7EC8" w:rsidRDefault="005D69E3" w:rsidP="00945039">
            <w:pPr>
              <w:rPr>
                <w:sz w:val="20"/>
              </w:rPr>
            </w:pPr>
            <w:r>
              <w:rPr>
                <w:b/>
                <w:bCs/>
                <w:sz w:val="20"/>
              </w:rPr>
              <w:t xml:space="preserve">Distribuční kapacita dle </w:t>
            </w:r>
            <w:proofErr w:type="gramStart"/>
            <w:r>
              <w:rPr>
                <w:b/>
                <w:bCs/>
                <w:sz w:val="20"/>
              </w:rPr>
              <w:t>historického  maxima</w:t>
            </w:r>
            <w:proofErr w:type="gramEnd"/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7681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Sjednané hodnoty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093C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1B17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6BBE9A63" w14:textId="77777777" w:rsidTr="0058285C">
        <w:trPr>
          <w:trHeight w:val="765"/>
          <w:jc w:val="center"/>
        </w:trPr>
        <w:tc>
          <w:tcPr>
            <w:tcW w:w="108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3EB51C" w14:textId="77777777" w:rsidR="005D69E3" w:rsidRPr="009C7EC8" w:rsidRDefault="005D69E3" w:rsidP="0058285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Dist</w:t>
            </w:r>
            <w:proofErr w:type="spellEnd"/>
            <w:r>
              <w:rPr>
                <w:sz w:val="20"/>
              </w:rPr>
              <w:t xml:space="preserve">. kapacita dle historického maxima </w:t>
            </w:r>
          </w:p>
          <w:p w14:paraId="04B6D2E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6D38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E6898" w14:textId="77777777" w:rsidR="005D69E3" w:rsidRPr="009C7EC8" w:rsidRDefault="005D69E3" w:rsidP="00945039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>
              <w:rPr>
                <w:sz w:val="20"/>
              </w:rPr>
              <w:t>maxHistory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F54A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0594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07CA7021" w14:textId="77777777" w:rsidTr="00E70D21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35C9D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C288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elikost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B6F1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20AC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4D92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100968C2" w14:textId="77777777" w:rsidTr="00E70D21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C4AB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C7A6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et období (podíl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05C0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6F1C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711F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440932A8" w14:textId="77777777" w:rsidTr="00E70D21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49226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7941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et období (</w:t>
            </w:r>
            <w:r>
              <w:rPr>
                <w:sz w:val="20"/>
              </w:rPr>
              <w:t xml:space="preserve">procentuální </w:t>
            </w:r>
            <w:proofErr w:type="spellStart"/>
            <w:r>
              <w:rPr>
                <w:sz w:val="20"/>
              </w:rPr>
              <w:t>vyjádření</w:t>
            </w:r>
            <w:r w:rsidRPr="009C7EC8">
              <w:rPr>
                <w:sz w:val="20"/>
              </w:rPr>
              <w:t>l</w:t>
            </w:r>
            <w:proofErr w:type="spellEnd"/>
            <w:r w:rsidRPr="009C7EC8">
              <w:rPr>
                <w:sz w:val="20"/>
              </w:rPr>
              <w:t xml:space="preserve"> posuzovaného období na </w:t>
            </w:r>
            <w:r w:rsidRPr="009C7EC8">
              <w:rPr>
                <w:sz w:val="20"/>
              </w:rPr>
              <w:lastRenderedPageBreak/>
              <w:t>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84F5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lastRenderedPageBreak/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F82CB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D87B9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6DECFD62" w14:textId="77777777" w:rsidTr="00E70D21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92DB9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8BF21E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  <w:szCs w:val="20"/>
              </w:rPr>
              <w:t>Jednotková cen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42F8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13F7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5B984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5D69E3" w:rsidRPr="009C7EC8" w14:paraId="471680A0" w14:textId="77777777" w:rsidTr="00FC7BE4">
        <w:trPr>
          <w:trHeight w:val="765"/>
          <w:jc w:val="center"/>
        </w:trPr>
        <w:tc>
          <w:tcPr>
            <w:tcW w:w="1083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17789" w14:textId="77777777" w:rsidR="005D69E3" w:rsidRPr="009C7EC8" w:rsidRDefault="005D69E3" w:rsidP="00926B0C">
            <w:pPr>
              <w:rPr>
                <w:sz w:val="20"/>
              </w:rPr>
            </w:pPr>
            <w:r w:rsidRPr="00483AEF">
              <w:rPr>
                <w:sz w:val="20"/>
              </w:rPr>
              <w:t xml:space="preserve">Neurčitá </w:t>
            </w:r>
            <w:proofErr w:type="spellStart"/>
            <w:r w:rsidRPr="00483AEF">
              <w:rPr>
                <w:sz w:val="20"/>
              </w:rPr>
              <w:t>preřušitelná</w:t>
            </w:r>
            <w:proofErr w:type="spellEnd"/>
            <w:r w:rsidRPr="00483AEF">
              <w:rPr>
                <w:sz w:val="20"/>
              </w:rPr>
              <w:t xml:space="preserve"> kapacita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13A202" w14:textId="77777777" w:rsidR="005D69E3" w:rsidRPr="00483AEF" w:rsidRDefault="005D69E3" w:rsidP="00926B0C">
            <w:pPr>
              <w:rPr>
                <w:b/>
                <w:sz w:val="20"/>
                <w:szCs w:val="20"/>
              </w:rPr>
            </w:pPr>
            <w:r w:rsidRPr="006E4714">
              <w:rPr>
                <w:b/>
                <w:sz w:val="20"/>
              </w:rPr>
              <w:t xml:space="preserve">Neurčitá </w:t>
            </w:r>
            <w:proofErr w:type="spellStart"/>
            <w:r w:rsidRPr="006E4714">
              <w:rPr>
                <w:b/>
                <w:sz w:val="20"/>
              </w:rPr>
              <w:t>preřušitelná</w:t>
            </w:r>
            <w:proofErr w:type="spellEnd"/>
            <w:r w:rsidRPr="006E4714">
              <w:rPr>
                <w:b/>
                <w:sz w:val="20"/>
              </w:rPr>
              <w:t xml:space="preserve"> kapacit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AD50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Sjednané hodno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B777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F3B93F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3D6A8322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152B1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E1E99" w14:textId="77777777" w:rsidR="005D69E3" w:rsidRDefault="005D69E3" w:rsidP="00926B0C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8CCAA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year</w:t>
            </w:r>
            <w:r w:rsidRPr="00483AEF">
              <w:rPr>
                <w:sz w:val="20"/>
              </w:rPr>
              <w:t>InterruptibleCapacity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083F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3EF2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644EE194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592A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71E2E" w14:textId="77777777" w:rsidR="005D69E3" w:rsidRDefault="005D69E3" w:rsidP="00483AEF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 xml:space="preserve">Velikost </w:t>
            </w:r>
            <w:r>
              <w:rPr>
                <w:sz w:val="20"/>
              </w:rPr>
              <w:t>přerušitelné</w:t>
            </w:r>
            <w:r w:rsidRPr="009C7EC8">
              <w:rPr>
                <w:sz w:val="20"/>
              </w:rPr>
              <w:t xml:space="preserve">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D8F9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9AB1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06073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28F2C069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0D17E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E1A9BD" w14:textId="77777777" w:rsidR="005D69E3" w:rsidRDefault="005D69E3" w:rsidP="00926B0C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>Počet období (podíl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397EC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10D8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FE1B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5878B166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C45F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A451E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et období (</w:t>
            </w:r>
            <w:r>
              <w:rPr>
                <w:sz w:val="20"/>
              </w:rPr>
              <w:t xml:space="preserve">procentuální </w:t>
            </w:r>
            <w:proofErr w:type="spellStart"/>
            <w:r>
              <w:rPr>
                <w:sz w:val="20"/>
              </w:rPr>
              <w:t>vyjádření</w:t>
            </w:r>
            <w:r w:rsidRPr="009C7EC8">
              <w:rPr>
                <w:sz w:val="20"/>
              </w:rPr>
              <w:t>l</w:t>
            </w:r>
            <w:proofErr w:type="spellEnd"/>
            <w:r w:rsidRPr="009C7EC8">
              <w:rPr>
                <w:sz w:val="20"/>
              </w:rPr>
              <w:t xml:space="preserve">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6972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0BE2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ADC7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7C1A7B07" w14:textId="77777777" w:rsidTr="00E70D21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A6CA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67DB6D" w14:textId="77777777" w:rsidR="005D69E3" w:rsidRDefault="005D69E3" w:rsidP="00483AEF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>Jednot</w:t>
            </w:r>
            <w:r>
              <w:rPr>
                <w:sz w:val="20"/>
              </w:rPr>
              <w:t>ková pevná roční cena za denní přerušitelnou</w:t>
            </w:r>
            <w:r w:rsidRPr="009C7EC8">
              <w:rPr>
                <w:sz w:val="20"/>
              </w:rPr>
              <w:t xml:space="preserve">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9AF6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9DA5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A9EC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5D69E3" w:rsidRPr="009C7EC8" w14:paraId="2380F48C" w14:textId="77777777" w:rsidTr="00FC7BE4">
        <w:trPr>
          <w:trHeight w:val="765"/>
          <w:jc w:val="center"/>
        </w:trPr>
        <w:tc>
          <w:tcPr>
            <w:tcW w:w="1083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EEBEF8" w14:textId="77777777" w:rsidR="005D69E3" w:rsidRPr="009C7EC8" w:rsidRDefault="005D69E3" w:rsidP="00926B0C">
            <w:pPr>
              <w:rPr>
                <w:sz w:val="20"/>
              </w:rPr>
            </w:pPr>
            <w:r w:rsidRPr="00483AEF">
              <w:rPr>
                <w:sz w:val="20"/>
              </w:rPr>
              <w:t>Měsíční přerušitelná kapacita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0FAA6" w14:textId="77777777" w:rsidR="005D69E3" w:rsidRPr="00483AEF" w:rsidRDefault="005D69E3" w:rsidP="00926B0C">
            <w:pPr>
              <w:rPr>
                <w:b/>
                <w:sz w:val="20"/>
                <w:szCs w:val="20"/>
              </w:rPr>
            </w:pPr>
            <w:r w:rsidRPr="006E4714">
              <w:rPr>
                <w:b/>
                <w:sz w:val="20"/>
              </w:rPr>
              <w:t>Měsíční přerušitelná kapacit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3C81E1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N</w:t>
            </w:r>
            <w:r w:rsidRPr="009C7EC8">
              <w:rPr>
                <w:sz w:val="20"/>
              </w:rPr>
              <w:t>x</w:t>
            </w:r>
            <w:proofErr w:type="spellEnd"/>
            <w:r w:rsidRPr="009C7EC8">
              <w:rPr>
                <w:sz w:val="20"/>
              </w:rPr>
              <w:t xml:space="preserve"> v Sjednané hodnot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F6AD6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23BE7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509B4D9C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25A5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11114" w14:textId="77777777" w:rsidR="005D69E3" w:rsidRDefault="005D69E3" w:rsidP="00926B0C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8F2B2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onth</w:t>
            </w:r>
            <w:r w:rsidRPr="00483AEF">
              <w:rPr>
                <w:sz w:val="20"/>
              </w:rPr>
              <w:t>InterruptibleCapacity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38CF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4256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4E6BD46F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D432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06BF3C" w14:textId="77777777" w:rsidR="005D69E3" w:rsidRDefault="005D69E3" w:rsidP="00483AEF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 xml:space="preserve">Velikost </w:t>
            </w:r>
            <w:r>
              <w:rPr>
                <w:sz w:val="20"/>
              </w:rPr>
              <w:t>přerušitelné</w:t>
            </w:r>
            <w:r w:rsidRPr="009C7EC8">
              <w:rPr>
                <w:sz w:val="20"/>
              </w:rPr>
              <w:t xml:space="preserve">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E328F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iz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A6EF6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B4FA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13CAA148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173D7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85C23E" w14:textId="77777777" w:rsidR="005D69E3" w:rsidRDefault="005D69E3" w:rsidP="00483AEF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 xml:space="preserve">Počátek platnosti </w:t>
            </w:r>
            <w:r>
              <w:rPr>
                <w:sz w:val="20"/>
              </w:rPr>
              <w:t>přerušitelné</w:t>
            </w:r>
            <w:r w:rsidRPr="009C7EC8">
              <w:rPr>
                <w:sz w:val="20"/>
              </w:rPr>
              <w:t xml:space="preserve">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994C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levanceFro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D3802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A9B0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0E94BD63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A080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337360" w14:textId="77777777" w:rsidR="005D69E3" w:rsidRDefault="005D69E3" w:rsidP="00483AEF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 xml:space="preserve">Konec platnosti </w:t>
            </w:r>
            <w:r>
              <w:rPr>
                <w:sz w:val="20"/>
              </w:rPr>
              <w:t>přerušitelné</w:t>
            </w:r>
            <w:r w:rsidRPr="009C7EC8">
              <w:rPr>
                <w:sz w:val="20"/>
              </w:rPr>
              <w:t xml:space="preserve"> kapacity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DFA7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levanceT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DFC50E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7B20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57B25F11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23D7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C77B6" w14:textId="77777777" w:rsidR="005D69E3" w:rsidRDefault="005D69E3" w:rsidP="00926B0C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 xml:space="preserve">Podíl posuzovaného období na </w:t>
            </w:r>
            <w:r w:rsidRPr="009C7EC8">
              <w:rPr>
                <w:sz w:val="20"/>
              </w:rPr>
              <w:lastRenderedPageBreak/>
              <w:t>jednotkové ceně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9629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lastRenderedPageBreak/>
              <w:t>@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86D7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DD091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74016E89" w14:textId="77777777" w:rsidTr="00FC7BE4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5F35A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5BE4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et období (</w:t>
            </w:r>
            <w:r>
              <w:rPr>
                <w:sz w:val="20"/>
              </w:rPr>
              <w:t xml:space="preserve">procentuální </w:t>
            </w:r>
            <w:proofErr w:type="spellStart"/>
            <w:r>
              <w:rPr>
                <w:sz w:val="20"/>
              </w:rPr>
              <w:t>vyjádření</w:t>
            </w:r>
            <w:r w:rsidRPr="009C7EC8">
              <w:rPr>
                <w:sz w:val="20"/>
              </w:rPr>
              <w:t>l</w:t>
            </w:r>
            <w:proofErr w:type="spellEnd"/>
            <w:r w:rsidRPr="009C7EC8">
              <w:rPr>
                <w:sz w:val="20"/>
              </w:rPr>
              <w:t xml:space="preserve">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189E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524A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C400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01056422" w14:textId="77777777" w:rsidTr="00E70D21">
        <w:trPr>
          <w:trHeight w:val="765"/>
          <w:jc w:val="center"/>
        </w:trPr>
        <w:tc>
          <w:tcPr>
            <w:tcW w:w="10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A72B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05E9B" w14:textId="77777777" w:rsidR="005D69E3" w:rsidRDefault="005D69E3" w:rsidP="00483AEF">
            <w:pPr>
              <w:rPr>
                <w:sz w:val="20"/>
                <w:szCs w:val="20"/>
              </w:rPr>
            </w:pPr>
            <w:r w:rsidRPr="009C7EC8">
              <w:rPr>
                <w:sz w:val="20"/>
              </w:rPr>
              <w:t xml:space="preserve">Jednotková pevná cena za denní </w:t>
            </w:r>
            <w:r>
              <w:rPr>
                <w:sz w:val="20"/>
              </w:rPr>
              <w:t>přerušitelnou</w:t>
            </w:r>
            <w:r w:rsidRPr="009C7EC8">
              <w:rPr>
                <w:sz w:val="20"/>
              </w:rPr>
              <w:t xml:space="preserve">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A1EB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pri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984C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8DEB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7D6BFC" w:rsidRPr="009C7EC8" w14:paraId="2325C220" w14:textId="77777777" w:rsidTr="00E70D21">
        <w:trPr>
          <w:trHeight w:val="765"/>
          <w:jc w:val="center"/>
        </w:trPr>
        <w:tc>
          <w:tcPr>
            <w:tcW w:w="10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DF28AB" w14:textId="77777777" w:rsidR="007D6BFC" w:rsidRPr="009C7EC8" w:rsidRDefault="007D6BFC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280A6D" w14:textId="77777777" w:rsidR="007D6BFC" w:rsidRPr="009C7EC8" w:rsidRDefault="007D6BFC" w:rsidP="009153A1">
            <w:pPr>
              <w:rPr>
                <w:sz w:val="20"/>
              </w:rPr>
            </w:pPr>
            <w:r>
              <w:rPr>
                <w:sz w:val="20"/>
              </w:rPr>
              <w:t>Faktor kalendářního měsíce</w:t>
            </w:r>
            <w:r w:rsidR="00FA7E40">
              <w:rPr>
                <w:sz w:val="20"/>
              </w:rPr>
              <w:t xml:space="preserve">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4E8E3" w14:textId="77777777" w:rsidR="007D6BFC" w:rsidRPr="009C7EC8" w:rsidRDefault="007D6BFC" w:rsidP="009153A1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>
              <w:rPr>
                <w:sz w:val="20"/>
              </w:rPr>
              <w:t>month</w:t>
            </w:r>
            <w:r w:rsidR="00FA7E40">
              <w:rPr>
                <w:sz w:val="20"/>
              </w:rPr>
              <w:t>Facto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073EE2" w14:textId="77777777" w:rsidR="007D6BFC" w:rsidRPr="009C7EC8" w:rsidRDefault="007D6BF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 w:rsidR="009153A1">
              <w:rPr>
                <w:sz w:val="20"/>
              </w:rPr>
              <w:t>7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425A9" w14:textId="77777777" w:rsidR="007D6BFC" w:rsidRPr="009C7EC8" w:rsidRDefault="007D6BFC" w:rsidP="00926B0C">
            <w:pPr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5D69E3" w:rsidRPr="009C7EC8" w14:paraId="31513542" w14:textId="77777777" w:rsidTr="00926B0C">
        <w:trPr>
          <w:trHeight w:val="255"/>
          <w:jc w:val="center"/>
        </w:trPr>
        <w:tc>
          <w:tcPr>
            <w:tcW w:w="2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517AB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proofErr w:type="gramStart"/>
            <w:r w:rsidRPr="009C7EC8">
              <w:rPr>
                <w:b/>
                <w:bCs/>
                <w:sz w:val="20"/>
              </w:rPr>
              <w:t>Příloha - Údaje</w:t>
            </w:r>
            <w:proofErr w:type="gramEnd"/>
            <w:r w:rsidRPr="009C7EC8">
              <w:rPr>
                <w:b/>
                <w:bCs/>
                <w:sz w:val="20"/>
              </w:rPr>
              <w:t xml:space="preserve"> z měřen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9F75A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5317D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5FB9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3430CA9A" w14:textId="77777777" w:rsidTr="00926B0C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74EC50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OPM  A</w:t>
            </w:r>
            <w:proofErr w:type="gramEnd"/>
            <w:r w:rsidRPr="009C7EC8">
              <w:rPr>
                <w:sz w:val="20"/>
              </w:rPr>
              <w:t xml:space="preserve"> nebo B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A698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FC0F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B1B9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EA23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0B5D5D7E" w14:textId="77777777" w:rsidTr="00926B0C">
        <w:trPr>
          <w:trHeight w:val="255"/>
          <w:jc w:val="center"/>
        </w:trPr>
        <w:tc>
          <w:tcPr>
            <w:tcW w:w="108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9548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BBB8C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Identifikace měřidl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6A5CD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v Údaje z měření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38F4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D680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5EE7D8C8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8690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27C4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75D61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eters</w:t>
            </w:r>
            <w:proofErr w:type="spellEnd"/>
            <w:r w:rsidRPr="009C7EC8">
              <w:rPr>
                <w:sz w:val="20"/>
              </w:rPr>
              <w:t>/meter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6300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E261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3FFCF05D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452B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6ED9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měřidla: (</w:t>
            </w:r>
            <w:proofErr w:type="spellStart"/>
            <w:r w:rsidRPr="009C7EC8">
              <w:rPr>
                <w:sz w:val="20"/>
              </w:rPr>
              <w:t>přepočítávač</w:t>
            </w:r>
            <w:proofErr w:type="spellEnd"/>
            <w:r w:rsidRPr="009C7EC8">
              <w:rPr>
                <w:sz w:val="20"/>
              </w:rPr>
              <w:t>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254D9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ate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D5E62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AC3F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6D4FF969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DEF8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324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Typ měřidla: (</w:t>
            </w:r>
            <w:proofErr w:type="spellStart"/>
            <w:r w:rsidRPr="009C7EC8">
              <w:rPr>
                <w:sz w:val="20"/>
              </w:rPr>
              <w:t>přepočítávač</w:t>
            </w:r>
            <w:proofErr w:type="spellEnd"/>
            <w:r w:rsidRPr="009C7EC8">
              <w:rPr>
                <w:sz w:val="20"/>
              </w:rPr>
              <w:t>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6D44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9D080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0A75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640F75AE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01E51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37D5E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Název měřidla: (plynoměr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6D06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meter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590B9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E07D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5C84EDD9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2856E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5920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měřidla: (plynoměr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09BF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met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C491E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DDDD6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24372370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587DA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59B73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Typ měřidla: (plynoměr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6D77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meter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145D7F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20</w:t>
            </w:r>
            <w:r w:rsidRPr="009C7EC8">
              <w:rPr>
                <w:sz w:val="20"/>
              </w:rPr>
              <w:t>)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3C19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68A6F92B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57482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777FB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od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B8C6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fro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583EF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D35D1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3006005D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1E13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9680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do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889B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t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91684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318D4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15FE6655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8B74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B907C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Počáteční stav měřidl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2A45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tartSt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849EA" w14:textId="77777777" w:rsidR="005D69E3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896D0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3</w:t>
            </w:r>
          </w:p>
        </w:tc>
      </w:tr>
      <w:tr w:rsidR="005D69E3" w:rsidRPr="009C7EC8" w14:paraId="2F942053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88A45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CD5488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onečný stav měřidl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0E529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@end</w:t>
            </w:r>
            <w:r w:rsidRPr="009C7EC8">
              <w:rPr>
                <w:sz w:val="20"/>
              </w:rPr>
              <w:t>St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42432" w14:textId="77777777" w:rsidR="005D69E3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D64E2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3</w:t>
            </w:r>
          </w:p>
        </w:tc>
      </w:tr>
      <w:tr w:rsidR="005D69E3" w:rsidRPr="009C7EC8" w14:paraId="213D2CCC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8CB0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25C5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Celkem spotřeba za měřidl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DF67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umGasM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84D9D2" w14:textId="77777777" w:rsidR="005D69E3" w:rsidRPr="00903B94" w:rsidRDefault="005D69E3" w:rsidP="00926B0C">
            <w:pPr>
              <w:rPr>
                <w:sz w:val="20"/>
                <w:highlight w:val="yellow"/>
              </w:rPr>
            </w:pPr>
            <w:r>
              <w:rPr>
                <w:sz w:val="20"/>
              </w:rPr>
              <w:t>(-) číslo 14,</w:t>
            </w:r>
            <w:r w:rsidR="007D6BFC">
              <w:rPr>
                <w:sz w:val="20"/>
              </w:rPr>
              <w:t>4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515A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645802F6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C424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6C7F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Celkem spotřeba za měřidl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2382A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umGaskWh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88581" w14:textId="77777777" w:rsidR="005D69E3" w:rsidRPr="00903B94" w:rsidRDefault="005D69E3" w:rsidP="00926B0C">
            <w:pPr>
              <w:rPr>
                <w:sz w:val="20"/>
                <w:highlight w:val="yellow"/>
              </w:rPr>
            </w:pPr>
            <w:r>
              <w:rPr>
                <w:sz w:val="20"/>
              </w:rPr>
              <w:t>(-) číslo 14,2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6863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Wh</w:t>
            </w:r>
          </w:p>
        </w:tc>
      </w:tr>
      <w:tr w:rsidR="005D69E3" w:rsidRPr="009C7EC8" w14:paraId="395E77CB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76716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A6F8A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Spotřeby plyn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C5CE2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28..31x v Identifikace měřidla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2CA3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95941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4BF23D0E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666E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45D88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0603A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eters</w:t>
            </w:r>
            <w:proofErr w:type="spellEnd"/>
            <w:r w:rsidRPr="009C7EC8">
              <w:rPr>
                <w:sz w:val="20"/>
              </w:rPr>
              <w:t>/meter/</w:t>
            </w:r>
            <w:proofErr w:type="spellStart"/>
            <w:r w:rsidRPr="009C7EC8">
              <w:rPr>
                <w:sz w:val="20"/>
              </w:rPr>
              <w:t>dayConsumption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C858E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85D5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4C37095A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D297D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D6D5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en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9512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gas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BA3EE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CBC0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511DAF5C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E983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32E2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Nepřepočtená spotřeb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D9D6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gasConsumptio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AC4419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9C7EC8">
              <w:rPr>
                <w:sz w:val="20"/>
              </w:rPr>
              <w:t>číslo 14,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D381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7CC7289F" w14:textId="77777777" w:rsidTr="00926B0C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DD3090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D03D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Přepočítávací koeficient na m3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92EF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ductionFacto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7A933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0,4</w:t>
            </w:r>
            <w:r>
              <w:rPr>
                <w:sz w:val="20"/>
              </w:rPr>
              <w:t xml:space="preserve"> nezasílá se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F742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79FDF94D" w14:textId="77777777" w:rsidTr="00926B0C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E47A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FE77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řepočtená spotřeb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1F048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reductionConsumptio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CF858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9C7EC8">
              <w:rPr>
                <w:sz w:val="20"/>
              </w:rPr>
              <w:t>číslo 14,</w:t>
            </w:r>
            <w:r w:rsidR="007D6BFC">
              <w:rPr>
                <w:sz w:val="20"/>
              </w:rPr>
              <w:t>4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0313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61A3BAB3" w14:textId="77777777" w:rsidTr="001E7B2B">
        <w:trPr>
          <w:trHeight w:val="510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200C0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3904E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Spalné teplo objemové v k</w:t>
            </w:r>
            <w:r w:rsidRPr="009C7EC8">
              <w:rPr>
                <w:sz w:val="20"/>
              </w:rPr>
              <w:t>Wh/m3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3CFE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flueGasHea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BF3B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0,4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42682F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Wh</w:t>
            </w:r>
            <w:r w:rsidRPr="009C7EC8">
              <w:rPr>
                <w:sz w:val="20"/>
              </w:rPr>
              <w:t>/m3</w:t>
            </w:r>
          </w:p>
        </w:tc>
      </w:tr>
      <w:tr w:rsidR="005D69E3" w:rsidRPr="009C7EC8" w14:paraId="3E2F6A80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13E46F5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350E5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istribuované množství plynu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47B5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sumGas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DBBD5" w14:textId="77777777" w:rsidR="005D69E3" w:rsidRPr="00903B94" w:rsidRDefault="005D69E3" w:rsidP="00926B0C">
            <w:pPr>
              <w:rPr>
                <w:sz w:val="20"/>
                <w:lang w:val="en-US"/>
              </w:rPr>
            </w:pPr>
            <w:r>
              <w:rPr>
                <w:sz w:val="20"/>
              </w:rPr>
              <w:t xml:space="preserve">(-) </w:t>
            </w: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2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BCFC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Wh</w:t>
            </w:r>
          </w:p>
        </w:tc>
      </w:tr>
      <w:tr w:rsidR="005D69E3" w:rsidRPr="009C7EC8" w14:paraId="6386D4C3" w14:textId="77777777" w:rsidTr="001E7B2B">
        <w:trPr>
          <w:trHeight w:val="255"/>
          <w:jc w:val="center"/>
        </w:trPr>
        <w:tc>
          <w:tcPr>
            <w:tcW w:w="1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157C8E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81513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2D4A4E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841FE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874D5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1B89A465" w14:textId="77777777" w:rsidTr="001E7B2B">
        <w:trPr>
          <w:trHeight w:val="255"/>
          <w:jc w:val="center"/>
        </w:trPr>
        <w:tc>
          <w:tcPr>
            <w:tcW w:w="25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D1E52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b/>
                <w:bCs/>
                <w:sz w:val="20"/>
              </w:rPr>
              <w:t>Ostatní položky (poplatky)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115B2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Nx</w:t>
            </w:r>
            <w:proofErr w:type="spellEnd"/>
            <w:r w:rsidRPr="0033444F">
              <w:rPr>
                <w:sz w:val="20"/>
              </w:rPr>
              <w:t xml:space="preserve"> </w:t>
            </w:r>
            <w:proofErr w:type="gramStart"/>
            <w:r w:rsidRPr="0033444F">
              <w:rPr>
                <w:sz w:val="20"/>
              </w:rPr>
              <w:t>v</w:t>
            </w:r>
            <w:proofErr w:type="gramEnd"/>
            <w:r w:rsidRPr="0033444F">
              <w:rPr>
                <w:sz w:val="20"/>
              </w:rPr>
              <w:t> Faktura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A025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891AF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3A00752F" w14:textId="77777777" w:rsidTr="001E7B2B">
        <w:trPr>
          <w:trHeight w:val="255"/>
          <w:jc w:val="center"/>
        </w:trPr>
        <w:tc>
          <w:tcPr>
            <w:tcW w:w="10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47B8E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b/>
                <w:bCs/>
                <w:sz w:val="20"/>
              </w:rPr>
              <w:t>Fakturovaná položka</w:t>
            </w: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4A74A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29E44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invoice</w:t>
            </w:r>
            <w:proofErr w:type="spellEnd"/>
            <w:r w:rsidRPr="0033444F">
              <w:rPr>
                <w:sz w:val="20"/>
              </w:rPr>
              <w:t>/</w:t>
            </w:r>
            <w:proofErr w:type="spellStart"/>
            <w:r w:rsidRPr="0033444F">
              <w:rPr>
                <w:sz w:val="20"/>
              </w:rPr>
              <w:t>OtherItems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E957A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97669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</w:p>
        </w:tc>
      </w:tr>
      <w:tr w:rsidR="005D69E3" w:rsidRPr="009C7EC8" w14:paraId="7755FE32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C5A26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B47FD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Typ položky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4562C3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itemTyp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AD956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33444F">
              <w:rPr>
                <w:sz w:val="20"/>
              </w:rPr>
              <w:t>CHAR(</w:t>
            </w:r>
            <w:proofErr w:type="gramEnd"/>
            <w:r w:rsidRPr="0033444F">
              <w:rPr>
                <w:sz w:val="20"/>
              </w:rPr>
              <w:t>4)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093E1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57C9B1A7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ADBD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702F4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F</w:t>
            </w:r>
            <w:r w:rsidRPr="0033444F">
              <w:rPr>
                <w:sz w:val="20"/>
              </w:rPr>
              <w:t>akturační období od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691592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periodFrom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D4E17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date</w:t>
            </w:r>
            <w:proofErr w:type="spellEnd"/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9B035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575DF438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129A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90C7E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F</w:t>
            </w:r>
            <w:r w:rsidRPr="0033444F">
              <w:rPr>
                <w:sz w:val="20"/>
              </w:rPr>
              <w:t>akturační období do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12998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periodTo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594BE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date</w:t>
            </w:r>
            <w:proofErr w:type="spellEnd"/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825C6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6417AC3B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EF9A3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6BAE45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</w:t>
            </w:r>
            <w:r w:rsidRPr="0033444F">
              <w:rPr>
                <w:sz w:val="20"/>
              </w:rPr>
              <w:t>nožství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094E8E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quantity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176DFD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4,2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33290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</w:p>
        </w:tc>
      </w:tr>
      <w:tr w:rsidR="005D69E3" w:rsidRPr="009C7EC8" w14:paraId="1B090DA7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73F2D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FA932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</w:t>
            </w:r>
            <w:r w:rsidRPr="0033444F">
              <w:rPr>
                <w:sz w:val="20"/>
              </w:rPr>
              <w:t>ěrná jednotka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8AA2C7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uni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38E4E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33444F">
              <w:rPr>
                <w:sz w:val="20"/>
              </w:rPr>
              <w:t>CHAR(</w:t>
            </w:r>
            <w:proofErr w:type="gramEnd"/>
            <w:r w:rsidRPr="0033444F">
              <w:rPr>
                <w:sz w:val="20"/>
              </w:rPr>
              <w:t>6)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6E9ED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29646783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D905E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831AD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</w:t>
            </w:r>
            <w:r w:rsidRPr="0033444F">
              <w:rPr>
                <w:sz w:val="20"/>
              </w:rPr>
              <w:t>oeficient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69748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effec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69266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B4CF6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7BBAA247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3E6E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D1ADB" w14:textId="77777777" w:rsidR="005D69E3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</w:t>
            </w:r>
            <w:r w:rsidRPr="0033444F">
              <w:rPr>
                <w:sz w:val="20"/>
              </w:rPr>
              <w:t>oeficient</w:t>
            </w:r>
            <w:r>
              <w:rPr>
                <w:sz w:val="20"/>
              </w:rPr>
              <w:t xml:space="preserve"> (%)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9C2A97" w14:textId="77777777" w:rsidR="005D69E3" w:rsidRPr="0033444F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</w:t>
            </w:r>
            <w:r>
              <w:rPr>
                <w:sz w:val="20"/>
              </w:rPr>
              <w:t>percentage-</w:t>
            </w:r>
            <w:r w:rsidRPr="0033444F">
              <w:rPr>
                <w:sz w:val="20"/>
              </w:rPr>
              <w:t>effec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A8CF7" w14:textId="77777777" w:rsidR="005D69E3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9EBCB8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236CAA86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069EA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1C140B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J</w:t>
            </w:r>
            <w:r w:rsidRPr="0033444F">
              <w:rPr>
                <w:sz w:val="20"/>
              </w:rPr>
              <w:t>ednotková cena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39C243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unitPric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E5D21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číslo 9,5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79E31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45AA812A" w14:textId="77777777" w:rsidTr="001E7B2B">
        <w:trPr>
          <w:trHeight w:val="255"/>
          <w:jc w:val="center"/>
        </w:trPr>
        <w:tc>
          <w:tcPr>
            <w:tcW w:w="10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69FBD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ACCF5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 xml:space="preserve">Celková cena bez DPH  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5AECB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itemPric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F68C7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2,2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37B9F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Kč</w:t>
            </w:r>
          </w:p>
        </w:tc>
      </w:tr>
    </w:tbl>
    <w:p w14:paraId="392A1282" w14:textId="77777777" w:rsidR="00926B0C" w:rsidRPr="00D16EB6" w:rsidRDefault="00D16EB6" w:rsidP="00926B0C">
      <w:pPr>
        <w:rPr>
          <w:sz w:val="18"/>
          <w:szCs w:val="18"/>
        </w:rPr>
      </w:pPr>
      <w:r>
        <w:t xml:space="preserve">     </w:t>
      </w:r>
      <w:r w:rsidR="00E46FCC" w:rsidRPr="00E46FCC">
        <w:rPr>
          <w:sz w:val="18"/>
          <w:szCs w:val="18"/>
        </w:rPr>
        <w:t>Pozn.: (-)</w:t>
      </w:r>
      <w:r>
        <w:rPr>
          <w:sz w:val="18"/>
          <w:szCs w:val="18"/>
        </w:rPr>
        <w:t xml:space="preserve"> - pokud je uvedeno, do pole může být zadána záporná i hodnota</w:t>
      </w:r>
    </w:p>
    <w:p w14:paraId="1E14CE6F" w14:textId="77777777" w:rsidR="00D16EB6" w:rsidRDefault="00D16EB6" w:rsidP="00BC58D0">
      <w:pPr>
        <w:ind w:left="360"/>
      </w:pPr>
    </w:p>
    <w:p w14:paraId="1F403D8F" w14:textId="77777777" w:rsidR="00BC58D0" w:rsidRDefault="00BC58D0" w:rsidP="00BC58D0">
      <w:pPr>
        <w:ind w:left="360"/>
      </w:pPr>
      <w:r>
        <w:t>Číselník Typů položek obsahuje následující hodnoty (sloupec Typ položky):</w:t>
      </w:r>
    </w:p>
    <w:p w14:paraId="7E866A7E" w14:textId="77777777" w:rsidR="00BC58D0" w:rsidRPr="0033444F" w:rsidRDefault="00BC58D0" w:rsidP="00BC58D0">
      <w:pPr>
        <w:rPr>
          <w:rFonts w:ascii="Arial" w:hAnsi="Arial" w:cs="Arial"/>
          <w:color w:val="000080"/>
          <w:sz w:val="20"/>
          <w:szCs w:val="20"/>
        </w:rPr>
      </w:pPr>
    </w:p>
    <w:tbl>
      <w:tblPr>
        <w:tblW w:w="4561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01"/>
        <w:gridCol w:w="3160"/>
      </w:tblGrid>
      <w:tr w:rsidR="00BC58D0" w:rsidRPr="002A22E8" w14:paraId="3064AE41" w14:textId="77777777" w:rsidTr="009E7E23">
        <w:trPr>
          <w:trHeight w:val="255"/>
          <w:jc w:val="center"/>
        </w:trPr>
        <w:tc>
          <w:tcPr>
            <w:tcW w:w="14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05B051EC" w14:textId="77777777" w:rsidR="00BC58D0" w:rsidRPr="001A1181" w:rsidRDefault="00BC58D0" w:rsidP="009E7E23">
            <w:pPr>
              <w:rPr>
                <w:b/>
                <w:bCs/>
                <w:sz w:val="20"/>
              </w:rPr>
            </w:pPr>
            <w:r w:rsidRPr="00EF5792">
              <w:rPr>
                <w:b/>
                <w:bCs/>
                <w:sz w:val="20"/>
              </w:rPr>
              <w:t>Typ položky </w:t>
            </w:r>
          </w:p>
        </w:tc>
        <w:tc>
          <w:tcPr>
            <w:tcW w:w="31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58437ECF" w14:textId="77777777" w:rsidR="00BC58D0" w:rsidRPr="001A1181" w:rsidRDefault="00BC58D0" w:rsidP="009E7E23">
            <w:pPr>
              <w:rPr>
                <w:b/>
                <w:bCs/>
                <w:sz w:val="20"/>
              </w:rPr>
            </w:pPr>
            <w:r w:rsidRPr="00EF5792">
              <w:rPr>
                <w:b/>
                <w:bCs/>
                <w:sz w:val="20"/>
              </w:rPr>
              <w:t>Název</w:t>
            </w:r>
          </w:p>
        </w:tc>
      </w:tr>
      <w:tr w:rsidR="00BC58D0" w:rsidRPr="002A22E8" w14:paraId="7DFCCDBB" w14:textId="77777777" w:rsidTr="009E7E23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DD266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FXIV</w:t>
            </w:r>
          </w:p>
        </w:tc>
        <w:tc>
          <w:tcPr>
            <w:tcW w:w="3160" w:type="dxa"/>
            <w:tcBorders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FD6446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Poplatek za mimořádnou fakturaci</w:t>
            </w:r>
          </w:p>
        </w:tc>
      </w:tr>
      <w:tr w:rsidR="00BC58D0" w:rsidRPr="002A22E8" w14:paraId="7332E2FB" w14:textId="77777777" w:rsidTr="009E7E23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6D8C52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FXMR</w:t>
            </w:r>
          </w:p>
        </w:tc>
        <w:tc>
          <w:tcPr>
            <w:tcW w:w="3160" w:type="dxa"/>
            <w:tcBorders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AD1CB4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 xml:space="preserve">Poplatek za mimořádný odečet </w:t>
            </w:r>
          </w:p>
        </w:tc>
      </w:tr>
      <w:tr w:rsidR="00BC58D0" w:rsidRPr="002A22E8" w14:paraId="33D4132F" w14:textId="77777777" w:rsidTr="009E7E23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3A9CDE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DFLD</w:t>
            </w:r>
          </w:p>
        </w:tc>
        <w:tc>
          <w:tcPr>
            <w:tcW w:w="3160" w:type="dxa"/>
            <w:tcBorders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A0907F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Sleva povodně</w:t>
            </w:r>
          </w:p>
        </w:tc>
      </w:tr>
      <w:tr w:rsidR="00BC58D0" w:rsidRPr="002A22E8" w14:paraId="7C57BE94" w14:textId="77777777" w:rsidTr="0069502B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F0C1A5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DDSC</w:t>
            </w:r>
          </w:p>
        </w:tc>
        <w:tc>
          <w:tcPr>
            <w:tcW w:w="3160" w:type="dxa"/>
            <w:tcBorders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41D365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Sleva přerušení</w:t>
            </w:r>
          </w:p>
        </w:tc>
      </w:tr>
      <w:tr w:rsidR="00AC34BC" w:rsidRPr="002A22E8" w14:paraId="0B5DA654" w14:textId="77777777" w:rsidTr="0069502B">
        <w:trPr>
          <w:trHeight w:val="255"/>
          <w:jc w:val="center"/>
        </w:trPr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371B64" w14:textId="77777777" w:rsidR="00AC34BC" w:rsidRPr="00EF5792" w:rsidRDefault="00AC34BC" w:rsidP="009E7E23">
            <w:pPr>
              <w:rPr>
                <w:sz w:val="20"/>
              </w:rPr>
            </w:pPr>
            <w:r>
              <w:rPr>
                <w:sz w:val="20"/>
              </w:rPr>
              <w:t>FNOP</w:t>
            </w:r>
          </w:p>
        </w:tc>
        <w:tc>
          <w:tcPr>
            <w:tcW w:w="3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22AD42" w14:textId="77777777" w:rsidR="00AC34BC" w:rsidRPr="00EF5792" w:rsidRDefault="00AC34BC" w:rsidP="009E7E23">
            <w:pPr>
              <w:rPr>
                <w:sz w:val="20"/>
              </w:rPr>
            </w:pPr>
            <w:r w:rsidRPr="00AC34BC">
              <w:rPr>
                <w:sz w:val="20"/>
              </w:rPr>
              <w:t>Neoprávněný odběr</w:t>
            </w:r>
          </w:p>
        </w:tc>
      </w:tr>
    </w:tbl>
    <w:p w14:paraId="22C2A6D4" w14:textId="77777777" w:rsidR="00BC58D0" w:rsidRDefault="00BC58D0" w:rsidP="00BC58D0"/>
    <w:p w14:paraId="2086E357" w14:textId="77777777" w:rsidR="00BC58D0" w:rsidRDefault="00BC58D0" w:rsidP="00BC58D0">
      <w:pPr>
        <w:ind w:left="360"/>
      </w:pPr>
      <w:r>
        <w:lastRenderedPageBreak/>
        <w:t>Číselník měrných jednotek obsahuje následující hodnoty (sloupec Jednotka):</w:t>
      </w:r>
    </w:p>
    <w:tbl>
      <w:tblPr>
        <w:tblW w:w="3062" w:type="dxa"/>
        <w:jc w:val="center"/>
        <w:tblLayout w:type="fixed"/>
        <w:tblLook w:val="0000" w:firstRow="0" w:lastRow="0" w:firstColumn="0" w:lastColumn="0" w:noHBand="0" w:noVBand="0"/>
      </w:tblPr>
      <w:tblGrid>
        <w:gridCol w:w="1139"/>
        <w:gridCol w:w="1923"/>
      </w:tblGrid>
      <w:tr w:rsidR="00BC58D0" w:rsidRPr="00B17DD8" w14:paraId="3B802A47" w14:textId="77777777" w:rsidTr="00567AEA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71CC4FA7" w14:textId="77777777" w:rsidR="00BC58D0" w:rsidRPr="001A1181" w:rsidRDefault="00BC58D0" w:rsidP="009E7E23">
            <w:pPr>
              <w:rPr>
                <w:b/>
                <w:bCs/>
                <w:sz w:val="20"/>
              </w:rPr>
            </w:pPr>
            <w:r w:rsidRPr="00EF5792">
              <w:rPr>
                <w:b/>
                <w:bCs/>
                <w:sz w:val="20"/>
              </w:rPr>
              <w:t>Jednotka</w:t>
            </w: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4618ABB5" w14:textId="77777777" w:rsidR="00BC58D0" w:rsidRPr="001A1181" w:rsidRDefault="00BC58D0" w:rsidP="009E7E23">
            <w:pPr>
              <w:rPr>
                <w:b/>
                <w:bCs/>
                <w:sz w:val="20"/>
              </w:rPr>
            </w:pPr>
            <w:r w:rsidRPr="00EF5792">
              <w:rPr>
                <w:b/>
                <w:bCs/>
                <w:sz w:val="20"/>
              </w:rPr>
              <w:t>Popis</w:t>
            </w:r>
          </w:p>
        </w:tc>
      </w:tr>
      <w:tr w:rsidR="00BC58D0" w:rsidRPr="00B17DD8" w14:paraId="0286666D" w14:textId="77777777" w:rsidTr="00567AEA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EE2B25F" w14:textId="77777777" w:rsidR="00BC58D0" w:rsidRPr="001A1181" w:rsidRDefault="00BC58D0" w:rsidP="009E7E23">
            <w:pPr>
              <w:rPr>
                <w:sz w:val="20"/>
              </w:rPr>
            </w:pPr>
            <w:proofErr w:type="spellStart"/>
            <w:r w:rsidRPr="00EF5792">
              <w:rPr>
                <w:sz w:val="20"/>
              </w:rPr>
              <w:t>pc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9E1B26B" w14:textId="77777777" w:rsidR="00BC58D0" w:rsidRPr="001A1181" w:rsidRDefault="00BC58D0" w:rsidP="009E7E23">
            <w:pPr>
              <w:rPr>
                <w:sz w:val="20"/>
              </w:rPr>
            </w:pPr>
            <w:r>
              <w:rPr>
                <w:sz w:val="20"/>
              </w:rPr>
              <w:t>Kus</w:t>
            </w:r>
          </w:p>
        </w:tc>
      </w:tr>
      <w:tr w:rsidR="00BC58D0" w:rsidRPr="00B17DD8" w14:paraId="6D6A2A9E" w14:textId="77777777" w:rsidTr="00567AEA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91415DF" w14:textId="77777777" w:rsidR="00BC58D0" w:rsidRPr="001A1181" w:rsidRDefault="00BC58D0" w:rsidP="009E7E23">
            <w:pPr>
              <w:rPr>
                <w:sz w:val="20"/>
              </w:rPr>
            </w:pPr>
            <w:r w:rsidRPr="00EF5792">
              <w:rPr>
                <w:sz w:val="20"/>
              </w:rPr>
              <w:t>m3</w:t>
            </w: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29807A6" w14:textId="77777777" w:rsidR="00BC58D0" w:rsidRPr="001A1181" w:rsidRDefault="00BC58D0" w:rsidP="009E7E23">
            <w:pPr>
              <w:rPr>
                <w:sz w:val="20"/>
              </w:rPr>
            </w:pPr>
            <w:r>
              <w:rPr>
                <w:sz w:val="20"/>
              </w:rPr>
              <w:t>Metr krychlový</w:t>
            </w:r>
          </w:p>
        </w:tc>
      </w:tr>
      <w:tr w:rsidR="00AC34BC" w:rsidRPr="00B17DD8" w14:paraId="293D958C" w14:textId="77777777" w:rsidTr="00567AEA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CF1DBE6" w14:textId="77777777" w:rsidR="00AC34BC" w:rsidRPr="00EF5792" w:rsidRDefault="00AC34BC" w:rsidP="009E7E23">
            <w:pPr>
              <w:rPr>
                <w:sz w:val="20"/>
              </w:rPr>
            </w:pPr>
            <w:r>
              <w:rPr>
                <w:sz w:val="20"/>
              </w:rPr>
              <w:t>kWh</w:t>
            </w: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58DBAA2" w14:textId="77777777" w:rsidR="00AC34BC" w:rsidRDefault="00AC34BC" w:rsidP="009E7E23">
            <w:pPr>
              <w:rPr>
                <w:sz w:val="20"/>
              </w:rPr>
            </w:pPr>
            <w:r w:rsidRPr="00AC34BC">
              <w:rPr>
                <w:sz w:val="20"/>
              </w:rPr>
              <w:t>Kilowatthodina</w:t>
            </w:r>
          </w:p>
        </w:tc>
      </w:tr>
      <w:tr w:rsidR="00BC58D0" w:rsidRPr="00B17DD8" w14:paraId="68E9222E" w14:textId="77777777" w:rsidTr="00567AEA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A9ED448" w14:textId="77777777" w:rsidR="00BC58D0" w:rsidRPr="001A1181" w:rsidRDefault="00BC58D0" w:rsidP="009E7E23">
            <w:pPr>
              <w:rPr>
                <w:sz w:val="20"/>
              </w:rPr>
            </w:pP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A429F60" w14:textId="77777777" w:rsidR="00BC58D0" w:rsidRPr="001A1181" w:rsidRDefault="00BC58D0" w:rsidP="009E7E23">
            <w:pPr>
              <w:rPr>
                <w:sz w:val="20"/>
              </w:rPr>
            </w:pPr>
            <w:r>
              <w:rPr>
                <w:sz w:val="20"/>
              </w:rPr>
              <w:t>Neuvedeno</w:t>
            </w:r>
          </w:p>
        </w:tc>
      </w:tr>
    </w:tbl>
    <w:p w14:paraId="52D125BD" w14:textId="77777777" w:rsidR="00BC58D0" w:rsidRDefault="00BC58D0" w:rsidP="00BC58D0"/>
    <w:p w14:paraId="3CA19422" w14:textId="77777777" w:rsidR="00576577" w:rsidRDefault="00483AEF" w:rsidP="00576577">
      <w:pPr>
        <w:ind w:left="360"/>
      </w:pPr>
      <w:r>
        <w:t xml:space="preserve">Číselník důvodů opravné fakturace </w:t>
      </w:r>
      <w:r w:rsidR="00576577">
        <w:t xml:space="preserve">obsahuje následující hodnoty (sloupec </w:t>
      </w:r>
      <w:r>
        <w:t>Důvod</w:t>
      </w:r>
      <w:r w:rsidR="00576577">
        <w:t>):</w:t>
      </w:r>
    </w:p>
    <w:tbl>
      <w:tblPr>
        <w:tblW w:w="4590" w:type="dxa"/>
        <w:jc w:val="center"/>
        <w:tblLayout w:type="fixed"/>
        <w:tblLook w:val="0000" w:firstRow="0" w:lastRow="0" w:firstColumn="0" w:lastColumn="0" w:noHBand="0" w:noVBand="0"/>
      </w:tblPr>
      <w:tblGrid>
        <w:gridCol w:w="900"/>
        <w:gridCol w:w="3690"/>
      </w:tblGrid>
      <w:tr w:rsidR="00576577" w:rsidRPr="00B17DD8" w14:paraId="7C9E25C0" w14:textId="77777777" w:rsidTr="00483AEF">
        <w:trPr>
          <w:trHeight w:val="25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1DBCB957" w14:textId="77777777" w:rsidR="00576577" w:rsidRPr="001A1181" w:rsidRDefault="00483AEF" w:rsidP="00576577">
            <w:pPr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Důvod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6C1F020A" w14:textId="77777777" w:rsidR="00576577" w:rsidRPr="001A1181" w:rsidRDefault="00576577" w:rsidP="00576577">
            <w:pPr>
              <w:rPr>
                <w:b/>
                <w:bCs/>
                <w:sz w:val="20"/>
              </w:rPr>
            </w:pPr>
            <w:r w:rsidRPr="00EF5792">
              <w:rPr>
                <w:b/>
                <w:bCs/>
                <w:sz w:val="20"/>
              </w:rPr>
              <w:t>Popis</w:t>
            </w:r>
          </w:p>
        </w:tc>
      </w:tr>
      <w:tr w:rsidR="00576577" w:rsidRPr="00B17DD8" w14:paraId="103AE034" w14:textId="77777777" w:rsidTr="00483AEF">
        <w:trPr>
          <w:trHeight w:val="25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A1B3B26" w14:textId="77777777" w:rsidR="00576577" w:rsidRPr="001A1181" w:rsidRDefault="009F7731" w:rsidP="00576577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="00483AEF">
              <w:rPr>
                <w:sz w:val="20"/>
              </w:rPr>
              <w:t>1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1B8F925" w14:textId="77777777" w:rsidR="00576577" w:rsidRPr="001A1181" w:rsidRDefault="00483AEF" w:rsidP="00576577">
            <w:pPr>
              <w:rPr>
                <w:sz w:val="20"/>
              </w:rPr>
            </w:pPr>
            <w:r w:rsidRPr="00483AEF">
              <w:rPr>
                <w:sz w:val="20"/>
              </w:rPr>
              <w:t>Oprava na základě chyby zjištěné provozovatelem distribuční soustavy</w:t>
            </w:r>
          </w:p>
        </w:tc>
      </w:tr>
      <w:tr w:rsidR="00576577" w:rsidRPr="00B17DD8" w14:paraId="6FC07F06" w14:textId="77777777" w:rsidTr="00483AEF">
        <w:trPr>
          <w:trHeight w:val="25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DB7E39D" w14:textId="77777777" w:rsidR="00576577" w:rsidRPr="001A1181" w:rsidRDefault="009F7731" w:rsidP="00576577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="00483AEF">
              <w:rPr>
                <w:sz w:val="20"/>
              </w:rPr>
              <w:t>2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2A3C4C4" w14:textId="77777777" w:rsidR="00576577" w:rsidRPr="001A1181" w:rsidRDefault="00483AEF" w:rsidP="00576577">
            <w:pPr>
              <w:rPr>
                <w:sz w:val="20"/>
              </w:rPr>
            </w:pPr>
            <w:r w:rsidRPr="00483AEF">
              <w:rPr>
                <w:sz w:val="20"/>
              </w:rPr>
              <w:t>Oprava na základě reklamace</w:t>
            </w:r>
          </w:p>
        </w:tc>
      </w:tr>
    </w:tbl>
    <w:p w14:paraId="46D5F1A1" w14:textId="77777777" w:rsidR="00BC58D0" w:rsidRPr="009C7EC8" w:rsidRDefault="00BC58D0" w:rsidP="00926B0C"/>
    <w:p w14:paraId="18A38F6C" w14:textId="77777777" w:rsidR="00926B0C" w:rsidRPr="00217734" w:rsidRDefault="006E4714" w:rsidP="00926B0C">
      <w:pPr>
        <w:rPr>
          <w:sz w:val="20"/>
          <w:szCs w:val="20"/>
        </w:rPr>
      </w:pPr>
      <w:r w:rsidRPr="006E4714">
        <w:rPr>
          <w:sz w:val="20"/>
          <w:szCs w:val="20"/>
        </w:rPr>
        <w:t xml:space="preserve">Pozn: V případě </w:t>
      </w:r>
      <w:r w:rsidR="005C4FFB">
        <w:rPr>
          <w:sz w:val="20"/>
          <w:szCs w:val="20"/>
        </w:rPr>
        <w:t>opravné</w:t>
      </w:r>
      <w:r w:rsidR="005C4FFB" w:rsidRPr="006E4714">
        <w:rPr>
          <w:sz w:val="20"/>
          <w:szCs w:val="20"/>
        </w:rPr>
        <w:t xml:space="preserve"> </w:t>
      </w:r>
      <w:r w:rsidRPr="006E4714">
        <w:rPr>
          <w:sz w:val="20"/>
          <w:szCs w:val="20"/>
        </w:rPr>
        <w:t xml:space="preserve">faktury </w:t>
      </w:r>
      <w:r w:rsidR="00217734">
        <w:rPr>
          <w:sz w:val="20"/>
          <w:szCs w:val="20"/>
        </w:rPr>
        <w:t xml:space="preserve">již nebude vyplněn druh fakturace </w:t>
      </w:r>
      <w:r w:rsidR="005C4FFB">
        <w:rPr>
          <w:sz w:val="20"/>
          <w:szCs w:val="20"/>
        </w:rPr>
        <w:t>COR</w:t>
      </w:r>
      <w:r w:rsidR="00217734">
        <w:rPr>
          <w:sz w:val="20"/>
          <w:szCs w:val="20"/>
        </w:rPr>
        <w:t xml:space="preserve">, ale </w:t>
      </w:r>
      <w:r w:rsidRPr="006E4714">
        <w:rPr>
          <w:sz w:val="20"/>
          <w:szCs w:val="20"/>
        </w:rPr>
        <w:t>zůstává vyplněn</w:t>
      </w:r>
      <w:r w:rsidR="00217734">
        <w:rPr>
          <w:sz w:val="20"/>
          <w:szCs w:val="20"/>
        </w:rPr>
        <w:t>a</w:t>
      </w:r>
      <w:r w:rsidRPr="006E4714">
        <w:rPr>
          <w:sz w:val="20"/>
          <w:szCs w:val="20"/>
        </w:rPr>
        <w:t xml:space="preserve"> původní </w:t>
      </w:r>
      <w:r w:rsidR="00217734">
        <w:rPr>
          <w:sz w:val="20"/>
          <w:szCs w:val="20"/>
        </w:rPr>
        <w:t xml:space="preserve">hodnota. </w:t>
      </w:r>
      <w:r w:rsidR="005C4FFB">
        <w:rPr>
          <w:sz w:val="20"/>
          <w:szCs w:val="20"/>
        </w:rPr>
        <w:t xml:space="preserve">Opravná faktura </w:t>
      </w:r>
      <w:r w:rsidR="00217734">
        <w:rPr>
          <w:sz w:val="20"/>
          <w:szCs w:val="20"/>
        </w:rPr>
        <w:t>je indikován</w:t>
      </w:r>
      <w:r w:rsidR="005C4FFB">
        <w:rPr>
          <w:sz w:val="20"/>
          <w:szCs w:val="20"/>
        </w:rPr>
        <w:t>a</w:t>
      </w:r>
      <w:r w:rsidR="00217734">
        <w:rPr>
          <w:sz w:val="20"/>
          <w:szCs w:val="20"/>
        </w:rPr>
        <w:t xml:space="preserve"> vyplněním </w:t>
      </w:r>
      <w:proofErr w:type="gramStart"/>
      <w:r w:rsidR="00217734">
        <w:rPr>
          <w:sz w:val="20"/>
          <w:szCs w:val="20"/>
        </w:rPr>
        <w:t>důvodu  jako</w:t>
      </w:r>
      <w:proofErr w:type="gramEnd"/>
      <w:r w:rsidR="00217734">
        <w:rPr>
          <w:sz w:val="20"/>
          <w:szCs w:val="20"/>
        </w:rPr>
        <w:t xml:space="preserve"> hodnoty atributu </w:t>
      </w:r>
      <w:proofErr w:type="spellStart"/>
      <w:r w:rsidR="00217734">
        <w:rPr>
          <w:sz w:val="20"/>
          <w:szCs w:val="20"/>
        </w:rPr>
        <w:t>corReason</w:t>
      </w:r>
      <w:proofErr w:type="spellEnd"/>
      <w:r w:rsidR="00217734">
        <w:rPr>
          <w:sz w:val="20"/>
          <w:szCs w:val="20"/>
        </w:rPr>
        <w:t>.</w:t>
      </w:r>
    </w:p>
    <w:p w14:paraId="55C1E538" w14:textId="77777777" w:rsidR="00217734" w:rsidRPr="009C7EC8" w:rsidRDefault="00217734" w:rsidP="00926B0C"/>
    <w:p w14:paraId="0A837E06" w14:textId="77777777" w:rsidR="00926B0C" w:rsidRPr="009C7EC8" w:rsidRDefault="00926B0C" w:rsidP="00926B0C">
      <w:pPr>
        <w:rPr>
          <w:b/>
        </w:rPr>
      </w:pPr>
      <w:r w:rsidRPr="009C7EC8">
        <w:rPr>
          <w:b/>
        </w:rPr>
        <w:t>Zaslání zprávy CCM (OPM typu C nebo CM)</w:t>
      </w:r>
    </w:p>
    <w:p w14:paraId="71865623" w14:textId="77777777" w:rsidR="00926B0C" w:rsidRPr="009C7EC8" w:rsidRDefault="00926B0C" w:rsidP="00926B0C">
      <w:pPr>
        <w:rPr>
          <w:b/>
        </w:rPr>
      </w:pPr>
    </w:p>
    <w:tbl>
      <w:tblPr>
        <w:tblW w:w="9535" w:type="dxa"/>
        <w:jc w:val="center"/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125"/>
        <w:gridCol w:w="1530"/>
        <w:gridCol w:w="2700"/>
        <w:gridCol w:w="2102"/>
        <w:gridCol w:w="1039"/>
        <w:gridCol w:w="1039"/>
      </w:tblGrid>
      <w:tr w:rsidR="00926B0C" w:rsidRPr="009C7EC8" w14:paraId="79486367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9A37221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Sekce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E5E27BE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Název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D277001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Cesta k parametru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D0090E3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Typ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9C3029E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Jednotky</w:t>
            </w:r>
          </w:p>
        </w:tc>
      </w:tr>
      <w:tr w:rsidR="00926B0C" w:rsidRPr="009C7EC8" w14:paraId="065EF439" w14:textId="77777777" w:rsidTr="00926B0C">
        <w:trPr>
          <w:gridAfter w:val="1"/>
          <w:wAfter w:w="1039" w:type="dxa"/>
          <w:cantSplit/>
          <w:jc w:val="center"/>
        </w:trPr>
        <w:tc>
          <w:tcPr>
            <w:tcW w:w="26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A57DB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Identifikační údaje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96D1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1x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9C5FF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D908A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926B0C" w:rsidRPr="009C7EC8" w14:paraId="3C7C69CB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BEC6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Hlavička Faktury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7E528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5F17E9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Invoic</w:t>
            </w:r>
            <w:r w:rsidRPr="009C7EC8">
              <w:rPr>
                <w:sz w:val="20"/>
              </w:rPr>
              <w:t>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head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24FA19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B4A41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926B0C" w:rsidRPr="009C7EC8" w14:paraId="43FC445E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F363D8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A19CE" w14:textId="77777777" w:rsidR="00926B0C" w:rsidRPr="009C7EC8" w:rsidRDefault="00926B0C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Id </w:t>
            </w:r>
            <w:proofErr w:type="spellStart"/>
            <w:r>
              <w:rPr>
                <w:sz w:val="20"/>
              </w:rPr>
              <w:t>pof</w:t>
            </w:r>
            <w:proofErr w:type="spellEnd"/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CC07D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Invoice</w:t>
            </w:r>
            <w:proofErr w:type="spellEnd"/>
            <w:r>
              <w:rPr>
                <w:sz w:val="20"/>
              </w:rPr>
              <w:t>/</w:t>
            </w:r>
            <w:proofErr w:type="spellStart"/>
            <w:r>
              <w:rPr>
                <w:sz w:val="20"/>
              </w:rPr>
              <w:t>head@pofid</w:t>
            </w:r>
            <w:proofErr w:type="spellEnd"/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14E47" w14:textId="77777777" w:rsidR="00926B0C" w:rsidRPr="00926B0C" w:rsidRDefault="00926B0C" w:rsidP="00926B0C">
            <w:pPr>
              <w:rPr>
                <w:bCs/>
                <w:sz w:val="20"/>
              </w:rPr>
            </w:pPr>
            <w:proofErr w:type="spellStart"/>
            <w:r w:rsidRPr="00926B0C">
              <w:rPr>
                <w:bCs/>
                <w:sz w:val="20"/>
              </w:rPr>
              <w:t>string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4F5F3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</w:p>
        </w:tc>
      </w:tr>
      <w:tr w:rsidR="00926B0C" w:rsidRPr="009C7EC8" w14:paraId="49678680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7A2D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FD48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EIC OPM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D8E328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subjects</w:t>
            </w:r>
            <w:proofErr w:type="spellEnd"/>
            <w:r w:rsidRPr="009C7EC8">
              <w:rPr>
                <w:sz w:val="20"/>
              </w:rPr>
              <w:t>/@op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8F648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EIC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F5CC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6E8FA727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9FC387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CE284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Druh Fakturace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ABEF0" w14:textId="77777777" w:rsidR="00926B0C" w:rsidRPr="00245B35" w:rsidRDefault="00926B0C" w:rsidP="00926B0C">
            <w:pPr>
              <w:rPr>
                <w:b/>
                <w:color w:val="FF0000"/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segment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BE6FC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enum</w:t>
            </w:r>
            <w:proofErr w:type="spellEnd"/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DruhFakturac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93DA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57DB89A8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C81C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C480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Číslo </w:t>
            </w:r>
            <w:r w:rsidR="00451160">
              <w:rPr>
                <w:sz w:val="20"/>
              </w:rPr>
              <w:t>POF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4E58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number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543FA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DBDE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B02DA1" w:rsidRPr="009C7EC8" w14:paraId="011BB396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CCF18" w14:textId="77777777" w:rsidR="00B02DA1" w:rsidRPr="009C7EC8" w:rsidRDefault="00B02DA1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1961F" w14:textId="77777777" w:rsidR="00B02DA1" w:rsidRDefault="00B02DA1" w:rsidP="00926B0C">
            <w:pPr>
              <w:rPr>
                <w:sz w:val="20"/>
              </w:rPr>
            </w:pPr>
            <w:r>
              <w:rPr>
                <w:sz w:val="20"/>
              </w:rPr>
              <w:t>Číslo opravné faktur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90B43" w14:textId="77777777" w:rsidR="00B02DA1" w:rsidRPr="009C7EC8" w:rsidRDefault="003543EB" w:rsidP="00926B0C">
            <w:pPr>
              <w:rPr>
                <w:sz w:val="20"/>
              </w:rPr>
            </w:pPr>
            <w:proofErr w:type="spellStart"/>
            <w:r>
              <w:rPr>
                <w:bCs/>
                <w:sz w:val="20"/>
              </w:rPr>
              <w:t>atributes</w:t>
            </w:r>
            <w:proofErr w:type="spellEnd"/>
            <w:r>
              <w:rPr>
                <w:bCs/>
                <w:sz w:val="20"/>
              </w:rPr>
              <w:t>/@SCN</w:t>
            </w:r>
            <w:r w:rsidR="00B02DA1" w:rsidRPr="00B02DA1">
              <w:rPr>
                <w:bCs/>
                <w:sz w:val="20"/>
              </w:rPr>
              <w:t>umber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41E7AC" w14:textId="77777777" w:rsidR="00B02DA1" w:rsidRDefault="00B02DA1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1A5A0" w14:textId="77777777" w:rsidR="00B02DA1" w:rsidRPr="009C7EC8" w:rsidRDefault="00B02DA1" w:rsidP="00926B0C">
            <w:pPr>
              <w:rPr>
                <w:sz w:val="20"/>
              </w:rPr>
            </w:pPr>
          </w:p>
        </w:tc>
      </w:tr>
      <w:tr w:rsidR="00483AEF" w:rsidRPr="009C7EC8" w14:paraId="2F5D378A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52769" w14:textId="77777777" w:rsidR="00483AEF" w:rsidRPr="009C7EC8" w:rsidRDefault="00483AEF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5972E" w14:textId="77777777" w:rsidR="00483AEF" w:rsidRPr="009C7EC8" w:rsidRDefault="00483AEF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Důvod opravné </w:t>
            </w:r>
            <w:proofErr w:type="spellStart"/>
            <w:r>
              <w:rPr>
                <w:sz w:val="20"/>
              </w:rPr>
              <w:t>fakturece</w:t>
            </w:r>
            <w:proofErr w:type="spellEnd"/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568E1" w14:textId="77777777" w:rsidR="00483AEF" w:rsidRPr="009C7EC8" w:rsidRDefault="00483AEF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</w:t>
            </w:r>
            <w:r>
              <w:rPr>
                <w:sz w:val="20"/>
              </w:rPr>
              <w:t>corReason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58BE3" w14:textId="77777777" w:rsidR="00483AEF" w:rsidRPr="009C7EC8" w:rsidRDefault="00F82E73" w:rsidP="00926B0C">
            <w:pPr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</w:t>
            </w:r>
            <w:proofErr w:type="gramEnd"/>
            <w:r>
              <w:rPr>
                <w:sz w:val="20"/>
              </w:rPr>
              <w:t>2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48DB5" w14:textId="77777777" w:rsidR="00483AEF" w:rsidRPr="009C7EC8" w:rsidRDefault="00483AEF" w:rsidP="00926B0C">
            <w:pPr>
              <w:rPr>
                <w:sz w:val="20"/>
              </w:rPr>
            </w:pPr>
          </w:p>
        </w:tc>
      </w:tr>
      <w:tr w:rsidR="00483AEF" w:rsidRPr="009C7EC8" w14:paraId="05E6D712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87A5B" w14:textId="77777777" w:rsidR="00483AEF" w:rsidRPr="009C7EC8" w:rsidRDefault="00483AEF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ACB00" w14:textId="77777777" w:rsidR="00483AEF" w:rsidRPr="009C7EC8" w:rsidRDefault="00483AEF" w:rsidP="00926B0C">
            <w:pPr>
              <w:rPr>
                <w:sz w:val="20"/>
              </w:rPr>
            </w:pPr>
            <w:r>
              <w:rPr>
                <w:sz w:val="20"/>
              </w:rPr>
              <w:t>ID reklamace pro opravnou fakturaci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AA5F4" w14:textId="77777777" w:rsidR="00483AEF" w:rsidRPr="009C7EC8" w:rsidRDefault="00483AEF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</w:t>
            </w:r>
            <w:r>
              <w:rPr>
                <w:sz w:val="20"/>
              </w:rPr>
              <w:t>complId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D4B4B" w14:textId="77777777" w:rsidR="00483AEF" w:rsidRPr="009C7EC8" w:rsidRDefault="00483AEF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16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7E6B4A" w14:textId="77777777" w:rsidR="00483AEF" w:rsidRPr="009C7EC8" w:rsidRDefault="00483AEF" w:rsidP="00926B0C">
            <w:pPr>
              <w:rPr>
                <w:sz w:val="20"/>
              </w:rPr>
            </w:pPr>
          </w:p>
        </w:tc>
      </w:tr>
      <w:tr w:rsidR="00926B0C" w:rsidRPr="009C7EC8" w14:paraId="3D323073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57135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4C36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fakturační období od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9861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periodFro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9C5E6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9BC1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5002BF22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9810C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5877F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fakturační období d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FEE099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periodTo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B2B50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B9A52E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3BD8BD03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B6AFF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F484D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agregované faktury (nepovinný údaj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8FB8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atributes</w:t>
            </w:r>
            <w:proofErr w:type="spellEnd"/>
            <w:r w:rsidRPr="009C7EC8">
              <w:rPr>
                <w:sz w:val="20"/>
              </w:rPr>
              <w:t>/@anumber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65890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2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B0632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4041FC92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800DF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62A40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AFBEC8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36B6E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148BBF" w14:textId="77777777" w:rsidR="00926B0C" w:rsidRPr="009C7EC8" w:rsidRDefault="00926B0C" w:rsidP="00926B0C">
            <w:pPr>
              <w:rPr>
                <w:sz w:val="20"/>
              </w:rPr>
            </w:pPr>
          </w:p>
        </w:tc>
      </w:tr>
      <w:tr w:rsidR="00926B0C" w:rsidRPr="009C7EC8" w14:paraId="1CC8EEDF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3533E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D421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Celková cena bez </w:t>
            </w:r>
            <w:proofErr w:type="gramStart"/>
            <w:r w:rsidRPr="009C7EC8">
              <w:rPr>
                <w:sz w:val="20"/>
              </w:rPr>
              <w:t>DPH  (</w:t>
            </w:r>
            <w:proofErr w:type="gramEnd"/>
            <w:r w:rsidRPr="009C7EC8">
              <w:rPr>
                <w:sz w:val="20"/>
              </w:rPr>
              <w:t>nepovinný údaj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C907F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priceTotal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01774" w14:textId="77777777" w:rsidR="00926B0C" w:rsidRPr="009C7EC8" w:rsidRDefault="00962385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="00926B0C" w:rsidRPr="009C7EC8">
              <w:rPr>
                <w:sz w:val="20"/>
              </w:rPr>
              <w:t>číslo 12,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0834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</w:t>
            </w:r>
          </w:p>
        </w:tc>
      </w:tr>
      <w:tr w:rsidR="00926B0C" w:rsidRPr="009C7EC8" w14:paraId="5B895E38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09DB4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EE12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Celková cena s </w:t>
            </w:r>
            <w:proofErr w:type="gramStart"/>
            <w:r w:rsidRPr="009C7EC8">
              <w:rPr>
                <w:sz w:val="20"/>
              </w:rPr>
              <w:t>DPH  (</w:t>
            </w:r>
            <w:proofErr w:type="gramEnd"/>
            <w:r w:rsidRPr="009C7EC8">
              <w:rPr>
                <w:sz w:val="20"/>
              </w:rPr>
              <w:t>nepovinný údaj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814C93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priceTotalDph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6352FC" w14:textId="77777777" w:rsidR="00926B0C" w:rsidRPr="009C7EC8" w:rsidRDefault="00962385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="00926B0C" w:rsidRPr="009C7EC8">
              <w:rPr>
                <w:sz w:val="20"/>
              </w:rPr>
              <w:t>číslo 12,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734E2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</w:t>
            </w:r>
          </w:p>
        </w:tc>
      </w:tr>
      <w:tr w:rsidR="00926B0C" w:rsidRPr="009C7EC8" w14:paraId="0E2F7264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06B73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70435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9082B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B4C2F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69CF0" w14:textId="77777777" w:rsidR="00926B0C" w:rsidRPr="009C7EC8" w:rsidRDefault="00926B0C" w:rsidP="00926B0C">
            <w:pPr>
              <w:rPr>
                <w:sz w:val="20"/>
              </w:rPr>
            </w:pPr>
          </w:p>
        </w:tc>
      </w:tr>
      <w:tr w:rsidR="00926B0C" w:rsidRPr="009C7EC8" w14:paraId="672C57FF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41994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625E5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erze faktur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8A7F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version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8FBC03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CBBC4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14129A" w:rsidRPr="009C7EC8" w14:paraId="2DA98715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8ACFA" w14:textId="77777777" w:rsidR="0014129A" w:rsidRPr="009C7EC8" w:rsidRDefault="0014129A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0B668" w14:textId="77777777" w:rsidR="0014129A" w:rsidRPr="009C7EC8" w:rsidRDefault="0014129A" w:rsidP="00926B0C">
            <w:pPr>
              <w:rPr>
                <w:sz w:val="20"/>
              </w:rPr>
            </w:pPr>
            <w:r>
              <w:rPr>
                <w:sz w:val="20"/>
              </w:rPr>
              <w:t>Příznak storn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2877B" w14:textId="77777777" w:rsidR="0014129A" w:rsidRPr="009C7EC8" w:rsidRDefault="0014129A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>
              <w:rPr>
                <w:sz w:val="20"/>
              </w:rPr>
              <w:t>cancelled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4290A" w14:textId="77777777" w:rsidR="0014129A" w:rsidRPr="009C7EC8" w:rsidRDefault="00BC58D0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boolean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6736AE" w14:textId="77777777" w:rsidR="0014129A" w:rsidRPr="009C7EC8" w:rsidRDefault="0014129A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451160" w:rsidRPr="009C7EC8" w14:paraId="00D16455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FEA3F" w14:textId="77777777" w:rsidR="00451160" w:rsidRPr="009C7EC8" w:rsidRDefault="00451160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A66E1" w14:textId="77777777" w:rsidR="00451160" w:rsidRPr="009C7EC8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Roční přepočtené </w:t>
            </w:r>
            <w:r w:rsidRPr="00451160">
              <w:rPr>
                <w:sz w:val="20"/>
              </w:rPr>
              <w:t>množstv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9801C" w14:textId="77777777" w:rsidR="00451160" w:rsidRPr="009C7EC8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>@yearReCalculatedValu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478C1" w14:textId="77777777" w:rsidR="00451160" w:rsidRPr="009C7EC8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>číslo 14,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1961FF" w14:textId="77777777" w:rsidR="00451160" w:rsidRPr="009C7EC8" w:rsidRDefault="00451160" w:rsidP="00926B0C">
            <w:pPr>
              <w:rPr>
                <w:sz w:val="20"/>
              </w:rPr>
            </w:pPr>
            <w:r>
              <w:rPr>
                <w:sz w:val="20"/>
              </w:rPr>
              <w:t>kWh</w:t>
            </w:r>
          </w:p>
        </w:tc>
      </w:tr>
      <w:tr w:rsidR="00451160" w:rsidRPr="009C7EC8" w14:paraId="6739E77E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2CB8B" w14:textId="77777777" w:rsidR="00451160" w:rsidRPr="009C7EC8" w:rsidRDefault="00451160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79C52" w14:textId="77777777" w:rsidR="00451160" w:rsidRPr="009C7EC8" w:rsidRDefault="00451160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4A85D" w14:textId="77777777" w:rsidR="00451160" w:rsidRPr="009C7EC8" w:rsidRDefault="00451160" w:rsidP="00926B0C">
            <w:pPr>
              <w:rPr>
                <w:sz w:val="20"/>
              </w:rPr>
            </w:pP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FBE8ED" w14:textId="77777777" w:rsidR="00451160" w:rsidRPr="009C7EC8" w:rsidRDefault="00451160" w:rsidP="00926B0C">
            <w:pPr>
              <w:rPr>
                <w:sz w:val="20"/>
              </w:rPr>
            </w:pP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3B094" w14:textId="77777777" w:rsidR="00451160" w:rsidRPr="009C7EC8" w:rsidRDefault="00451160" w:rsidP="00926B0C">
            <w:pPr>
              <w:rPr>
                <w:sz w:val="20"/>
              </w:rPr>
            </w:pPr>
          </w:p>
        </w:tc>
      </w:tr>
      <w:tr w:rsidR="00926B0C" w:rsidRPr="009C7EC8" w14:paraId="22C3C540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2C2C9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OPM  C</w:t>
            </w:r>
            <w:proofErr w:type="gramEnd"/>
            <w:r w:rsidRPr="009C7EC8">
              <w:rPr>
                <w:sz w:val="20"/>
              </w:rPr>
              <w:t xml:space="preserve"> nebo C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A77614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Distribuované množství plynu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9CE09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v Údaje z měření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1F0E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3D29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CE3851" w:rsidRPr="009C7EC8" w14:paraId="0EACEE7E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72F786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8EB044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CD959" w14:textId="77777777" w:rsidR="00CE3851" w:rsidRPr="009C7EC8" w:rsidRDefault="00CE3851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instrumentReadingC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distributionSum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FB1176" w14:textId="77777777" w:rsidR="00CE3851" w:rsidRPr="009C7EC8" w:rsidRDefault="00CE3851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9A572" w14:textId="77777777" w:rsidR="00CE3851" w:rsidRPr="009C7EC8" w:rsidRDefault="00CE3851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CE3851" w:rsidRPr="009C7EC8" w14:paraId="308011D5" w14:textId="77777777" w:rsidTr="00C11886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616B7" w14:textId="77777777" w:rsidR="00CE3851" w:rsidRPr="009C7EC8" w:rsidRDefault="00CE3851" w:rsidP="00926B0C">
            <w:pPr>
              <w:rPr>
                <w:sz w:val="20"/>
              </w:rPr>
            </w:pPr>
          </w:p>
          <w:p w14:paraId="6AE23422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6EB66" w14:textId="77777777" w:rsidR="00CE3851" w:rsidRPr="009C7EC8" w:rsidRDefault="00CE3851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Datum začátku posuzovaného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16306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fro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0B527" w14:textId="77777777" w:rsidR="00CE3851" w:rsidRPr="009C7EC8" w:rsidRDefault="00CE3851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246BA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CE3851" w:rsidRPr="009C7EC8" w14:paraId="36910504" w14:textId="77777777" w:rsidTr="00C11886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8DE10" w14:textId="77777777" w:rsidR="00CE3851" w:rsidRPr="009C7EC8" w:rsidRDefault="00CE3851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ABE2CD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konce posuzovaného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28CE42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to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7D7026" w14:textId="77777777" w:rsidR="00CE3851" w:rsidRPr="009C7EC8" w:rsidRDefault="00CE3851" w:rsidP="00926B0C">
            <w:pPr>
              <w:rPr>
                <w:b/>
                <w:bCs/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44828" w14:textId="77777777" w:rsidR="00CE3851" w:rsidRPr="009C7EC8" w:rsidRDefault="00CE3851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CE3851" w:rsidRPr="009C7EC8" w14:paraId="07F71B4E" w14:textId="77777777" w:rsidTr="00C11886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7A462A" w14:textId="77777777" w:rsidR="00CE3851" w:rsidRPr="009C7EC8" w:rsidRDefault="00CE3851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29FB0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istribuované množství plynu za posuzované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14E21A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distributionSu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2DE01" w14:textId="77777777" w:rsidR="00CE3851" w:rsidRPr="009C7EC8" w:rsidRDefault="0099079D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="00CE3851" w:rsidRPr="009C7EC8">
              <w:rPr>
                <w:sz w:val="20"/>
              </w:rPr>
              <w:t>číslo 14,</w:t>
            </w:r>
            <w:r w:rsidR="00CE3851">
              <w:rPr>
                <w:sz w:val="20"/>
              </w:rPr>
              <w:t>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BAF0B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Wh</w:t>
            </w:r>
          </w:p>
        </w:tc>
      </w:tr>
      <w:tr w:rsidR="00CE3851" w:rsidRPr="009C7EC8" w14:paraId="57989099" w14:textId="77777777" w:rsidTr="00C11886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DF3ECD" w14:textId="77777777" w:rsidR="00CE3851" w:rsidRPr="009C7EC8" w:rsidRDefault="00CE3851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9128A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Jednotková pevná cena za odebraný plyn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930B2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unitPric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DDA1B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9,5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5158D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kWh</w:t>
            </w:r>
          </w:p>
        </w:tc>
      </w:tr>
      <w:tr w:rsidR="00CE3851" w:rsidRPr="009C7EC8" w14:paraId="7D706E2C" w14:textId="77777777" w:rsidTr="00C11886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2F01746" w14:textId="77777777" w:rsidR="00CE3851" w:rsidRPr="009C7EC8" w:rsidRDefault="00CE3851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99C2B" w14:textId="77777777" w:rsidR="00CE3851" w:rsidRPr="009C7EC8" w:rsidRDefault="00CE3851" w:rsidP="00926B0C">
            <w:pPr>
              <w:rPr>
                <w:sz w:val="20"/>
              </w:rPr>
            </w:pPr>
            <w:r w:rsidRPr="00C71C39">
              <w:rPr>
                <w:sz w:val="20"/>
              </w:rPr>
              <w:t>Jednotková cena za činnost zúčtování operátora trh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8D8E4" w14:textId="77777777" w:rsidR="00CE3851" w:rsidRPr="009C7EC8" w:rsidRDefault="00CE3851" w:rsidP="00926B0C">
            <w:pPr>
              <w:rPr>
                <w:sz w:val="20"/>
              </w:rPr>
            </w:pPr>
            <w:r>
              <w:rPr>
                <w:sz w:val="20"/>
              </w:rPr>
              <w:t>@</w:t>
            </w:r>
            <w:r w:rsidRPr="00C71C39">
              <w:rPr>
                <w:sz w:val="20"/>
              </w:rPr>
              <w:t>MOSettlementUnitPric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5704E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9,5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23321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kWh</w:t>
            </w:r>
          </w:p>
        </w:tc>
      </w:tr>
      <w:tr w:rsidR="00CE3851" w:rsidRPr="009C7EC8" w14:paraId="2A750E91" w14:textId="77777777" w:rsidTr="00C11886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F917B" w14:textId="77777777" w:rsidR="00CE3851" w:rsidRPr="009C7EC8" w:rsidRDefault="00CE3851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BD137E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1x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A1B39E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74B55A" w14:textId="77777777" w:rsidR="00CE3851" w:rsidRPr="009C7EC8" w:rsidRDefault="00CE3851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</w:tcPr>
          <w:p w14:paraId="585E0866" w14:textId="77777777" w:rsidR="00CE3851" w:rsidRPr="009C7EC8" w:rsidRDefault="00CE3851" w:rsidP="00926B0C">
            <w:pPr>
              <w:rPr>
                <w:sz w:val="20"/>
              </w:rPr>
            </w:pPr>
          </w:p>
        </w:tc>
      </w:tr>
      <w:tr w:rsidR="00926B0C" w:rsidRPr="009C7EC8" w14:paraId="1E0CF041" w14:textId="77777777" w:rsidTr="00926B0C">
        <w:trPr>
          <w:cantSplit/>
          <w:jc w:val="center"/>
        </w:trPr>
        <w:tc>
          <w:tcPr>
            <w:tcW w:w="26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C9E86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b/>
                <w:bCs/>
                <w:sz w:val="20"/>
              </w:rPr>
              <w:t>Sjednané hodno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1A705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53B40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2D8FB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0056E" w14:textId="77777777" w:rsidR="00926B0C" w:rsidRPr="009C7EC8" w:rsidRDefault="00926B0C" w:rsidP="00926B0C">
            <w:pPr>
              <w:spacing w:after="0"/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3DB3ABEA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9B64B" w14:textId="77777777" w:rsidR="00926B0C" w:rsidRPr="009C7EC8" w:rsidRDefault="00926B0C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OPM  C</w:t>
            </w:r>
            <w:proofErr w:type="gramEnd"/>
            <w:r w:rsidRPr="009C7EC8">
              <w:rPr>
                <w:sz w:val="20"/>
              </w:rPr>
              <w:t xml:space="preserve"> nebo C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833C6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Posuzované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21210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v Sjednané hodnoty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BE262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872A9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31C8B7BC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D706C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BC0CE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087BC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C</w:t>
            </w:r>
            <w:proofErr w:type="spellEnd"/>
            <w:r w:rsidRPr="009C7EC8">
              <w:rPr>
                <w:sz w:val="20"/>
              </w:rPr>
              <w:t>/period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41C87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B729B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926B0C" w:rsidRPr="009C7EC8" w14:paraId="4B78C79D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D882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E213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začátku posuzovaného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DAA13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fro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28C59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6EE5F5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092BE2A4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EA32E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7110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konce posuzovaného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5E49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to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EFF32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A0FD8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926B0C" w:rsidRPr="009C7EC8" w14:paraId="5AC7AB47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DF0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09184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Vypočtená distribuční kapacita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B3C36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Posuzované období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1B37D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FB46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926B0C" w:rsidRPr="009C7EC8" w14:paraId="59673FE5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2ABE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A2A24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7F83C3" w14:textId="77777777" w:rsidR="00926B0C" w:rsidRPr="009C7EC8" w:rsidRDefault="00926B0C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C</w:t>
            </w:r>
            <w:proofErr w:type="spellEnd"/>
            <w:r w:rsidRPr="009C7EC8">
              <w:rPr>
                <w:sz w:val="20"/>
              </w:rPr>
              <w:t>/period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EEC42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E6FC3C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926B0C" w:rsidRPr="009C7EC8" w14:paraId="39EAE94E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B1393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vypočtená </w:t>
            </w:r>
            <w:proofErr w:type="spellStart"/>
            <w:r w:rsidRPr="009C7EC8">
              <w:rPr>
                <w:sz w:val="20"/>
              </w:rPr>
              <w:t>dostribuční</w:t>
            </w:r>
            <w:proofErr w:type="spellEnd"/>
            <w:r w:rsidRPr="009C7EC8">
              <w:rPr>
                <w:sz w:val="20"/>
              </w:rPr>
              <w:t xml:space="preserve"> kapacita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AD10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Velikost přidělené distribuční kapacity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1151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capacity</w:t>
            </w:r>
            <w:proofErr w:type="spellEnd"/>
            <w:r w:rsidRPr="009C7EC8">
              <w:rPr>
                <w:sz w:val="20"/>
              </w:rPr>
              <w:t>/@volum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01F0C2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číslo 14,</w:t>
            </w:r>
            <w:r>
              <w:rPr>
                <w:sz w:val="20"/>
              </w:rPr>
              <w:t>3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7E3CAF" w14:textId="77777777" w:rsidR="00926B0C" w:rsidRPr="009C7EC8" w:rsidRDefault="00926B0C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926B0C" w:rsidRPr="009C7EC8" w14:paraId="2A0E0DFD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5261D" w14:textId="77777777" w:rsidR="00926B0C" w:rsidRPr="009C7EC8" w:rsidRDefault="00926B0C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93D2AB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díl posuzovaného období na jednotkové ceně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5C370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effect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766F1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 w:rsidR="00A42BA8">
              <w:rPr>
                <w:sz w:val="20"/>
              </w:rPr>
              <w:t>1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521CA" w14:textId="77777777" w:rsidR="00926B0C" w:rsidRPr="009C7EC8" w:rsidRDefault="00926B0C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7DA4CCAA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B60F3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33368" w14:textId="77777777" w:rsidR="005D69E3" w:rsidRPr="009C7EC8" w:rsidRDefault="005E3198" w:rsidP="00926B0C">
            <w:pPr>
              <w:rPr>
                <w:sz w:val="20"/>
              </w:rPr>
            </w:pPr>
            <w:r>
              <w:rPr>
                <w:sz w:val="20"/>
              </w:rPr>
              <w:t>Procentuální p</w:t>
            </w:r>
            <w:r w:rsidRPr="009C7EC8">
              <w:rPr>
                <w:sz w:val="20"/>
              </w:rPr>
              <w:t>odíl posuzovaného období na jednotkové ceně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D7CA4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74FF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4B37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51AE954D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C9510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F689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Jednotková pevná roční cena za denní rezervovanou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C6AA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pric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3936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ACC5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/tis m3</w:t>
            </w:r>
          </w:p>
        </w:tc>
      </w:tr>
      <w:tr w:rsidR="005D69E3" w:rsidRPr="009C7EC8" w14:paraId="25B4CF72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2876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28CB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Stálý měsíční plat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CDE5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1x v Posuzované období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B4AC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FDE6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2B4A6080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705C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59A6D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324074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contractValueC</w:t>
            </w:r>
            <w:proofErr w:type="spellEnd"/>
            <w:r w:rsidRPr="009C7EC8">
              <w:rPr>
                <w:sz w:val="20"/>
              </w:rPr>
              <w:t>/period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FA1E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29C7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5D69E3" w:rsidRPr="009C7EC8" w14:paraId="392CE717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64C71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Stálý měsíční plat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5DCB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díl posuzovaného období na jednotkové ceně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608CB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payment</w:t>
            </w:r>
            <w:proofErr w:type="spellEnd"/>
            <w:r w:rsidRPr="009C7EC8">
              <w:rPr>
                <w:sz w:val="20"/>
              </w:rPr>
              <w:t>/@effect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3A345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B76E3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2ECBE9DF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A2451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FEB6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et období (</w:t>
            </w:r>
            <w:r>
              <w:rPr>
                <w:sz w:val="20"/>
              </w:rPr>
              <w:t xml:space="preserve">procentuální </w:t>
            </w:r>
            <w:proofErr w:type="spellStart"/>
            <w:r>
              <w:rPr>
                <w:sz w:val="20"/>
              </w:rPr>
              <w:t>vyjádření</w:t>
            </w:r>
            <w:r w:rsidRPr="009C7EC8">
              <w:rPr>
                <w:sz w:val="20"/>
              </w:rPr>
              <w:t>l</w:t>
            </w:r>
            <w:proofErr w:type="spellEnd"/>
            <w:r w:rsidRPr="009C7EC8">
              <w:rPr>
                <w:sz w:val="20"/>
              </w:rPr>
              <w:t xml:space="preserve"> posuzovaného období na jednotkové ceně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790AE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payment</w:t>
            </w:r>
            <w:proofErr w:type="spellEnd"/>
            <w:r>
              <w:rPr>
                <w:sz w:val="20"/>
              </w:rPr>
              <w:t>/</w:t>
            </w:r>
            <w:r w:rsidRPr="009C7EC8">
              <w:rPr>
                <w:sz w:val="20"/>
              </w:rPr>
              <w:t>@</w:t>
            </w:r>
            <w:r w:rsidRPr="0008506B">
              <w:rPr>
                <w:sz w:val="20"/>
              </w:rPr>
              <w:t>percentage-effect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66C7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6C7B8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6A764754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7E55A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6A9A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Jednotková stálá měsíční platba za přistavenou kapaci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6499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capacity</w:t>
            </w:r>
            <w:proofErr w:type="spellEnd"/>
            <w:r w:rsidRPr="009C7EC8">
              <w:rPr>
                <w:sz w:val="20"/>
              </w:rPr>
              <w:t>/@rent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E250C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2,2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1556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č</w:t>
            </w:r>
          </w:p>
        </w:tc>
      </w:tr>
      <w:tr w:rsidR="005D69E3" w:rsidRPr="009C7EC8" w14:paraId="2B70049F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B457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C4F246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</w:t>
            </w:r>
            <w:proofErr w:type="gramStart"/>
            <w:r w:rsidRPr="009C7EC8">
              <w:rPr>
                <w:sz w:val="20"/>
              </w:rPr>
              <w:t>v</w:t>
            </w:r>
            <w:proofErr w:type="gramEnd"/>
            <w:r w:rsidRPr="009C7EC8">
              <w:rPr>
                <w:sz w:val="20"/>
              </w:rPr>
              <w:t xml:space="preserve"> Faktur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8F2D9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D3C7C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</w:tcPr>
          <w:p w14:paraId="69A2F3CE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55BA1A55" w14:textId="77777777" w:rsidTr="00926B0C">
        <w:trPr>
          <w:cantSplit/>
          <w:jc w:val="center"/>
        </w:trPr>
        <w:tc>
          <w:tcPr>
            <w:tcW w:w="26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E18FD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proofErr w:type="gramStart"/>
            <w:r w:rsidRPr="009C7EC8">
              <w:rPr>
                <w:b/>
                <w:bCs/>
                <w:sz w:val="20"/>
              </w:rPr>
              <w:lastRenderedPageBreak/>
              <w:t>Příloha - Údaje</w:t>
            </w:r>
            <w:proofErr w:type="gramEnd"/>
            <w:r w:rsidRPr="009C7EC8">
              <w:rPr>
                <w:b/>
                <w:bCs/>
                <w:sz w:val="20"/>
              </w:rPr>
              <w:t xml:space="preserve"> z </w:t>
            </w:r>
            <w:proofErr w:type="gramStart"/>
            <w:r w:rsidRPr="009C7EC8">
              <w:rPr>
                <w:b/>
                <w:bCs/>
                <w:sz w:val="20"/>
              </w:rPr>
              <w:t>měření - měřidla</w:t>
            </w:r>
            <w:proofErr w:type="gramEnd"/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C1517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600F5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3A2C4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1F3FE" w14:textId="77777777" w:rsidR="005D69E3" w:rsidRPr="009C7EC8" w:rsidRDefault="005D69E3" w:rsidP="00926B0C">
            <w:pPr>
              <w:spacing w:after="0"/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4A56351F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11E85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OPM  C</w:t>
            </w:r>
            <w:proofErr w:type="gramEnd"/>
            <w:r w:rsidRPr="009C7EC8">
              <w:rPr>
                <w:sz w:val="20"/>
              </w:rPr>
              <w:t xml:space="preserve"> nebo C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CC6E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Identifikace měřidl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769B86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Nx</w:t>
            </w:r>
            <w:proofErr w:type="spellEnd"/>
            <w:r w:rsidRPr="009C7EC8">
              <w:rPr>
                <w:sz w:val="20"/>
              </w:rPr>
              <w:t xml:space="preserve"> v Údaje z měření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9523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13454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72576D44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0CF2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583D20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DB74F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etersC</w:t>
            </w:r>
            <w:proofErr w:type="spellEnd"/>
            <w:r w:rsidRPr="009C7EC8">
              <w:rPr>
                <w:sz w:val="20"/>
              </w:rPr>
              <w:t>/meter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E44D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4B31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5D69E3" w:rsidRPr="009C7EC8" w14:paraId="7A291827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7C9E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D99B0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měřidla: (</w:t>
            </w:r>
            <w:proofErr w:type="spellStart"/>
            <w:r w:rsidRPr="009C7EC8">
              <w:rPr>
                <w:sz w:val="20"/>
              </w:rPr>
              <w:t>přepočítávač</w:t>
            </w:r>
            <w:proofErr w:type="spellEnd"/>
            <w:r w:rsidRPr="009C7EC8">
              <w:rPr>
                <w:sz w:val="20"/>
              </w:rPr>
              <w:t>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1D3BE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rateId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8FD706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8CD4F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1ABDC1A1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082D0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715B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Typ měřidla: (</w:t>
            </w:r>
            <w:proofErr w:type="spellStart"/>
            <w:r w:rsidRPr="009C7EC8">
              <w:rPr>
                <w:sz w:val="20"/>
              </w:rPr>
              <w:t>přepočítávač</w:t>
            </w:r>
            <w:proofErr w:type="spellEnd"/>
            <w:r w:rsidRPr="009C7EC8">
              <w:rPr>
                <w:sz w:val="20"/>
              </w:rPr>
              <w:t>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9EBF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rateTyp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F648A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0BFD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342A11DF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9FB60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D936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Název měřidla: (plynoměr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D98B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meterNam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7547C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0C38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3A153FA0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C6D3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F651E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měřidla: (plynoměr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03DD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meterId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405849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 w:rsidRPr="009C7EC8">
              <w:rPr>
                <w:sz w:val="20"/>
              </w:rPr>
              <w:t>CHAR(</w:t>
            </w:r>
            <w:proofErr w:type="gramEnd"/>
            <w:r w:rsidRPr="009C7EC8">
              <w:rPr>
                <w:sz w:val="20"/>
              </w:rPr>
              <w:t>15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7CEC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1D37A431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6BCF5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BE90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Typ měřidla: (plynoměr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8A70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meterTyp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9DD6A5" w14:textId="77777777" w:rsidR="005D69E3" w:rsidRPr="009C7EC8" w:rsidRDefault="005D69E3" w:rsidP="00926B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CHAR(</w:t>
            </w:r>
            <w:proofErr w:type="gramEnd"/>
            <w:r>
              <w:rPr>
                <w:sz w:val="20"/>
              </w:rPr>
              <w:t>20</w:t>
            </w:r>
            <w:r w:rsidRPr="009C7EC8">
              <w:rPr>
                <w:sz w:val="20"/>
              </w:rPr>
              <w:t>)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405CE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599ADEAC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2A2B9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497E0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od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449C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fro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F2778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9E7B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2D3F8EE4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D571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E392DC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do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5B28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to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FA0A4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2901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3763DD3B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978F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1DDF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očáteční stav měřidl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E195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startStat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EDDB1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0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BCD6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3BDED84C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B011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5B55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odeč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9A5FE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startReading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D516B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095A6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4C896007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CA723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4DE2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onečný stav měřidla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0B628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endStat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CE844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4,0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B6092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61B35035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5BDFD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67DC3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atum odeč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3561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readingEnd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9994CF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date</w:t>
            </w:r>
            <w:r>
              <w:rPr>
                <w:sz w:val="20"/>
              </w:rPr>
              <w:t>tim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E7962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24C811FC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8F68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60A0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Způsob odečt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CAEB4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readingTyp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B6ED48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enum</w:t>
            </w:r>
            <w:proofErr w:type="spellEnd"/>
            <w:r w:rsidRPr="009C7EC8">
              <w:rPr>
                <w:sz w:val="20"/>
              </w:rPr>
              <w:t xml:space="preserve"> </w:t>
            </w:r>
            <w:proofErr w:type="spellStart"/>
            <w:r w:rsidRPr="009C7EC8">
              <w:rPr>
                <w:sz w:val="20"/>
              </w:rPr>
              <w:t>ReadingType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B9BE5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6C1987F0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6A61F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FC83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Spotřeby plynu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15885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N</w:t>
            </w:r>
            <w:r w:rsidRPr="009C7EC8">
              <w:rPr>
                <w:sz w:val="20"/>
              </w:rPr>
              <w:t>x</w:t>
            </w:r>
            <w:proofErr w:type="spellEnd"/>
            <w:r w:rsidRPr="009C7EC8">
              <w:rPr>
                <w:sz w:val="20"/>
              </w:rPr>
              <w:t xml:space="preserve"> v Identifikace měřidla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DE56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62FE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</w:tr>
      <w:tr w:rsidR="005D69E3" w:rsidRPr="009C7EC8" w14:paraId="73455678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0F12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065D2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EFE69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9C7EC8">
              <w:rPr>
                <w:sz w:val="20"/>
              </w:rPr>
              <w:t>invoice</w:t>
            </w:r>
            <w:proofErr w:type="spellEnd"/>
            <w:r w:rsidRPr="009C7EC8">
              <w:rPr>
                <w:sz w:val="20"/>
              </w:rPr>
              <w:t>/</w:t>
            </w:r>
            <w:proofErr w:type="spellStart"/>
            <w:r w:rsidRPr="009C7EC8">
              <w:rPr>
                <w:sz w:val="20"/>
              </w:rPr>
              <w:t>metersC</w:t>
            </w:r>
            <w:proofErr w:type="spellEnd"/>
            <w:r w:rsidRPr="009C7EC8">
              <w:rPr>
                <w:sz w:val="20"/>
              </w:rPr>
              <w:t>/meter/</w:t>
            </w:r>
            <w:proofErr w:type="spellStart"/>
            <w:r w:rsidRPr="009C7EC8">
              <w:rPr>
                <w:sz w:val="20"/>
              </w:rPr>
              <w:t>consumption</w:t>
            </w:r>
            <w:proofErr w:type="spellEnd"/>
            <w:r w:rsidRPr="009C7EC8">
              <w:rPr>
                <w:sz w:val="20"/>
              </w:rPr>
              <w:t>/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2C2D0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84FAD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b/>
                <w:bCs/>
                <w:sz w:val="20"/>
              </w:rPr>
              <w:t> </w:t>
            </w:r>
          </w:p>
        </w:tc>
      </w:tr>
      <w:tr w:rsidR="005D69E3" w:rsidRPr="009C7EC8" w14:paraId="60D221D6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32364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19F73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 xml:space="preserve">Datum </w:t>
            </w:r>
            <w:proofErr w:type="spellStart"/>
            <w:r w:rsidRPr="00AD7393">
              <w:rPr>
                <w:sz w:val="20"/>
                <w:szCs w:val="20"/>
                <w:lang w:val="en-US"/>
              </w:rPr>
              <w:t>začátku</w:t>
            </w:r>
            <w:proofErr w:type="spellEnd"/>
            <w:r w:rsidRPr="00AD739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D7393">
              <w:rPr>
                <w:sz w:val="20"/>
                <w:szCs w:val="20"/>
                <w:lang w:val="en-US"/>
              </w:rPr>
              <w:t>posuzovaného</w:t>
            </w:r>
            <w:proofErr w:type="spellEnd"/>
            <w:r w:rsidRPr="00AD739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D7393">
              <w:rPr>
                <w:sz w:val="20"/>
                <w:szCs w:val="20"/>
                <w:lang w:val="en-US"/>
              </w:rPr>
              <w:t>období</w:t>
            </w:r>
            <w:proofErr w:type="spellEnd"/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8EDCBC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>@fro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70FF6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C06EB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>-</w:t>
            </w:r>
          </w:p>
        </w:tc>
      </w:tr>
      <w:tr w:rsidR="005D69E3" w:rsidRPr="009C7EC8" w14:paraId="4C919211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8FEFB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AE721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 xml:space="preserve">Datum </w:t>
            </w:r>
            <w:proofErr w:type="spellStart"/>
            <w:r w:rsidRPr="00AD7393">
              <w:rPr>
                <w:sz w:val="20"/>
                <w:szCs w:val="20"/>
                <w:lang w:val="en-US"/>
              </w:rPr>
              <w:t>konce</w:t>
            </w:r>
            <w:proofErr w:type="spellEnd"/>
            <w:r w:rsidRPr="00AD739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D7393">
              <w:rPr>
                <w:sz w:val="20"/>
                <w:szCs w:val="20"/>
                <w:lang w:val="en-US"/>
              </w:rPr>
              <w:t>posuzovaného</w:t>
            </w:r>
            <w:proofErr w:type="spellEnd"/>
            <w:r w:rsidRPr="00AD739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D7393">
              <w:rPr>
                <w:sz w:val="20"/>
                <w:szCs w:val="20"/>
                <w:lang w:val="en-US"/>
              </w:rPr>
              <w:t>období</w:t>
            </w:r>
            <w:proofErr w:type="spellEnd"/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1D840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>@to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1BB16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2F86F" w14:textId="77777777" w:rsidR="005D69E3" w:rsidRPr="009C7EC8" w:rsidRDefault="005D69E3" w:rsidP="00926B0C">
            <w:pPr>
              <w:rPr>
                <w:sz w:val="20"/>
              </w:rPr>
            </w:pPr>
            <w:r w:rsidRPr="00AD7393">
              <w:rPr>
                <w:sz w:val="20"/>
                <w:szCs w:val="20"/>
                <w:lang w:val="en-US"/>
              </w:rPr>
              <w:t>-</w:t>
            </w:r>
          </w:p>
        </w:tc>
      </w:tr>
      <w:tr w:rsidR="005D69E3" w:rsidRPr="009C7EC8" w14:paraId="69F99C05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D648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 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74EE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Rozdíl &lt;konečný stav - poč. stav&gt; za fakturační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B2ABE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consumption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39CA9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>
              <w:rPr>
                <w:sz w:val="20"/>
              </w:rPr>
              <w:t xml:space="preserve">(-) </w:t>
            </w:r>
            <w:r w:rsidRPr="009C7EC8">
              <w:rPr>
                <w:sz w:val="20"/>
              </w:rPr>
              <w:t>číslo 14,0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DA682" w14:textId="77777777" w:rsidR="005D69E3" w:rsidRPr="009C7EC8" w:rsidRDefault="005D69E3" w:rsidP="00926B0C">
            <w:pPr>
              <w:rPr>
                <w:b/>
                <w:bCs/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6BEB1641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3610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D407F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Doúčtované množstv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03FDF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  <w:szCs w:val="20"/>
              </w:rPr>
              <w:t>@addBillConsumption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4F31E5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>
              <w:rPr>
                <w:sz w:val="20"/>
                <w:szCs w:val="20"/>
              </w:rPr>
              <w:t>číslo 14,0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39D69C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3</w:t>
            </w:r>
          </w:p>
        </w:tc>
      </w:tr>
      <w:tr w:rsidR="005D69E3" w:rsidRPr="009C7EC8" w14:paraId="058D91BB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1B7E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9996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řepočítávací koeficient na m3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EAE8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factor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A4E08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0,4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04C57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-</w:t>
            </w:r>
          </w:p>
        </w:tc>
      </w:tr>
      <w:tr w:rsidR="005D69E3" w:rsidRPr="009C7EC8" w14:paraId="0C324012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C6A8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FB4B5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Přepočtené množství v m3 (</w:t>
            </w:r>
            <w:proofErr w:type="gramStart"/>
            <w:smartTag w:uri="urn:schemas-microsoft-com:office:smarttags" w:element="metricconverter">
              <w:smartTagPr>
                <w:attr w:name="ProductID" w:val="15ﾰC"/>
              </w:smartTagPr>
              <w:r w:rsidRPr="009C7EC8">
                <w:rPr>
                  <w:sz w:val="20"/>
                </w:rPr>
                <w:t>15°C</w:t>
              </w:r>
            </w:smartTag>
            <w:proofErr w:type="gramEnd"/>
            <w:r w:rsidRPr="009C7EC8">
              <w:rPr>
                <w:sz w:val="20"/>
              </w:rPr>
              <w:t xml:space="preserve">, 101,325 </w:t>
            </w:r>
            <w:proofErr w:type="spellStart"/>
            <w:r w:rsidRPr="009C7EC8">
              <w:rPr>
                <w:sz w:val="20"/>
              </w:rPr>
              <w:t>kPa</w:t>
            </w:r>
            <w:proofErr w:type="spellEnd"/>
            <w:r w:rsidRPr="009C7EC8">
              <w:rPr>
                <w:sz w:val="20"/>
              </w:rPr>
              <w:t>, suchý)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43A4E" w14:textId="77777777" w:rsidR="005D69E3" w:rsidRPr="00D41215" w:rsidRDefault="005D69E3" w:rsidP="00926B0C">
            <w:pPr>
              <w:rPr>
                <w:sz w:val="20"/>
              </w:rPr>
            </w:pPr>
            <w:r>
              <w:rPr>
                <w:b/>
                <w:color w:val="FF0000"/>
                <w:sz w:val="20"/>
              </w:rPr>
              <w:t xml:space="preserve"> </w:t>
            </w:r>
            <w:r w:rsidRPr="00D41215">
              <w:rPr>
                <w:sz w:val="20"/>
              </w:rPr>
              <w:t xml:space="preserve">@renumVolume 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D7ECE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4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66EB6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m3</w:t>
            </w:r>
          </w:p>
        </w:tc>
      </w:tr>
      <w:tr w:rsidR="005D69E3" w:rsidRPr="009C7EC8" w14:paraId="2ED116B3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0A111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001A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Spalné teplo</w:t>
            </w:r>
            <w:r>
              <w:rPr>
                <w:sz w:val="20"/>
              </w:rPr>
              <w:t xml:space="preserve"> objemové za účtované období v k</w:t>
            </w:r>
            <w:r w:rsidRPr="009C7EC8">
              <w:rPr>
                <w:sz w:val="20"/>
              </w:rPr>
              <w:t>Wh/m3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C8D3A" w14:textId="77777777" w:rsidR="005D69E3" w:rsidRPr="00933461" w:rsidRDefault="005D69E3" w:rsidP="00926B0C">
            <w:pPr>
              <w:rPr>
                <w:color w:val="FF0000"/>
                <w:sz w:val="20"/>
              </w:rPr>
            </w:pPr>
            <w:r w:rsidRPr="009C7EC8">
              <w:rPr>
                <w:sz w:val="20"/>
              </w:rPr>
              <w:t xml:space="preserve"> @flueGasHead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2EC4B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číslo 10,4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FEDC3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Wh</w:t>
            </w:r>
            <w:r w:rsidRPr="009C7EC8">
              <w:rPr>
                <w:sz w:val="20"/>
              </w:rPr>
              <w:t>/m3</w:t>
            </w:r>
          </w:p>
        </w:tc>
      </w:tr>
      <w:tr w:rsidR="005D69E3" w:rsidRPr="009C7EC8" w14:paraId="6C7180FD" w14:textId="77777777" w:rsidTr="00926B0C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60A819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D7D1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Distribuované množství plynu za fakturační období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54D3A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 xml:space="preserve"> @distribVolum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06A6F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9C7EC8">
              <w:rPr>
                <w:sz w:val="20"/>
              </w:rPr>
              <w:t>číslo 12,</w:t>
            </w:r>
            <w:r>
              <w:rPr>
                <w:sz w:val="20"/>
              </w:rPr>
              <w:t>4</w:t>
            </w: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FFF49" w14:textId="77777777" w:rsidR="005D69E3" w:rsidRPr="009C7EC8" w:rsidRDefault="005D69E3" w:rsidP="00926B0C">
            <w:pPr>
              <w:rPr>
                <w:sz w:val="20"/>
              </w:rPr>
            </w:pPr>
            <w:r w:rsidRPr="009C7EC8">
              <w:rPr>
                <w:sz w:val="20"/>
              </w:rPr>
              <w:t>kWh</w:t>
            </w:r>
          </w:p>
        </w:tc>
      </w:tr>
      <w:tr w:rsidR="005D69E3" w:rsidRPr="009C7EC8" w14:paraId="52D1391F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E5249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7956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B9D4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DBF93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0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CB643C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18BE1A12" w14:textId="77777777" w:rsidTr="001E7B2B">
        <w:trPr>
          <w:gridAfter w:val="1"/>
          <w:wAfter w:w="1039" w:type="dxa"/>
          <w:cantSplit/>
          <w:jc w:val="center"/>
        </w:trPr>
        <w:tc>
          <w:tcPr>
            <w:tcW w:w="26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9469C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b/>
                <w:bCs/>
                <w:sz w:val="20"/>
              </w:rPr>
              <w:t>Ostatní položky (poplatky)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669B2D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Nx</w:t>
            </w:r>
            <w:proofErr w:type="spellEnd"/>
            <w:r w:rsidRPr="0033444F">
              <w:rPr>
                <w:sz w:val="20"/>
              </w:rPr>
              <w:t xml:space="preserve"> v Faktura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BD248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9EF232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00593819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AD6F7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b/>
                <w:bCs/>
                <w:sz w:val="20"/>
              </w:rPr>
              <w:t>Fakturovaná položka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5A4EF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Vytknuto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5518C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invoice</w:t>
            </w:r>
            <w:proofErr w:type="spellEnd"/>
            <w:r w:rsidRPr="0033444F">
              <w:rPr>
                <w:sz w:val="20"/>
              </w:rPr>
              <w:t>/</w:t>
            </w:r>
            <w:proofErr w:type="spellStart"/>
            <w:r w:rsidRPr="0033444F">
              <w:rPr>
                <w:sz w:val="20"/>
              </w:rPr>
              <w:t>OtherItems</w:t>
            </w:r>
            <w:proofErr w:type="spellEnd"/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630D6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BC7ECC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</w:p>
        </w:tc>
      </w:tr>
      <w:tr w:rsidR="005D69E3" w:rsidRPr="009C7EC8" w14:paraId="2D8B5CDA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9BE57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9816B4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Typ položky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BCC70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itemType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9E61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CHAR(4)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9EEA32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2B292837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5E51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E3AC82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F</w:t>
            </w:r>
            <w:r w:rsidRPr="0033444F">
              <w:rPr>
                <w:sz w:val="20"/>
              </w:rPr>
              <w:t>akturační období od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5DAD53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periodFrom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F2889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date</w:t>
            </w:r>
            <w:proofErr w:type="spellEnd"/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2F261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60FE8334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88990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2535F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F</w:t>
            </w:r>
            <w:r w:rsidRPr="0033444F">
              <w:rPr>
                <w:sz w:val="20"/>
              </w:rPr>
              <w:t>akturační období do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5393C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periodTo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15E7B" w14:textId="77777777" w:rsidR="005D69E3" w:rsidRPr="009C7EC8" w:rsidRDefault="005D69E3" w:rsidP="00926B0C">
            <w:pPr>
              <w:rPr>
                <w:sz w:val="20"/>
              </w:rPr>
            </w:pPr>
            <w:proofErr w:type="spellStart"/>
            <w:r w:rsidRPr="0033444F">
              <w:rPr>
                <w:sz w:val="20"/>
              </w:rPr>
              <w:t>date</w:t>
            </w:r>
            <w:proofErr w:type="spellEnd"/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26A8C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58A60E61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C55F5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A5957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</w:t>
            </w:r>
            <w:r w:rsidRPr="0033444F">
              <w:rPr>
                <w:sz w:val="20"/>
              </w:rPr>
              <w:t>nožství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C2476E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quantity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3B253A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4,2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FC283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 </w:t>
            </w:r>
          </w:p>
        </w:tc>
      </w:tr>
      <w:tr w:rsidR="005D69E3" w:rsidRPr="009C7EC8" w14:paraId="37FFA050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28F07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6000C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M</w:t>
            </w:r>
            <w:r w:rsidRPr="0033444F">
              <w:rPr>
                <w:sz w:val="20"/>
              </w:rPr>
              <w:t>ěrná jednotka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2C939D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unit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7E446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CHAR(6)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D1D09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181CADAE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5DFD2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8756C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</w:t>
            </w:r>
            <w:r w:rsidRPr="0033444F">
              <w:rPr>
                <w:sz w:val="20"/>
              </w:rPr>
              <w:t>oeficient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D8CEC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effect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407A9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B4A4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2BB76218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FA53C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2AB0A" w14:textId="77777777" w:rsidR="005D69E3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K</w:t>
            </w:r>
            <w:r w:rsidRPr="0033444F">
              <w:rPr>
                <w:sz w:val="20"/>
              </w:rPr>
              <w:t>oeficient</w:t>
            </w:r>
            <w:r>
              <w:rPr>
                <w:sz w:val="20"/>
              </w:rPr>
              <w:t xml:space="preserve"> (%)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879F8" w14:textId="77777777" w:rsidR="005D69E3" w:rsidRPr="0033444F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</w:t>
            </w:r>
            <w:r>
              <w:rPr>
                <w:sz w:val="20"/>
              </w:rPr>
              <w:t>percentage-</w:t>
            </w:r>
            <w:r w:rsidRPr="0033444F">
              <w:rPr>
                <w:sz w:val="20"/>
              </w:rPr>
              <w:t>effect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C090A" w14:textId="77777777" w:rsidR="005D69E3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2,</w:t>
            </w:r>
            <w:r>
              <w:rPr>
                <w:sz w:val="20"/>
              </w:rPr>
              <w:t>12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3BEB0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0672FC68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B0BCF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0DCEA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>J</w:t>
            </w:r>
            <w:r w:rsidRPr="0033444F">
              <w:rPr>
                <w:sz w:val="20"/>
              </w:rPr>
              <w:t>ednotková cena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7D93F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unitPrice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6105D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číslo 9,5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EAEC1" w14:textId="77777777" w:rsidR="005D69E3" w:rsidRPr="009C7EC8" w:rsidRDefault="005D69E3" w:rsidP="00926B0C">
            <w:pPr>
              <w:rPr>
                <w:sz w:val="20"/>
              </w:rPr>
            </w:pPr>
          </w:p>
        </w:tc>
      </w:tr>
      <w:tr w:rsidR="005D69E3" w:rsidRPr="009C7EC8" w14:paraId="720743DE" w14:textId="77777777" w:rsidTr="001E7B2B">
        <w:trPr>
          <w:gridAfter w:val="1"/>
          <w:wAfter w:w="1039" w:type="dxa"/>
          <w:cantSplit/>
          <w:jc w:val="center"/>
        </w:trPr>
        <w:tc>
          <w:tcPr>
            <w:tcW w:w="11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9D08A" w14:textId="77777777" w:rsidR="005D69E3" w:rsidRPr="009C7EC8" w:rsidRDefault="005D69E3" w:rsidP="00926B0C">
            <w:pPr>
              <w:rPr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1FECC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 xml:space="preserve">Celková cena bez DPH  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8A894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@itemPrice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D8391E" w14:textId="77777777" w:rsidR="005D69E3" w:rsidRPr="009C7EC8" w:rsidRDefault="005D69E3" w:rsidP="00926B0C">
            <w:pPr>
              <w:rPr>
                <w:sz w:val="20"/>
              </w:rPr>
            </w:pPr>
            <w:r>
              <w:rPr>
                <w:sz w:val="20"/>
              </w:rPr>
              <w:t xml:space="preserve">(-) </w:t>
            </w:r>
            <w:r w:rsidRPr="0033444F">
              <w:rPr>
                <w:sz w:val="20"/>
              </w:rPr>
              <w:t>číslo 12,2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3F769" w14:textId="77777777" w:rsidR="005D69E3" w:rsidRPr="009C7EC8" w:rsidRDefault="005D69E3" w:rsidP="00926B0C">
            <w:pPr>
              <w:rPr>
                <w:sz w:val="20"/>
              </w:rPr>
            </w:pPr>
            <w:r w:rsidRPr="0033444F">
              <w:rPr>
                <w:sz w:val="20"/>
              </w:rPr>
              <w:t>Kč</w:t>
            </w:r>
          </w:p>
        </w:tc>
      </w:tr>
    </w:tbl>
    <w:p w14:paraId="1BC39BDA" w14:textId="77777777" w:rsidR="00926B0C" w:rsidRDefault="00D16EB6" w:rsidP="00926B0C">
      <w:r w:rsidRPr="00D16EB6">
        <w:rPr>
          <w:sz w:val="18"/>
          <w:szCs w:val="18"/>
        </w:rPr>
        <w:t>Pozn.: (-)</w:t>
      </w:r>
      <w:r>
        <w:rPr>
          <w:sz w:val="18"/>
          <w:szCs w:val="18"/>
        </w:rPr>
        <w:t xml:space="preserve"> - pokud je uvedeno, do pole může být zadána i záporná hodnota</w:t>
      </w:r>
    </w:p>
    <w:p w14:paraId="3A3ECBF1" w14:textId="77777777" w:rsidR="003522AD" w:rsidRDefault="003522AD" w:rsidP="00926B0C"/>
    <w:p w14:paraId="1622BCE9" w14:textId="77777777" w:rsidR="001A1181" w:rsidRDefault="001A1181" w:rsidP="001A1181">
      <w:pPr>
        <w:ind w:left="360"/>
      </w:pPr>
      <w:r>
        <w:t>Číselník Typů položek obsahuje následující hodnoty (sloupec Typ položky):</w:t>
      </w:r>
    </w:p>
    <w:p w14:paraId="4DB600C0" w14:textId="77777777" w:rsidR="001A1181" w:rsidRPr="0033444F" w:rsidRDefault="001A1181" w:rsidP="001A1181">
      <w:pPr>
        <w:rPr>
          <w:rFonts w:ascii="Arial" w:hAnsi="Arial" w:cs="Arial"/>
          <w:color w:val="000080"/>
          <w:sz w:val="20"/>
          <w:szCs w:val="20"/>
        </w:rPr>
      </w:pPr>
    </w:p>
    <w:tbl>
      <w:tblPr>
        <w:tblW w:w="4561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01"/>
        <w:gridCol w:w="3160"/>
      </w:tblGrid>
      <w:tr w:rsidR="001A1181" w:rsidRPr="002A22E8" w14:paraId="4936A371" w14:textId="77777777" w:rsidTr="00AB192E">
        <w:trPr>
          <w:trHeight w:val="255"/>
          <w:jc w:val="center"/>
        </w:trPr>
        <w:tc>
          <w:tcPr>
            <w:tcW w:w="14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5A4791E0" w14:textId="77777777" w:rsidR="001A1181" w:rsidRPr="001A1181" w:rsidRDefault="00E46FCC" w:rsidP="00AB192E">
            <w:pPr>
              <w:rPr>
                <w:b/>
                <w:bCs/>
                <w:sz w:val="20"/>
              </w:rPr>
            </w:pPr>
            <w:r w:rsidRPr="00E46FCC">
              <w:rPr>
                <w:b/>
                <w:bCs/>
                <w:sz w:val="20"/>
              </w:rPr>
              <w:t>Typ položky </w:t>
            </w:r>
          </w:p>
        </w:tc>
        <w:tc>
          <w:tcPr>
            <w:tcW w:w="31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06B42D33" w14:textId="77777777" w:rsidR="001A1181" w:rsidRPr="001A1181" w:rsidRDefault="00E46FCC" w:rsidP="00AB192E">
            <w:pPr>
              <w:rPr>
                <w:b/>
                <w:bCs/>
                <w:sz w:val="20"/>
              </w:rPr>
            </w:pPr>
            <w:r w:rsidRPr="00E46FCC">
              <w:rPr>
                <w:b/>
                <w:bCs/>
                <w:sz w:val="20"/>
              </w:rPr>
              <w:t>Název</w:t>
            </w:r>
          </w:p>
        </w:tc>
      </w:tr>
      <w:tr w:rsidR="001A1181" w:rsidRPr="002A22E8" w14:paraId="1965C3EC" w14:textId="77777777" w:rsidTr="001A1181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28FC71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FXIV</w:t>
            </w:r>
          </w:p>
        </w:tc>
        <w:tc>
          <w:tcPr>
            <w:tcW w:w="3160" w:type="dxa"/>
            <w:tcBorders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696573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Poplatek za mimořádnou fakturaci</w:t>
            </w:r>
          </w:p>
        </w:tc>
      </w:tr>
      <w:tr w:rsidR="001A1181" w:rsidRPr="002A22E8" w14:paraId="7DD44575" w14:textId="77777777" w:rsidTr="001A1181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19F1B9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FXMR</w:t>
            </w:r>
          </w:p>
        </w:tc>
        <w:tc>
          <w:tcPr>
            <w:tcW w:w="3160" w:type="dxa"/>
            <w:tcBorders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5B40DE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 xml:space="preserve">Poplatek za mimořádný odečet </w:t>
            </w:r>
          </w:p>
        </w:tc>
      </w:tr>
      <w:tr w:rsidR="001A1181" w:rsidRPr="002A22E8" w14:paraId="249B1852" w14:textId="77777777" w:rsidTr="001A1181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799E47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DFLD</w:t>
            </w:r>
          </w:p>
        </w:tc>
        <w:tc>
          <w:tcPr>
            <w:tcW w:w="3160" w:type="dxa"/>
            <w:tcBorders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B9DE89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Sleva povodně</w:t>
            </w:r>
          </w:p>
        </w:tc>
      </w:tr>
      <w:tr w:rsidR="001A1181" w:rsidRPr="002A22E8" w14:paraId="7CC0F2CB" w14:textId="77777777" w:rsidTr="0069502B">
        <w:trPr>
          <w:trHeight w:val="255"/>
          <w:jc w:val="center"/>
        </w:trPr>
        <w:tc>
          <w:tcPr>
            <w:tcW w:w="1401" w:type="dxa"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D00C0A7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DDSC</w:t>
            </w:r>
          </w:p>
        </w:tc>
        <w:tc>
          <w:tcPr>
            <w:tcW w:w="3160" w:type="dxa"/>
            <w:tcBorders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EBAFB7" w14:textId="77777777" w:rsidR="001A1181" w:rsidRPr="001A1181" w:rsidRDefault="00E46FCC" w:rsidP="001A1181">
            <w:pPr>
              <w:rPr>
                <w:sz w:val="20"/>
              </w:rPr>
            </w:pPr>
            <w:r w:rsidRPr="00E46FCC">
              <w:rPr>
                <w:sz w:val="20"/>
              </w:rPr>
              <w:t>Sleva přerušení</w:t>
            </w:r>
          </w:p>
        </w:tc>
      </w:tr>
      <w:tr w:rsidR="00AC34BC" w:rsidRPr="002A22E8" w14:paraId="47AFCEE2" w14:textId="77777777" w:rsidTr="0069502B">
        <w:trPr>
          <w:trHeight w:val="255"/>
          <w:jc w:val="center"/>
        </w:trPr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2F447E" w14:textId="77777777" w:rsidR="00AC34BC" w:rsidRPr="00E46FCC" w:rsidRDefault="00AC34BC" w:rsidP="001A1181">
            <w:pPr>
              <w:rPr>
                <w:sz w:val="20"/>
              </w:rPr>
            </w:pPr>
            <w:r>
              <w:rPr>
                <w:sz w:val="20"/>
              </w:rPr>
              <w:t>FNOP</w:t>
            </w:r>
          </w:p>
        </w:tc>
        <w:tc>
          <w:tcPr>
            <w:tcW w:w="3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635B3B" w14:textId="77777777" w:rsidR="00AC34BC" w:rsidRPr="00E46FCC" w:rsidRDefault="00AC34BC" w:rsidP="001A1181">
            <w:pPr>
              <w:rPr>
                <w:sz w:val="20"/>
              </w:rPr>
            </w:pPr>
            <w:r>
              <w:rPr>
                <w:sz w:val="20"/>
              </w:rPr>
              <w:t>Neoprávněný odběr</w:t>
            </w:r>
          </w:p>
        </w:tc>
      </w:tr>
    </w:tbl>
    <w:p w14:paraId="3EA095E2" w14:textId="77777777" w:rsidR="001A1181" w:rsidRDefault="001A1181" w:rsidP="001A1181"/>
    <w:p w14:paraId="31A2DA84" w14:textId="77777777" w:rsidR="001A1181" w:rsidRDefault="001A1181" w:rsidP="001A1181">
      <w:pPr>
        <w:ind w:left="360"/>
      </w:pPr>
      <w:r>
        <w:t>Číselník měrných jednotek obsahuje následující hodnoty (sloupec Jednotka):</w:t>
      </w:r>
    </w:p>
    <w:tbl>
      <w:tblPr>
        <w:tblW w:w="3062" w:type="dxa"/>
        <w:jc w:val="center"/>
        <w:tblLayout w:type="fixed"/>
        <w:tblLook w:val="0000" w:firstRow="0" w:lastRow="0" w:firstColumn="0" w:lastColumn="0" w:noHBand="0" w:noVBand="0"/>
      </w:tblPr>
      <w:tblGrid>
        <w:gridCol w:w="1139"/>
        <w:gridCol w:w="1923"/>
      </w:tblGrid>
      <w:tr w:rsidR="001A1181" w:rsidRPr="00B17DD8" w14:paraId="67BD5490" w14:textId="77777777" w:rsidTr="00644105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4FA5C482" w14:textId="77777777" w:rsidR="001A1181" w:rsidRPr="001A1181" w:rsidRDefault="00E46FCC" w:rsidP="00AB192E">
            <w:pPr>
              <w:rPr>
                <w:b/>
                <w:bCs/>
                <w:sz w:val="20"/>
              </w:rPr>
            </w:pPr>
            <w:r w:rsidRPr="00E46FCC">
              <w:rPr>
                <w:b/>
                <w:bCs/>
                <w:sz w:val="20"/>
              </w:rPr>
              <w:t>Jednotka</w:t>
            </w: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25707ECD" w14:textId="77777777" w:rsidR="001A1181" w:rsidRPr="001A1181" w:rsidRDefault="00E46FCC" w:rsidP="00AB192E">
            <w:pPr>
              <w:rPr>
                <w:b/>
                <w:bCs/>
                <w:sz w:val="20"/>
              </w:rPr>
            </w:pPr>
            <w:r w:rsidRPr="00E46FCC">
              <w:rPr>
                <w:b/>
                <w:bCs/>
                <w:sz w:val="20"/>
              </w:rPr>
              <w:t>Popis</w:t>
            </w:r>
          </w:p>
        </w:tc>
      </w:tr>
      <w:tr w:rsidR="001A1181" w:rsidRPr="00B17DD8" w14:paraId="2EE6CB07" w14:textId="77777777" w:rsidTr="00644105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5620D33" w14:textId="77777777" w:rsidR="001A1181" w:rsidRPr="001A1181" w:rsidRDefault="00E46FCC" w:rsidP="00AB192E">
            <w:pPr>
              <w:rPr>
                <w:sz w:val="20"/>
              </w:rPr>
            </w:pPr>
            <w:proofErr w:type="spellStart"/>
            <w:r w:rsidRPr="00E46FCC">
              <w:rPr>
                <w:sz w:val="20"/>
              </w:rPr>
              <w:lastRenderedPageBreak/>
              <w:t>pc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DA14526" w14:textId="77777777" w:rsidR="001A1181" w:rsidRPr="001A1181" w:rsidRDefault="008529CE" w:rsidP="00AB192E">
            <w:pPr>
              <w:rPr>
                <w:sz w:val="20"/>
              </w:rPr>
            </w:pPr>
            <w:r>
              <w:rPr>
                <w:sz w:val="20"/>
              </w:rPr>
              <w:t>Kus</w:t>
            </w:r>
          </w:p>
        </w:tc>
      </w:tr>
      <w:tr w:rsidR="001A1181" w:rsidRPr="00B17DD8" w14:paraId="1920F41F" w14:textId="77777777" w:rsidTr="00644105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70787B5" w14:textId="77777777" w:rsidR="001A1181" w:rsidRPr="001A1181" w:rsidRDefault="00E46FCC" w:rsidP="00AB192E">
            <w:pPr>
              <w:rPr>
                <w:sz w:val="20"/>
              </w:rPr>
            </w:pPr>
            <w:r w:rsidRPr="00E46FCC">
              <w:rPr>
                <w:sz w:val="20"/>
              </w:rPr>
              <w:t>m3</w:t>
            </w: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6EE257D" w14:textId="77777777" w:rsidR="001A1181" w:rsidRPr="001A1181" w:rsidRDefault="008529CE" w:rsidP="00AB192E">
            <w:pPr>
              <w:rPr>
                <w:sz w:val="20"/>
              </w:rPr>
            </w:pPr>
            <w:r>
              <w:rPr>
                <w:sz w:val="20"/>
              </w:rPr>
              <w:t>Metr krychlový</w:t>
            </w:r>
          </w:p>
        </w:tc>
      </w:tr>
      <w:tr w:rsidR="00AC34BC" w:rsidRPr="00B17DD8" w14:paraId="295089C8" w14:textId="77777777" w:rsidTr="00644105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041F639" w14:textId="77777777" w:rsidR="00AC34BC" w:rsidRPr="00E46FCC" w:rsidRDefault="00AC34BC" w:rsidP="00AB192E">
            <w:pPr>
              <w:rPr>
                <w:sz w:val="20"/>
              </w:rPr>
            </w:pPr>
            <w:r>
              <w:rPr>
                <w:sz w:val="20"/>
              </w:rPr>
              <w:t>kWh</w:t>
            </w: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D8F9B96" w14:textId="77777777" w:rsidR="00AC34BC" w:rsidRDefault="00AC34BC" w:rsidP="00AB192E">
            <w:pPr>
              <w:rPr>
                <w:sz w:val="20"/>
              </w:rPr>
            </w:pPr>
            <w:r w:rsidRPr="00AC34BC">
              <w:rPr>
                <w:sz w:val="20"/>
              </w:rPr>
              <w:t>Kilowatthodina</w:t>
            </w:r>
          </w:p>
        </w:tc>
      </w:tr>
      <w:tr w:rsidR="001A1181" w:rsidRPr="00B17DD8" w14:paraId="5AC2FF1E" w14:textId="77777777" w:rsidTr="00644105">
        <w:trPr>
          <w:trHeight w:val="255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1C291A7" w14:textId="77777777" w:rsidR="001A1181" w:rsidRPr="001A1181" w:rsidRDefault="001A1181" w:rsidP="00AB192E">
            <w:pPr>
              <w:rPr>
                <w:sz w:val="20"/>
              </w:rPr>
            </w:pPr>
          </w:p>
        </w:tc>
        <w:tc>
          <w:tcPr>
            <w:tcW w:w="1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05A7EE5" w14:textId="77777777" w:rsidR="001A1181" w:rsidRPr="001A1181" w:rsidRDefault="00D265EF" w:rsidP="00AB192E">
            <w:pPr>
              <w:rPr>
                <w:sz w:val="20"/>
              </w:rPr>
            </w:pPr>
            <w:r>
              <w:rPr>
                <w:sz w:val="20"/>
              </w:rPr>
              <w:t>Neuvedeno</w:t>
            </w:r>
          </w:p>
        </w:tc>
      </w:tr>
    </w:tbl>
    <w:p w14:paraId="05C1F958" w14:textId="77777777" w:rsidR="001A1181" w:rsidRDefault="001A1181" w:rsidP="00926B0C"/>
    <w:p w14:paraId="7D875778" w14:textId="77777777" w:rsidR="00483AEF" w:rsidRDefault="00483AEF" w:rsidP="00483AEF">
      <w:pPr>
        <w:ind w:left="360"/>
      </w:pPr>
      <w:r>
        <w:t>Číselník důvodů opravné fakturace obsahuje následující hodnoty (sloupec Důvod):</w:t>
      </w:r>
    </w:p>
    <w:tbl>
      <w:tblPr>
        <w:tblW w:w="4590" w:type="dxa"/>
        <w:jc w:val="center"/>
        <w:tblLayout w:type="fixed"/>
        <w:tblLook w:val="0000" w:firstRow="0" w:lastRow="0" w:firstColumn="0" w:lastColumn="0" w:noHBand="0" w:noVBand="0"/>
      </w:tblPr>
      <w:tblGrid>
        <w:gridCol w:w="900"/>
        <w:gridCol w:w="3690"/>
      </w:tblGrid>
      <w:tr w:rsidR="00483AEF" w:rsidRPr="00B17DD8" w14:paraId="1A03D310" w14:textId="77777777" w:rsidTr="00FC7BE4">
        <w:trPr>
          <w:trHeight w:val="25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4C3380C4" w14:textId="77777777" w:rsidR="00483AEF" w:rsidRPr="001A1181" w:rsidRDefault="00483AEF" w:rsidP="00FC7BE4">
            <w:pPr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Důvod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6EDFC7E0" w14:textId="77777777" w:rsidR="00483AEF" w:rsidRPr="001A1181" w:rsidRDefault="00483AEF" w:rsidP="00FC7BE4">
            <w:pPr>
              <w:rPr>
                <w:b/>
                <w:bCs/>
                <w:sz w:val="20"/>
              </w:rPr>
            </w:pPr>
            <w:r w:rsidRPr="00EF5792">
              <w:rPr>
                <w:b/>
                <w:bCs/>
                <w:sz w:val="20"/>
              </w:rPr>
              <w:t>Popis</w:t>
            </w:r>
          </w:p>
        </w:tc>
      </w:tr>
      <w:tr w:rsidR="00483AEF" w:rsidRPr="00B17DD8" w14:paraId="77B460BD" w14:textId="77777777" w:rsidTr="00FC7BE4">
        <w:trPr>
          <w:trHeight w:val="25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FC4DBDD" w14:textId="77777777" w:rsidR="00483AEF" w:rsidRPr="001A1181" w:rsidRDefault="009F7731" w:rsidP="00FC7BE4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="00483AEF">
              <w:rPr>
                <w:sz w:val="20"/>
              </w:rPr>
              <w:t>1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E3378F6" w14:textId="77777777" w:rsidR="00483AEF" w:rsidRPr="001A1181" w:rsidRDefault="00483AEF" w:rsidP="00FC7BE4">
            <w:pPr>
              <w:rPr>
                <w:sz w:val="20"/>
              </w:rPr>
            </w:pPr>
            <w:r w:rsidRPr="00483AEF">
              <w:rPr>
                <w:sz w:val="20"/>
              </w:rPr>
              <w:t>Oprava na základě chyby zjištěné provozovatelem distribuční soustavy</w:t>
            </w:r>
          </w:p>
        </w:tc>
      </w:tr>
      <w:tr w:rsidR="00483AEF" w:rsidRPr="00B17DD8" w14:paraId="53047F15" w14:textId="77777777" w:rsidTr="00FC7BE4">
        <w:trPr>
          <w:trHeight w:val="255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DF017A9" w14:textId="77777777" w:rsidR="00483AEF" w:rsidRPr="001A1181" w:rsidRDefault="009F7731" w:rsidP="00FC7BE4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="00483AEF">
              <w:rPr>
                <w:sz w:val="20"/>
              </w:rPr>
              <w:t>2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EC8A8E7" w14:textId="77777777" w:rsidR="00483AEF" w:rsidRPr="001A1181" w:rsidRDefault="00483AEF" w:rsidP="00FC7BE4">
            <w:pPr>
              <w:rPr>
                <w:sz w:val="20"/>
              </w:rPr>
            </w:pPr>
            <w:r w:rsidRPr="00483AEF">
              <w:rPr>
                <w:sz w:val="20"/>
              </w:rPr>
              <w:t>Oprava na základě reklamace</w:t>
            </w:r>
          </w:p>
        </w:tc>
      </w:tr>
    </w:tbl>
    <w:p w14:paraId="6E8C284F" w14:textId="77777777" w:rsidR="00483AEF" w:rsidRDefault="00483AEF" w:rsidP="00926B0C"/>
    <w:p w14:paraId="11F35D2E" w14:textId="77777777" w:rsidR="00217734" w:rsidRPr="00217734" w:rsidRDefault="00217734" w:rsidP="00217734">
      <w:pPr>
        <w:rPr>
          <w:sz w:val="20"/>
          <w:szCs w:val="20"/>
        </w:rPr>
      </w:pPr>
      <w:r w:rsidRPr="00217734">
        <w:rPr>
          <w:sz w:val="20"/>
          <w:szCs w:val="20"/>
        </w:rPr>
        <w:t xml:space="preserve">Pozn: V případě </w:t>
      </w:r>
      <w:r w:rsidR="005C4FFB">
        <w:rPr>
          <w:sz w:val="20"/>
          <w:szCs w:val="20"/>
        </w:rPr>
        <w:t xml:space="preserve">opravné </w:t>
      </w:r>
      <w:r w:rsidRPr="00217734">
        <w:rPr>
          <w:sz w:val="20"/>
          <w:szCs w:val="20"/>
        </w:rPr>
        <w:t xml:space="preserve"> faktury </w:t>
      </w:r>
      <w:r>
        <w:rPr>
          <w:sz w:val="20"/>
          <w:szCs w:val="20"/>
        </w:rPr>
        <w:t xml:space="preserve">již nebude vyplněn druh fakturace </w:t>
      </w:r>
      <w:r w:rsidR="005C4FFB">
        <w:rPr>
          <w:sz w:val="20"/>
          <w:szCs w:val="20"/>
        </w:rPr>
        <w:t>COR</w:t>
      </w:r>
      <w:r>
        <w:rPr>
          <w:sz w:val="20"/>
          <w:szCs w:val="20"/>
        </w:rPr>
        <w:t xml:space="preserve">, ale </w:t>
      </w:r>
      <w:r w:rsidRPr="00217734">
        <w:rPr>
          <w:sz w:val="20"/>
          <w:szCs w:val="20"/>
        </w:rPr>
        <w:t>zůstává vyplněn</w:t>
      </w:r>
      <w:r>
        <w:rPr>
          <w:sz w:val="20"/>
          <w:szCs w:val="20"/>
        </w:rPr>
        <w:t>a</w:t>
      </w:r>
      <w:r w:rsidRPr="00217734">
        <w:rPr>
          <w:sz w:val="20"/>
          <w:szCs w:val="20"/>
        </w:rPr>
        <w:t xml:space="preserve"> původní </w:t>
      </w:r>
      <w:r>
        <w:rPr>
          <w:sz w:val="20"/>
          <w:szCs w:val="20"/>
        </w:rPr>
        <w:t xml:space="preserve">hodnota. </w:t>
      </w:r>
      <w:r w:rsidR="005C4FFB">
        <w:rPr>
          <w:sz w:val="20"/>
          <w:szCs w:val="20"/>
        </w:rPr>
        <w:t xml:space="preserve">Opravná faktura </w:t>
      </w:r>
      <w:r>
        <w:rPr>
          <w:sz w:val="20"/>
          <w:szCs w:val="20"/>
        </w:rPr>
        <w:t>je indikován</w:t>
      </w:r>
      <w:r w:rsidR="005C4FFB">
        <w:rPr>
          <w:sz w:val="20"/>
          <w:szCs w:val="20"/>
        </w:rPr>
        <w:t>a</w:t>
      </w:r>
      <w:r>
        <w:rPr>
          <w:sz w:val="20"/>
          <w:szCs w:val="20"/>
        </w:rPr>
        <w:t xml:space="preserve"> vyplněním důvodu  jako hodnoty atributu </w:t>
      </w:r>
      <w:proofErr w:type="spellStart"/>
      <w:r>
        <w:rPr>
          <w:sz w:val="20"/>
          <w:szCs w:val="20"/>
        </w:rPr>
        <w:t>corReason</w:t>
      </w:r>
      <w:proofErr w:type="spellEnd"/>
      <w:r>
        <w:rPr>
          <w:sz w:val="20"/>
          <w:szCs w:val="20"/>
        </w:rPr>
        <w:t>.</w:t>
      </w:r>
    </w:p>
    <w:p w14:paraId="404A7891" w14:textId="77777777" w:rsidR="00217734" w:rsidRDefault="00217734" w:rsidP="00926B0C"/>
    <w:p w14:paraId="040017C3" w14:textId="77777777" w:rsidR="003522AD" w:rsidRDefault="003522AD" w:rsidP="00926B0C"/>
    <w:p w14:paraId="129C5974" w14:textId="77777777" w:rsidR="009958F0" w:rsidRDefault="009958F0" w:rsidP="009958F0">
      <w:r>
        <w:t>Kompletní soubor CDS</w:t>
      </w:r>
      <w:r w:rsidR="00EE61EF">
        <w:t>GASPOF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132060CE" w14:textId="7878AEB9" w:rsidR="009958F0" w:rsidRPr="003C66E4" w:rsidRDefault="003C66E4" w:rsidP="009958F0">
      <w:pPr>
        <w:spacing w:after="0"/>
        <w:rPr>
          <w:rStyle w:val="Hypertextovodkaz"/>
        </w:rPr>
      </w:pPr>
      <w:r>
        <w:fldChar w:fldCharType="begin"/>
      </w:r>
      <w:r w:rsidR="00586BCB">
        <w:instrText>HYPERLINK "XML/CDSGASPOF" \o "CDSINVOICE.xsd"</w:instrText>
      </w:r>
      <w:r>
        <w:fldChar w:fldCharType="separate"/>
      </w:r>
      <w:r w:rsidR="00FE2E2E" w:rsidRPr="003C66E4">
        <w:rPr>
          <w:rStyle w:val="Hypertextovodkaz"/>
        </w:rPr>
        <w:t>XML\CDSGASPOF</w:t>
      </w:r>
    </w:p>
    <w:p w14:paraId="5C2E7203" w14:textId="77777777" w:rsidR="009958F0" w:rsidRDefault="003C66E4" w:rsidP="009958F0">
      <w:pPr>
        <w:spacing w:after="0"/>
      </w:pPr>
      <w:r>
        <w:fldChar w:fldCharType="end"/>
      </w:r>
    </w:p>
    <w:p w14:paraId="7CD8B940" w14:textId="77777777" w:rsidR="00C341BE" w:rsidRDefault="00C341BE" w:rsidP="00C341BE">
      <w:pPr>
        <w:pStyle w:val="Nadpis5"/>
      </w:pPr>
      <w:r>
        <w:t xml:space="preserve">Příklad zprávy formátu CDSGASPOF </w:t>
      </w:r>
    </w:p>
    <w:p w14:paraId="2147B620" w14:textId="77777777" w:rsidR="00C341BE" w:rsidRDefault="00C341BE" w:rsidP="00C341BE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60"/>
        <w:gridCol w:w="4835"/>
      </w:tblGrid>
      <w:tr w:rsidR="00C341BE" w:rsidRPr="00F15267" w14:paraId="1F5BE756" w14:textId="77777777" w:rsidTr="001F677A">
        <w:trPr>
          <w:cantSplit/>
          <w:trHeight w:val="270"/>
        </w:trPr>
        <w:tc>
          <w:tcPr>
            <w:tcW w:w="436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722B66D" w14:textId="77777777" w:rsidR="00C341BE" w:rsidRPr="00F15267" w:rsidRDefault="00C341BE" w:rsidP="002350FB">
            <w:pPr>
              <w:pStyle w:val="TableNormal1"/>
              <w:rPr>
                <w:rFonts w:eastAsia="Arial Unicode MS"/>
                <w:i/>
                <w:iCs/>
              </w:rPr>
            </w:pPr>
            <w:r w:rsidRPr="00F15267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9BD5467" w14:textId="77777777" w:rsidR="00C341BE" w:rsidRPr="00F15267" w:rsidRDefault="00C341BE" w:rsidP="002350FB">
            <w:pPr>
              <w:pStyle w:val="TableNormal1"/>
              <w:rPr>
                <w:rFonts w:eastAsia="Arial Unicode MS"/>
                <w:i/>
                <w:iCs/>
              </w:rPr>
            </w:pPr>
            <w:r w:rsidRPr="00F15267">
              <w:rPr>
                <w:i/>
                <w:iCs/>
              </w:rPr>
              <w:t>Odkaz</w:t>
            </w:r>
          </w:p>
        </w:tc>
      </w:tr>
      <w:tr w:rsidR="00C341BE" w:rsidRPr="00F15267" w14:paraId="5E11C950" w14:textId="77777777" w:rsidTr="001F677A">
        <w:trPr>
          <w:trHeight w:val="255"/>
        </w:trPr>
        <w:tc>
          <w:tcPr>
            <w:tcW w:w="436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C681A5" w14:textId="77777777" w:rsidR="00C341BE" w:rsidRPr="00F15267" w:rsidRDefault="00C341BE" w:rsidP="00AB192E">
            <w:r w:rsidRPr="00C341BE">
              <w:t xml:space="preserve">POF data pro fakturaci </w:t>
            </w:r>
            <w:proofErr w:type="spellStart"/>
            <w:r w:rsidRPr="00C341BE">
              <w:t>distibuce</w:t>
            </w:r>
            <w:proofErr w:type="spellEnd"/>
            <w:r w:rsidRPr="00C341BE">
              <w:t xml:space="preserve"> </w:t>
            </w:r>
            <w:r>
              <w:t>(GP1</w:t>
            </w:r>
            <w:r w:rsidRPr="00F15267">
              <w:t>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16861A6" w14:textId="17908112" w:rsidR="00C341BE" w:rsidRPr="002350FB" w:rsidRDefault="00B2425F" w:rsidP="002350FB">
            <w:pPr>
              <w:pStyle w:val="TableNormal1"/>
              <w:rPr>
                <w:rStyle w:val="Hypertextovodkaz"/>
                <w:rFonts w:eastAsia="Arial Unicode MS"/>
              </w:rPr>
            </w:pPr>
            <w:r>
              <w:rPr>
                <w:rFonts w:eastAsia="Arial Unicode MS"/>
              </w:rPr>
              <w:fldChar w:fldCharType="begin"/>
            </w:r>
            <w:r w:rsidR="00586BCB">
              <w:rPr>
                <w:rFonts w:eastAsia="Arial Unicode MS"/>
              </w:rPr>
              <w:instrText>HYPERLINK "XML/CDSGASPOF/EXAMPLES/CDSGASPOF_msg_code_GP1_A.xml"</w:instrText>
            </w:r>
            <w:r>
              <w:rPr>
                <w:rFonts w:eastAsia="Arial Unicode MS"/>
              </w:rPr>
            </w:r>
            <w:r>
              <w:rPr>
                <w:rFonts w:eastAsia="Arial Unicode MS"/>
              </w:rPr>
              <w:fldChar w:fldCharType="separate"/>
            </w:r>
            <w:r w:rsidR="00C341BE" w:rsidRPr="002350FB">
              <w:rPr>
                <w:rStyle w:val="Hypertextovodkaz"/>
                <w:rFonts w:eastAsia="Arial Unicode MS"/>
              </w:rPr>
              <w:t>XML\CDSGASPOF\EXAMPLES\CDSGASPOF_msg_code_GP1</w:t>
            </w:r>
            <w:r w:rsidR="002350FB" w:rsidRPr="002350FB">
              <w:rPr>
                <w:rStyle w:val="Hypertextovodkaz"/>
                <w:rFonts w:eastAsia="Arial Unicode MS"/>
              </w:rPr>
              <w:t>_A</w:t>
            </w:r>
            <w:r w:rsidR="00C341BE" w:rsidRPr="002350FB">
              <w:rPr>
                <w:rStyle w:val="Hypertextovodkaz"/>
                <w:rFonts w:eastAsia="Arial Unicode MS"/>
              </w:rPr>
              <w:t>.xml</w:t>
            </w:r>
          </w:p>
          <w:p w14:paraId="6C76D473" w14:textId="635B70FB" w:rsidR="002350FB" w:rsidRPr="002350FB" w:rsidRDefault="00B2425F" w:rsidP="002350FB">
            <w:pPr>
              <w:pStyle w:val="TableNormal1"/>
              <w:rPr>
                <w:rStyle w:val="Hypertextovodkaz"/>
                <w:rFonts w:eastAsia="Arial Unicode MS"/>
              </w:rPr>
            </w:pPr>
            <w:r>
              <w:rPr>
                <w:rFonts w:eastAsia="Arial Unicode MS"/>
              </w:rPr>
              <w:fldChar w:fldCharType="end"/>
            </w:r>
            <w:r>
              <w:rPr>
                <w:rFonts w:eastAsia="Arial Unicode MS"/>
              </w:rPr>
              <w:fldChar w:fldCharType="begin"/>
            </w:r>
            <w:r w:rsidR="00586BCB">
              <w:rPr>
                <w:rFonts w:eastAsia="Arial Unicode MS"/>
              </w:rPr>
              <w:instrText>HYPERLINK "XML/CDSGASPOF/EXAMPLES/CDSGASPOF_msg_code_GP1_AC.xml"</w:instrText>
            </w:r>
            <w:r>
              <w:rPr>
                <w:rFonts w:eastAsia="Arial Unicode MS"/>
              </w:rPr>
            </w:r>
            <w:r>
              <w:rPr>
                <w:rFonts w:eastAsia="Arial Unicode MS"/>
              </w:rPr>
              <w:fldChar w:fldCharType="separate"/>
            </w:r>
            <w:r w:rsidR="002350FB" w:rsidRPr="002350FB">
              <w:rPr>
                <w:rStyle w:val="Hypertextovodkaz"/>
                <w:rFonts w:eastAsia="Arial Unicode MS"/>
              </w:rPr>
              <w:t>XML\CDSGASPOF\EXAMPLES\CDSGASPOF_msg_code_GP1_A</w:t>
            </w:r>
            <w:r w:rsidR="002350FB">
              <w:rPr>
                <w:rStyle w:val="Hypertextovodkaz"/>
                <w:rFonts w:eastAsia="Arial Unicode MS"/>
              </w:rPr>
              <w:t>C</w:t>
            </w:r>
            <w:r w:rsidR="002350FB" w:rsidRPr="002350FB">
              <w:rPr>
                <w:rStyle w:val="Hypertextovodkaz"/>
                <w:rFonts w:eastAsia="Arial Unicode MS"/>
              </w:rPr>
              <w:t>.xml</w:t>
            </w:r>
          </w:p>
          <w:p w14:paraId="25C133FE" w14:textId="60CB2B93" w:rsidR="002350FB" w:rsidRPr="002350FB" w:rsidRDefault="00B2425F" w:rsidP="002350FB">
            <w:pPr>
              <w:pStyle w:val="TableNormal1"/>
              <w:rPr>
                <w:rStyle w:val="Hypertextovodkaz"/>
                <w:rFonts w:eastAsia="Arial Unicode MS"/>
              </w:rPr>
            </w:pPr>
            <w:r>
              <w:rPr>
                <w:rFonts w:eastAsia="Arial Unicode MS"/>
              </w:rPr>
              <w:fldChar w:fldCharType="end"/>
            </w:r>
            <w:r>
              <w:rPr>
                <w:rFonts w:eastAsia="Arial Unicode MS"/>
              </w:rPr>
              <w:fldChar w:fldCharType="begin"/>
            </w:r>
            <w:r w:rsidR="00586BCB">
              <w:rPr>
                <w:rFonts w:eastAsia="Arial Unicode MS"/>
              </w:rPr>
              <w:instrText>HYPERLINK "XML/CDSGASPOF/EXAMPLES/CDSGASPOF_msg_code_G1_C.xml"</w:instrText>
            </w:r>
            <w:r>
              <w:rPr>
                <w:rFonts w:eastAsia="Arial Unicode MS"/>
              </w:rPr>
            </w:r>
            <w:r>
              <w:rPr>
                <w:rFonts w:eastAsia="Arial Unicode MS"/>
              </w:rPr>
              <w:fldChar w:fldCharType="separate"/>
            </w:r>
            <w:r w:rsidR="002350FB" w:rsidRPr="002350FB">
              <w:rPr>
                <w:rStyle w:val="Hypertextovodkaz"/>
                <w:rFonts w:eastAsia="Arial Unicode MS"/>
              </w:rPr>
              <w:t>XML\CDSGASPOF\EXAMPLES\CDSGASPOF_msg_code_G1_C.xml</w:t>
            </w:r>
          </w:p>
          <w:p w14:paraId="7FF4669E" w14:textId="77777777" w:rsidR="002350FB" w:rsidRPr="00F15267" w:rsidRDefault="00B2425F" w:rsidP="002350FB">
            <w:pPr>
              <w:pStyle w:val="TableNormal1"/>
              <w:rPr>
                <w:rFonts w:eastAsia="Arial Unicode MS"/>
              </w:rPr>
            </w:pPr>
            <w:r>
              <w:rPr>
                <w:rFonts w:eastAsia="Arial Unicode MS"/>
              </w:rPr>
              <w:fldChar w:fldCharType="end"/>
            </w:r>
          </w:p>
        </w:tc>
      </w:tr>
    </w:tbl>
    <w:p w14:paraId="6B64DD19" w14:textId="77777777" w:rsidR="00C341BE" w:rsidRDefault="00C341BE" w:rsidP="00933461"/>
    <w:p w14:paraId="1782FC86" w14:textId="77777777" w:rsidR="00C341BE" w:rsidRDefault="00C341BE" w:rsidP="007560EF"/>
    <w:p w14:paraId="171E5EA6" w14:textId="77777777" w:rsidR="007560EF" w:rsidRPr="009C7EC8" w:rsidRDefault="00C341BE" w:rsidP="007560EF">
      <w:r>
        <w:br w:type="page"/>
      </w:r>
    </w:p>
    <w:p w14:paraId="0321C21A" w14:textId="77777777" w:rsidR="009958F0" w:rsidRDefault="009958F0" w:rsidP="009958F0">
      <w:pPr>
        <w:pStyle w:val="Nadpis2"/>
      </w:pPr>
      <w:bookmarkStart w:id="28" w:name="_Toc199409064"/>
      <w:r>
        <w:lastRenderedPageBreak/>
        <w:t>CDS</w:t>
      </w:r>
      <w:r w:rsidR="00F77C52">
        <w:t>G</w:t>
      </w:r>
      <w:r w:rsidR="00E63F8C">
        <w:t>AS</w:t>
      </w:r>
      <w:r>
        <w:t>REQ</w:t>
      </w:r>
      <w:bookmarkEnd w:id="28"/>
    </w:p>
    <w:p w14:paraId="412010F9" w14:textId="77777777" w:rsidR="009958F0" w:rsidRDefault="009958F0" w:rsidP="009958F0"/>
    <w:p w14:paraId="0637FCC6" w14:textId="77777777" w:rsidR="009958F0" w:rsidRDefault="009958F0" w:rsidP="009958F0">
      <w:pPr>
        <w:pStyle w:val="Nadpis5"/>
      </w:pPr>
      <w:r>
        <w:t>Účel</w:t>
      </w:r>
    </w:p>
    <w:p w14:paraId="2CE8FA05" w14:textId="77777777" w:rsidR="009958F0" w:rsidRDefault="009958F0" w:rsidP="009958F0"/>
    <w:p w14:paraId="00CC4D3D" w14:textId="77777777" w:rsidR="009958F0" w:rsidRDefault="009958F0" w:rsidP="009958F0">
      <w:r>
        <w:t>Zpráva XML ve formátu CDS</w:t>
      </w:r>
      <w:r w:rsidR="00F77C52">
        <w:t>G</w:t>
      </w:r>
      <w:r w:rsidR="00A37BE0">
        <w:t>AS</w:t>
      </w:r>
      <w:r>
        <w:t>REQ slouží k vyžádání dokumentu / zprávy z CDS. Základ formátu je přibližným ekvivalentem zprávy REQDOC podle standardu UN/EDIFACT. Při komunikaci s centrem datových služeb CDS je možné tento formát využít v případech, uvedených v následující tabulce.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9958F0" w:rsidRPr="007F474B" w14:paraId="03BF26A6" w14:textId="77777777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8BBD236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87C2C2D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EB76F05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E2B0742" w14:textId="77777777" w:rsidR="009958F0" w:rsidRPr="007F474B" w:rsidRDefault="009958F0" w:rsidP="009958F0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3C22CF2" w14:textId="77777777" w:rsidR="009958F0" w:rsidRPr="007F474B" w:rsidRDefault="009958F0" w:rsidP="009958F0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B42FBB4" w14:textId="77777777" w:rsidR="009958F0" w:rsidRPr="007F474B" w:rsidRDefault="009958F0" w:rsidP="009958F0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1A459C" w:rsidRPr="007F474B" w14:paraId="17355420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3A6454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R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27C2EE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zaslání stavu změny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E0B2F" w14:textId="77777777" w:rsidR="001A459C" w:rsidRDefault="001A459C" w:rsidP="009958F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B00B7B" w14:textId="77777777" w:rsidR="001A459C" w:rsidRDefault="001A459C" w:rsidP="009958F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B51579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0587BE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33213E" w:rsidRPr="007F474B" w14:paraId="75731AE6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909C4" w14:textId="77777777" w:rsidR="0033213E" w:rsidRPr="001A459C" w:rsidRDefault="0033213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28A29B" w14:textId="77777777" w:rsidR="0033213E" w:rsidRPr="001A459C" w:rsidRDefault="0033213E">
            <w:pPr>
              <w:rPr>
                <w:sz w:val="20"/>
                <w:szCs w:val="20"/>
              </w:rPr>
            </w:pPr>
            <w:r w:rsidRPr="0033213E">
              <w:rPr>
                <w:sz w:val="20"/>
                <w:szCs w:val="20"/>
              </w:rPr>
              <w:t>Dotaz na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2FEA3" w14:textId="77777777" w:rsidR="0033213E" w:rsidRDefault="0033213E" w:rsidP="009958F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F5D07" w14:textId="77777777" w:rsidR="0033213E" w:rsidRDefault="0033213E" w:rsidP="0033213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4096A8" w14:textId="77777777" w:rsidR="0033213E" w:rsidRPr="001A459C" w:rsidRDefault="0033213E" w:rsidP="0033213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E07EF4" w14:textId="77777777" w:rsidR="0033213E" w:rsidRPr="001A459C" w:rsidRDefault="0033213E" w:rsidP="0033213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5058" w:rsidRPr="007F474B" w14:paraId="1803188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DBD59A" w14:textId="77777777" w:rsidR="001A5058" w:rsidRPr="001A459C" w:rsidRDefault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J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9E4C17" w14:textId="77777777" w:rsidR="001A5058" w:rsidRPr="001A459C" w:rsidRDefault="001A5058">
            <w:pPr>
              <w:rPr>
                <w:sz w:val="20"/>
                <w:szCs w:val="20"/>
              </w:rPr>
            </w:pPr>
            <w:r w:rsidRPr="001A5058">
              <w:rPr>
                <w:sz w:val="20"/>
                <w:szCs w:val="20"/>
              </w:rPr>
              <w:t>Dotaz na data o přiřazených pozorovatelích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D9CB59" w14:textId="77777777" w:rsidR="001A5058" w:rsidRDefault="001A5058" w:rsidP="009958F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AE9A1" w14:textId="77777777" w:rsidR="001A5058" w:rsidRDefault="001A5058" w:rsidP="009958F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C18639" w14:textId="77777777" w:rsidR="001A5058" w:rsidRPr="001A459C" w:rsidRDefault="001A5058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473684" w14:textId="77777777" w:rsidR="001A5058" w:rsidRPr="001A459C" w:rsidRDefault="001A5058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1A459C" w:rsidRPr="007F474B" w14:paraId="174E1A5B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D0E42F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C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CEC38D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data reklamac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0E851" w14:textId="77777777" w:rsidR="001A459C" w:rsidRDefault="001A459C" w:rsidP="009958F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4D3B13" w14:textId="77777777" w:rsidR="001A459C" w:rsidRDefault="001A459C" w:rsidP="009958F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E024F7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F6E223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459C" w:rsidRPr="007F474B" w14:paraId="352CF70B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55CD08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C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A779AF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zprávy OT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3F6E2" w14:textId="77777777" w:rsidR="001A459C" w:rsidRDefault="001A459C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52FA72" w14:textId="77777777" w:rsidR="001A459C" w:rsidRPr="008B1B9B" w:rsidRDefault="001A459C" w:rsidP="008B1B9B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5E9FAF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20E63A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459C" w:rsidRPr="007F474B" w14:paraId="5F25CE5A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E2EC6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P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252A3C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data pro fakturaci distribuce (POF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D22480" w14:textId="77777777" w:rsidR="001A459C" w:rsidRDefault="001A459C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CF2122" w14:textId="77777777" w:rsidR="001A459C" w:rsidRPr="008B1B9B" w:rsidRDefault="001A459C" w:rsidP="008B1B9B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36FEFF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E1812F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B60CF6" w:rsidRPr="007F474B" w14:paraId="6A0A6CD6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A2A36" w14:textId="77777777" w:rsidR="00B60CF6" w:rsidRPr="001A459C" w:rsidRDefault="00B60CF6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GP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E23974" w14:textId="77777777" w:rsidR="00B60CF6" w:rsidRPr="001A459C" w:rsidRDefault="00B60CF6">
            <w:pPr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Dotaz na zprávu elektronické faktur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2D6D5" w14:textId="77777777" w:rsidR="00B60CF6" w:rsidRDefault="00B60CF6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86BFD" w14:textId="77777777" w:rsidR="00B60CF6" w:rsidRPr="008B1B9B" w:rsidRDefault="00B60CF6" w:rsidP="008B1B9B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13B51B" w14:textId="77777777" w:rsidR="00B60CF6" w:rsidRPr="001A459C" w:rsidRDefault="00B60CF6" w:rsidP="001A459C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17B1BD" w14:textId="77777777" w:rsidR="00B60CF6" w:rsidRPr="001A459C" w:rsidRDefault="00B60CF6" w:rsidP="001A459C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DS</w:t>
            </w:r>
          </w:p>
        </w:tc>
      </w:tr>
      <w:tr w:rsidR="00B60CF6" w:rsidRPr="007F474B" w14:paraId="7AF45CC5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E2B08" w14:textId="77777777" w:rsidR="00B60CF6" w:rsidRPr="001A459C" w:rsidRDefault="00B60CF6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GPC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C58ADA" w14:textId="77777777" w:rsidR="00B60CF6" w:rsidRPr="001A459C" w:rsidRDefault="00B60CF6">
            <w:pPr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Dotaz na informaci o předání elektronické faktur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6CA8D6" w14:textId="77777777" w:rsidR="00B60CF6" w:rsidRDefault="00B60CF6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5D2D6" w14:textId="77777777" w:rsidR="00B60CF6" w:rsidRPr="008B1B9B" w:rsidRDefault="00B60CF6" w:rsidP="008B1B9B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C64552" w14:textId="77777777" w:rsidR="00B60CF6" w:rsidRPr="001A459C" w:rsidRDefault="00B60CF6" w:rsidP="001A459C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5E0BB7" w14:textId="77777777" w:rsidR="00B60CF6" w:rsidRPr="001A459C" w:rsidRDefault="00B60CF6" w:rsidP="001A459C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DS</w:t>
            </w:r>
          </w:p>
        </w:tc>
      </w:tr>
      <w:tr w:rsidR="001A459C" w:rsidRPr="007F474B" w14:paraId="2AEEDAF9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97E3FC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R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11FC1C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dat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01958B" w14:textId="77777777" w:rsidR="001A459C" w:rsidRDefault="001A459C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D2A107" w14:textId="77777777" w:rsidR="001A459C" w:rsidRPr="008B1B9B" w:rsidRDefault="001A459C" w:rsidP="008B1B9B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7877D7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9A34F9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691727" w:rsidRPr="007F474B" w14:paraId="7A90ED3E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5343DF" w14:textId="77777777" w:rsidR="00691727" w:rsidRPr="001A459C" w:rsidRDefault="00691727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R</w:t>
            </w:r>
            <w:r>
              <w:rPr>
                <w:sz w:val="20"/>
                <w:szCs w:val="20"/>
              </w:rPr>
              <w:t>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5F8B72" w14:textId="77777777" w:rsidR="00691727" w:rsidRPr="001A459C" w:rsidRDefault="00691727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data OPM</w:t>
            </w:r>
            <w:r>
              <w:rPr>
                <w:sz w:val="20"/>
                <w:szCs w:val="20"/>
              </w:rPr>
              <w:t xml:space="preserve"> pro BS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754830" w14:textId="77777777" w:rsidR="00691727" w:rsidRDefault="00691727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F46FC" w14:textId="77777777" w:rsidR="00691727" w:rsidRPr="008B1B9B" w:rsidRDefault="00691727" w:rsidP="008B1B9B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32FA99" w14:textId="77777777" w:rsidR="00691727" w:rsidRPr="001A459C" w:rsidRDefault="00691727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C4C39B" w14:textId="77777777" w:rsidR="00691727" w:rsidRPr="001A459C" w:rsidRDefault="00691727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C5D6F" w:rsidRPr="007F474B" w14:paraId="0FE7A130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A5EDB" w14:textId="77777777" w:rsidR="00DC5D6F" w:rsidRPr="001A459C" w:rsidRDefault="00DC5D6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E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45D0CC" w14:textId="77777777" w:rsidR="00DC5D6F" w:rsidRPr="001A459C" w:rsidRDefault="00DC5D6F">
            <w:pPr>
              <w:rPr>
                <w:sz w:val="20"/>
                <w:szCs w:val="20"/>
              </w:rPr>
            </w:pPr>
            <w:r w:rsidRPr="00DC5D6F">
              <w:rPr>
                <w:sz w:val="20"/>
                <w:szCs w:val="20"/>
              </w:rPr>
              <w:t>Požadavek na zkrácený výpis OPM dle služb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6808C2" w14:textId="77777777" w:rsidR="00DC5D6F" w:rsidRDefault="00DC5D6F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24F4D6" w14:textId="77777777" w:rsidR="00DC5D6F" w:rsidRPr="008B1B9B" w:rsidRDefault="00DC5D6F" w:rsidP="008B1B9B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D180F9" w14:textId="77777777" w:rsidR="00DC5D6F" w:rsidRPr="001A459C" w:rsidRDefault="00DC5D6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4D9205" w14:textId="77777777" w:rsidR="00DC5D6F" w:rsidRPr="001A459C" w:rsidRDefault="00DC5D6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CF1C6A" w:rsidRPr="007F474B" w14:paraId="5C6C2611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07994" w14:textId="36E78618" w:rsidR="00CF1C6A" w:rsidRDefault="00CF1C6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K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552298" w14:textId="66C978EA" w:rsidR="00CF1C6A" w:rsidRPr="00DC5D6F" w:rsidRDefault="00CF1C6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taz na vyhodnocení CBS – denní data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1CF66A" w14:textId="1BA57DF3" w:rsidR="00CF1C6A" w:rsidRDefault="00CF1C6A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260824" w14:textId="1B05A6C0" w:rsidR="00CF1C6A" w:rsidRPr="008B1B9B" w:rsidRDefault="00CF1C6A" w:rsidP="008B1B9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13196E" w14:textId="326B9762" w:rsidR="00CF1C6A" w:rsidRPr="001A459C" w:rsidRDefault="00154E46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C36E52" w14:textId="3B98CDE9" w:rsidR="00CF1C6A" w:rsidRPr="001A459C" w:rsidRDefault="00CF1C6A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CF1C6A" w:rsidRPr="007F474B" w14:paraId="2F9F9A0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F77FF" w14:textId="3217F03E" w:rsidR="00CF1C6A" w:rsidRDefault="00CF1C6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N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AB3FA3" w14:textId="0009324A" w:rsidR="00CF1C6A" w:rsidRPr="00DC5D6F" w:rsidRDefault="00CF1C6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taz na vyhodnocení CBS – měsíční data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52D6E" w14:textId="36DD9930" w:rsidR="00CF1C6A" w:rsidRDefault="00CF1C6A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C86F1" w14:textId="406E2B62" w:rsidR="00CF1C6A" w:rsidRPr="008B1B9B" w:rsidRDefault="00CF1C6A" w:rsidP="008B1B9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F184F2" w14:textId="42BB1A2D" w:rsidR="00CF1C6A" w:rsidRPr="001A459C" w:rsidRDefault="00154E46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862E00" w14:textId="27E2CCB1" w:rsidR="00CF1C6A" w:rsidRPr="001A459C" w:rsidRDefault="00CF1C6A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CF1C6A" w:rsidRPr="007F474B" w14:paraId="34EB3485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3E30A9" w14:textId="38B90DBE" w:rsidR="00CF1C6A" w:rsidRDefault="00CF1C6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Q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DD9703" w14:textId="17A4783D" w:rsidR="00CF1C6A" w:rsidRPr="00DC5D6F" w:rsidRDefault="00CF1C6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taz na vyhodnocení CBS – roční data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74335" w14:textId="6E4A8BF8" w:rsidR="00CF1C6A" w:rsidRDefault="00CF1C6A" w:rsidP="00BB07C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D9F822" w14:textId="3BD2C636" w:rsidR="00CF1C6A" w:rsidRPr="008B1B9B" w:rsidRDefault="00CF1C6A" w:rsidP="008B1B9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110CD0" w14:textId="3A5A318D" w:rsidR="00CF1C6A" w:rsidRPr="001A459C" w:rsidRDefault="00154E46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2566F3" w14:textId="1467F76F" w:rsidR="00CF1C6A" w:rsidRPr="001A459C" w:rsidRDefault="00CF1C6A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DA7832" w:rsidRPr="007F474B" w14:paraId="5F266DEB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F59F9" w14:textId="77777777" w:rsidR="00DA7832" w:rsidRDefault="00DA783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Z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CB6D64" w14:textId="77777777" w:rsidR="00DA7832" w:rsidRPr="00DC5D6F" w:rsidRDefault="00DA7832">
            <w:pPr>
              <w:rPr>
                <w:sz w:val="20"/>
                <w:szCs w:val="20"/>
              </w:rPr>
            </w:pPr>
            <w:r w:rsidRPr="00DA7832">
              <w:rPr>
                <w:sz w:val="20"/>
                <w:szCs w:val="20"/>
              </w:rPr>
              <w:t>Dotaz na stav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05730" w14:textId="77777777" w:rsidR="00DA7832" w:rsidRDefault="00DA7832" w:rsidP="00D612F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8DBFAD" w14:textId="77777777" w:rsidR="00DA7832" w:rsidRPr="008B1B9B" w:rsidRDefault="00DA7832" w:rsidP="00D612F2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FF4EB4" w14:textId="77777777" w:rsidR="00DA7832" w:rsidRPr="001A459C" w:rsidRDefault="00DA7832" w:rsidP="00D612F2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7B16CB" w14:textId="77777777" w:rsidR="00DA7832" w:rsidRPr="001A459C" w:rsidRDefault="00DA7832" w:rsidP="00D612F2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DS</w:t>
            </w:r>
          </w:p>
        </w:tc>
      </w:tr>
    </w:tbl>
    <w:p w14:paraId="6053BA18" w14:textId="77777777" w:rsidR="009958F0" w:rsidRDefault="009958F0" w:rsidP="009958F0"/>
    <w:p w14:paraId="07170FE0" w14:textId="77777777" w:rsidR="00A37BE0" w:rsidRDefault="00A37BE0" w:rsidP="00A37BE0">
      <w:pPr>
        <w:pStyle w:val="Nadpis5"/>
      </w:pPr>
      <w:r>
        <w:t>plnění struktury cdsgasREQ</w:t>
      </w:r>
    </w:p>
    <w:p w14:paraId="1AC8C018" w14:textId="77777777" w:rsidR="00D41215" w:rsidRDefault="00D41215" w:rsidP="00D41215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D41215" w:rsidRPr="00D95212" w14:paraId="7DFAAD8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27E29A5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D105902" w14:textId="77777777" w:rsidR="00D41215" w:rsidRPr="00D95212" w:rsidRDefault="00D41215" w:rsidP="00D95212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7339929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187A843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C4F0188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D41215" w:rsidRPr="00D95212" w14:paraId="3BC65C8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4DFD5E8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CDSGASREQ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A1DF23B" w14:textId="77777777" w:rsidR="00D41215" w:rsidRPr="00D95212" w:rsidRDefault="008C5817" w:rsidP="00D95212">
            <w:pPr>
              <w:autoSpaceDE w:val="0"/>
              <w:autoSpaceDN w:val="0"/>
              <w:jc w:val="center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9E2B02E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88D9A05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B5A8C54" w14:textId="77777777" w:rsidR="00D41215" w:rsidRPr="00A1290A" w:rsidRDefault="00D41215" w:rsidP="00D95212">
            <w:pPr>
              <w:autoSpaceDE w:val="0"/>
              <w:autoSpaceDN w:val="0"/>
            </w:pPr>
            <w:r w:rsidRPr="00A1290A">
              <w:t>Hlavička zprávy</w:t>
            </w:r>
          </w:p>
        </w:tc>
      </w:tr>
      <w:tr w:rsidR="00D41215" w:rsidRPr="00D95212" w14:paraId="29038E7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F4CC" w14:textId="77777777" w:rsidR="00D41215" w:rsidRDefault="00D41215" w:rsidP="00D95212">
            <w:pPr>
              <w:autoSpaceDE w:val="0"/>
              <w:autoSpaceDN w:val="0"/>
            </w:pPr>
            <w:r>
              <w:lastRenderedPageBreak/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407B4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7D2C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F9B2" w14:textId="77777777" w:rsidR="00D41215" w:rsidRPr="00BB1160" w:rsidRDefault="00D41215" w:rsidP="00D95212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5ED0A" w14:textId="77777777" w:rsidR="00D41215" w:rsidRDefault="00D41215" w:rsidP="00D95212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D41215" w:rsidRPr="00D95212" w14:paraId="6605ECA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6D57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55DA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B95B1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66C5" w14:textId="77777777" w:rsidR="00D41215" w:rsidRDefault="00D41215" w:rsidP="00D95212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4146" w14:textId="77777777" w:rsidR="00D41215" w:rsidRDefault="00D41215" w:rsidP="00D95212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D41215" w:rsidRPr="00D95212" w14:paraId="2F01370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399EF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51733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7F444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2AE8B" w14:textId="77777777" w:rsidR="00D41215" w:rsidRDefault="00D41215" w:rsidP="00D95212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EDC2B" w14:textId="77777777" w:rsidR="00D41215" w:rsidRDefault="00D41215" w:rsidP="00D95212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D41215" w:rsidRPr="00D95212" w14:paraId="35D2D1D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83C50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EBB2E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F9FB0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E03D3" w14:textId="77777777" w:rsidR="00D41215" w:rsidRDefault="00D41215" w:rsidP="00D95212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63CF" w14:textId="77777777" w:rsidR="00D41215" w:rsidRDefault="00D41215" w:rsidP="00D95212">
            <w:pPr>
              <w:autoSpaceDE w:val="0"/>
              <w:autoSpaceDN w:val="0"/>
            </w:pPr>
            <w:r>
              <w:t xml:space="preserve">Verze schéma, plněno </w:t>
            </w:r>
            <w:proofErr w:type="spellStart"/>
            <w:r>
              <w:t>konstatnoz</w:t>
            </w:r>
            <w:proofErr w:type="spellEnd"/>
            <w:r>
              <w:t xml:space="preserve"> „1“</w:t>
            </w:r>
          </w:p>
        </w:tc>
      </w:tr>
      <w:tr w:rsidR="00D41215" w:rsidRPr="00D95212" w14:paraId="7D4656C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168B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D2DA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AE84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6D612" w14:textId="77777777" w:rsidR="00D41215" w:rsidRDefault="00D41215" w:rsidP="00D95212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F3B65" w14:textId="77777777" w:rsidR="00D41215" w:rsidRDefault="00D41215" w:rsidP="00D95212">
            <w:pPr>
              <w:autoSpaceDE w:val="0"/>
              <w:autoSpaceDN w:val="0"/>
            </w:pPr>
            <w:r>
              <w:t xml:space="preserve">Vydání v rámci verze schématu, </w:t>
            </w:r>
            <w:proofErr w:type="spellStart"/>
            <w:r>
              <w:t>p“něno</w:t>
            </w:r>
            <w:proofErr w:type="spellEnd"/>
            <w:r>
              <w:t xml:space="preserve"> </w:t>
            </w:r>
            <w:proofErr w:type="spellStart"/>
            <w:r>
              <w:t>konstntou</w:t>
            </w:r>
            <w:proofErr w:type="spellEnd"/>
            <w:r>
              <w:t xml:space="preserve"> „1“</w:t>
            </w:r>
          </w:p>
        </w:tc>
      </w:tr>
      <w:tr w:rsidR="00D41215" w:rsidRPr="00D95212" w14:paraId="35E6F543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D5E8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CF04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ACF6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3168" w14:textId="77777777" w:rsidR="00D41215" w:rsidRDefault="00D41215" w:rsidP="00D95212">
            <w:pPr>
              <w:autoSpaceDE w:val="0"/>
              <w:autoSpaceDN w:val="0"/>
            </w:pPr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B4D07" w14:textId="77777777" w:rsidR="00D41215" w:rsidRDefault="00D41215" w:rsidP="00D95212">
            <w:pPr>
              <w:autoSpaceDE w:val="0"/>
              <w:autoSpaceDN w:val="0"/>
            </w:pPr>
            <w:r>
              <w:t>Jazyk dat zprávy</w:t>
            </w:r>
          </w:p>
        </w:tc>
      </w:tr>
      <w:tr w:rsidR="00D41215" w14:paraId="00066004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85BDE82" w14:textId="77777777" w:rsidR="00D41215" w:rsidRDefault="00D41215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77412E4" w14:textId="77777777" w:rsidR="00D41215" w:rsidRDefault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05A3CC" w14:textId="77777777" w:rsidR="00D41215" w:rsidRDefault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269A365" w14:textId="77777777" w:rsidR="00D41215" w:rsidRDefault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9AE552D" w14:textId="77777777" w:rsidR="00D41215" w:rsidRDefault="00D41215">
            <w:pPr>
              <w:rPr>
                <w:b/>
              </w:rPr>
            </w:pPr>
          </w:p>
        </w:tc>
      </w:tr>
      <w:tr w:rsidR="00D41215" w14:paraId="77222884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E2391" w14:textId="77777777" w:rsidR="00D41215" w:rsidRDefault="00D41215" w:rsidP="00D41215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7284D" w14:textId="77777777" w:rsidR="00D41215" w:rsidRPr="0085563A" w:rsidRDefault="00D41215" w:rsidP="00D41215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1E311" w14:textId="77777777" w:rsidR="00D41215" w:rsidRDefault="00D41215" w:rsidP="00D41215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0C350" w14:textId="77777777" w:rsidR="00D41215" w:rsidRDefault="00D41215" w:rsidP="00D41215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1C07C" w14:textId="77777777" w:rsidR="00D41215" w:rsidRDefault="00D41215" w:rsidP="00D41215">
            <w:r>
              <w:t>EIC odesílatele zprávy</w:t>
            </w:r>
          </w:p>
        </w:tc>
      </w:tr>
      <w:tr w:rsidR="00D41215" w14:paraId="003A66F0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93720" w14:textId="77777777" w:rsidR="00D41215" w:rsidRDefault="00D41215" w:rsidP="00D41215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CB78" w14:textId="77777777" w:rsidR="00D41215" w:rsidRPr="0085563A" w:rsidRDefault="00D41215" w:rsidP="00D41215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BCBF" w14:textId="77777777" w:rsidR="00D41215" w:rsidRDefault="00D41215" w:rsidP="00D41215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B26A" w14:textId="77777777" w:rsidR="00D41215" w:rsidRPr="00BB1160" w:rsidRDefault="00D41215" w:rsidP="00D41215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9434" w14:textId="77777777" w:rsidR="00D41215" w:rsidRDefault="00D41215" w:rsidP="00D41215">
            <w:r>
              <w:t>Plněno konstantou „15“ pro EIC</w:t>
            </w:r>
          </w:p>
        </w:tc>
      </w:tr>
      <w:tr w:rsidR="00D41215" w14:paraId="031055BC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B8BA2B5" w14:textId="77777777" w:rsidR="00D41215" w:rsidRDefault="00D41215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6EDE954" w14:textId="77777777" w:rsidR="00D41215" w:rsidRDefault="00D41215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01CE8C6" w14:textId="77777777" w:rsidR="00D41215" w:rsidRDefault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01AC2AE" w14:textId="77777777" w:rsidR="00D41215" w:rsidRDefault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DAB6362" w14:textId="77777777" w:rsidR="00D41215" w:rsidRDefault="00D41215">
            <w:pPr>
              <w:rPr>
                <w:b/>
              </w:rPr>
            </w:pPr>
          </w:p>
        </w:tc>
      </w:tr>
      <w:tr w:rsidR="00D41215" w14:paraId="7E172360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5CA71" w14:textId="77777777" w:rsidR="00D41215" w:rsidRDefault="00D41215" w:rsidP="00D41215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0CEB" w14:textId="77777777" w:rsidR="00D41215" w:rsidRPr="0085563A" w:rsidRDefault="00D41215" w:rsidP="00D41215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0893C" w14:textId="77777777" w:rsidR="00D41215" w:rsidRDefault="00D41215" w:rsidP="00D41215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D91FF" w14:textId="77777777" w:rsidR="00D41215" w:rsidRPr="00BB1160" w:rsidRDefault="00D41215" w:rsidP="00D41215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BD40" w14:textId="77777777" w:rsidR="00D41215" w:rsidRDefault="00D41215" w:rsidP="00D41215">
            <w:r>
              <w:t>EIC příjemce zprávy</w:t>
            </w:r>
          </w:p>
        </w:tc>
      </w:tr>
      <w:tr w:rsidR="00D41215" w14:paraId="4E890662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525FD" w14:textId="77777777" w:rsidR="00D41215" w:rsidRDefault="00D41215" w:rsidP="00D41215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4E86" w14:textId="77777777" w:rsidR="00D41215" w:rsidRPr="0085563A" w:rsidRDefault="00D41215" w:rsidP="00D41215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4EF0" w14:textId="77777777" w:rsidR="00D41215" w:rsidRDefault="00D41215" w:rsidP="00D41215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50203" w14:textId="77777777" w:rsidR="00D41215" w:rsidRDefault="00D41215" w:rsidP="00D41215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B091A" w14:textId="77777777" w:rsidR="00D41215" w:rsidRDefault="00D41215" w:rsidP="00D41215">
            <w:r>
              <w:t>Plněno konstantou „15“ pro EIC</w:t>
            </w:r>
          </w:p>
        </w:tc>
      </w:tr>
      <w:tr w:rsidR="00D41215" w14:paraId="0A2E17E8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9C6B291" w14:textId="77777777" w:rsidR="00D41215" w:rsidRDefault="00D41215">
            <w:pPr>
              <w:rPr>
                <w:b/>
              </w:rPr>
            </w:pPr>
            <w:proofErr w:type="spellStart"/>
            <w:r>
              <w:rPr>
                <w:b/>
              </w:rPr>
              <w:t>Docum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6BD6421" w14:textId="77777777" w:rsidR="00D41215" w:rsidRDefault="00D4121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AB71EC7" w14:textId="77777777" w:rsidR="00D41215" w:rsidRDefault="00D4121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E249B80" w14:textId="77777777" w:rsidR="00D41215" w:rsidRDefault="00D4121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D6E43DB" w14:textId="77777777" w:rsidR="00D41215" w:rsidRDefault="00D41215">
            <w:pPr>
              <w:rPr>
                <w:b/>
              </w:rPr>
            </w:pPr>
          </w:p>
        </w:tc>
      </w:tr>
      <w:tr w:rsidR="00D41215" w:rsidRPr="00D95212" w14:paraId="2052166D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7CFC3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periodic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3353" w14:textId="77777777" w:rsidR="00D41215" w:rsidRPr="0085563A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FB591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6147" w14:textId="77777777" w:rsidR="00D41215" w:rsidRPr="00BB1160" w:rsidRDefault="00D41215" w:rsidP="00D95212">
            <w:pPr>
              <w:autoSpaceDE w:val="0"/>
              <w:autoSpaceDN w:val="0"/>
            </w:pPr>
            <w:r>
              <w:t>Periodici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1C652" w14:textId="77777777" w:rsidR="00D41215" w:rsidRDefault="00D41215" w:rsidP="00D95212">
            <w:pPr>
              <w:autoSpaceDE w:val="0"/>
              <w:autoSpaceDN w:val="0"/>
            </w:pPr>
            <w:r>
              <w:t>Periodicita zasílání</w:t>
            </w:r>
          </w:p>
        </w:tc>
      </w:tr>
      <w:tr w:rsidR="00D41215" w:rsidRPr="00D95212" w14:paraId="3C017AB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83316E3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  <w:proofErr w:type="spellStart"/>
            <w:r w:rsidRPr="00D95212">
              <w:rPr>
                <w:b/>
              </w:rPr>
              <w:t>Lo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B01BA4A" w14:textId="77777777" w:rsidR="00D41215" w:rsidRPr="0085563A" w:rsidRDefault="00D41215" w:rsidP="00D95212">
            <w:pPr>
              <w:autoSpaceDE w:val="0"/>
              <w:autoSpaceDN w:val="0"/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C5468B8" w14:textId="77777777" w:rsidR="00D41215" w:rsidRPr="00D95212" w:rsidRDefault="00D41215" w:rsidP="00D95212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D4251C1" w14:textId="77777777" w:rsidR="00D41215" w:rsidRPr="00D95212" w:rsidRDefault="00D41215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4473D26" w14:textId="77777777" w:rsidR="00D41215" w:rsidRPr="002543BC" w:rsidRDefault="00D41215" w:rsidP="00D95212">
            <w:pPr>
              <w:autoSpaceDE w:val="0"/>
              <w:autoSpaceDN w:val="0"/>
            </w:pPr>
            <w:r w:rsidRPr="002543BC">
              <w:t xml:space="preserve">OPM (1-N pro </w:t>
            </w:r>
            <w:r>
              <w:t>jednu zprávu</w:t>
            </w:r>
            <w:r w:rsidRPr="002543BC">
              <w:t>)</w:t>
            </w:r>
          </w:p>
        </w:tc>
      </w:tr>
      <w:tr w:rsidR="00D41215" w:rsidRPr="00D95212" w14:paraId="1AD49BF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DF396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ext-ui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675F1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7E17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DC2C" w14:textId="77777777" w:rsidR="00D41215" w:rsidRPr="00BB1160" w:rsidRDefault="00D41215" w:rsidP="00D95212">
            <w:pPr>
              <w:autoSpaceDE w:val="0"/>
              <w:autoSpaceDN w:val="0"/>
            </w:pPr>
            <w:r>
              <w:t>Předávací mís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75715" w14:textId="77777777" w:rsidR="00D41215" w:rsidRDefault="00D41215" w:rsidP="00D95212">
            <w:pPr>
              <w:autoSpaceDE w:val="0"/>
              <w:autoSpaceDN w:val="0"/>
            </w:pPr>
            <w:r>
              <w:t>EIC předávacího místa</w:t>
            </w:r>
          </w:p>
        </w:tc>
      </w:tr>
      <w:tr w:rsidR="00D41215" w:rsidRPr="00D95212" w14:paraId="060EA10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03CAD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date-tim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B2E9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400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860B" w14:textId="77777777" w:rsidR="00D41215" w:rsidRDefault="00D41215" w:rsidP="00D95212">
            <w:pPr>
              <w:autoSpaceDE w:val="0"/>
              <w:autoSpaceDN w:val="0"/>
            </w:pPr>
            <w:r>
              <w:t>Datum a čas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C5039" w14:textId="77777777" w:rsidR="00D41215" w:rsidRDefault="00D41215" w:rsidP="00D95212">
            <w:pPr>
              <w:autoSpaceDE w:val="0"/>
              <w:autoSpaceDN w:val="0"/>
            </w:pPr>
            <w:r>
              <w:t xml:space="preserve">Počátek dotazovaného </w:t>
            </w:r>
            <w:proofErr w:type="spellStart"/>
            <w:r>
              <w:t>intrevalu</w:t>
            </w:r>
            <w:proofErr w:type="spellEnd"/>
          </w:p>
        </w:tc>
      </w:tr>
      <w:tr w:rsidR="00D41215" w:rsidRPr="00D95212" w14:paraId="7D3C084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563C9" w14:textId="77777777" w:rsidR="00D41215" w:rsidRDefault="00D41215" w:rsidP="00D95212">
            <w:pPr>
              <w:autoSpaceDE w:val="0"/>
              <w:autoSpaceDN w:val="0"/>
            </w:pPr>
            <w:proofErr w:type="spellStart"/>
            <w:r>
              <w:t>date</w:t>
            </w:r>
            <w:proofErr w:type="spellEnd"/>
            <w:r>
              <w:t>-</w:t>
            </w:r>
            <w:proofErr w:type="spellStart"/>
            <w:r>
              <w:t>time</w:t>
            </w:r>
            <w:proofErr w:type="spellEnd"/>
            <w:r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1FDB8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F64AA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5D262" w14:textId="77777777" w:rsidR="00D41215" w:rsidRDefault="00D41215" w:rsidP="00D95212">
            <w:pPr>
              <w:autoSpaceDE w:val="0"/>
              <w:autoSpaceDN w:val="0"/>
            </w:pPr>
            <w:r>
              <w:t>Datum a čas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4C08F" w14:textId="77777777" w:rsidR="00D41215" w:rsidRDefault="00D41215" w:rsidP="00D95212">
            <w:pPr>
              <w:autoSpaceDE w:val="0"/>
              <w:autoSpaceDN w:val="0"/>
            </w:pPr>
            <w:r>
              <w:t>Konec dotazovaného intervalu</w:t>
            </w:r>
          </w:p>
        </w:tc>
      </w:tr>
      <w:tr w:rsidR="00D41215" w:rsidRPr="00D95212" w14:paraId="5398FFEE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7C127" w14:textId="77777777" w:rsidR="00D41215" w:rsidDel="002543BC" w:rsidRDefault="00D41215" w:rsidP="00D95212">
            <w:pPr>
              <w:autoSpaceDE w:val="0"/>
              <w:autoSpaceDN w:val="0"/>
            </w:pPr>
            <w:proofErr w:type="spellStart"/>
            <w:r>
              <w:t>typ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9B1C9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643D7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5516" w14:textId="77777777" w:rsidR="00D41215" w:rsidRDefault="00D41215" w:rsidP="00D95212">
            <w:pPr>
              <w:autoSpaceDE w:val="0"/>
              <w:autoSpaceDN w:val="0"/>
            </w:pPr>
            <w:r>
              <w:t>Typ měře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E1FDB" w14:textId="77777777" w:rsidR="00D41215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typ měření)</w:t>
            </w:r>
          </w:p>
        </w:tc>
      </w:tr>
      <w:tr w:rsidR="00D41215" w:rsidRPr="00D95212" w14:paraId="03D1174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F328A" w14:textId="77777777" w:rsidR="00D41215" w:rsidDel="002543BC" w:rsidRDefault="00D41215" w:rsidP="00D95212">
            <w:pPr>
              <w:autoSpaceDE w:val="0"/>
              <w:autoSpaceDN w:val="0"/>
            </w:pPr>
            <w:proofErr w:type="spellStart"/>
            <w:r>
              <w:t>grid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2B340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4CEF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2686" w14:textId="77777777" w:rsidR="00D41215" w:rsidRDefault="00D41215" w:rsidP="00D95212">
            <w:pPr>
              <w:autoSpaceDE w:val="0"/>
              <w:autoSpaceDN w:val="0"/>
            </w:pPr>
            <w:r>
              <w:t>Síť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190E9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síť)</w:t>
            </w:r>
          </w:p>
        </w:tc>
      </w:tr>
      <w:tr w:rsidR="00D41215" w:rsidRPr="00D95212" w14:paraId="2A4E8E1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605F0" w14:textId="77777777" w:rsidR="00D41215" w:rsidDel="002543BC" w:rsidRDefault="00D41215" w:rsidP="00D95212">
            <w:pPr>
              <w:autoSpaceDE w:val="0"/>
              <w:autoSpaceDN w:val="0"/>
            </w:pPr>
            <w:proofErr w:type="spellStart"/>
            <w:r>
              <w:t>anlar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7C30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1986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30C96" w14:textId="77777777" w:rsidR="00D41215" w:rsidRDefault="00D41215" w:rsidP="00D95212">
            <w:pPr>
              <w:autoSpaceDE w:val="0"/>
              <w:autoSpaceDN w:val="0"/>
            </w:pPr>
            <w:r>
              <w:t>Druh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A757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druh OPM)</w:t>
            </w:r>
          </w:p>
        </w:tc>
      </w:tr>
      <w:tr w:rsidR="00D41215" w:rsidRPr="00D95212" w14:paraId="130DD09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1DBC" w14:textId="77777777" w:rsidR="00D41215" w:rsidDel="002543BC" w:rsidRDefault="00D41215" w:rsidP="00D95212">
            <w:pPr>
              <w:autoSpaceDE w:val="0"/>
              <w:autoSpaceDN w:val="0"/>
            </w:pPr>
            <w:proofErr w:type="spellStart"/>
            <w:r>
              <w:t>tdd-clas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7CED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82D0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42EC" w14:textId="77777777" w:rsidR="00D41215" w:rsidRDefault="00D41215" w:rsidP="00D95212">
            <w:pPr>
              <w:autoSpaceDE w:val="0"/>
              <w:autoSpaceDN w:val="0"/>
            </w:pPr>
            <w:r>
              <w:t>Třída TD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E3E04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třída TDD)</w:t>
            </w:r>
          </w:p>
        </w:tc>
      </w:tr>
      <w:tr w:rsidR="00262743" w:rsidRPr="00D95212" w14:paraId="19B0BCB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8AA25" w14:textId="77777777" w:rsidR="00262743" w:rsidRDefault="00314761" w:rsidP="00D95212">
            <w:pPr>
              <w:autoSpaceDE w:val="0"/>
              <w:autoSpaceDN w:val="0"/>
            </w:pPr>
            <w:proofErr w:type="spellStart"/>
            <w:r>
              <w:t>pof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40D22" w14:textId="77777777" w:rsidR="00262743" w:rsidRDefault="00262743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893F7" w14:textId="77777777" w:rsidR="00262743" w:rsidRDefault="00314761" w:rsidP="00D95212">
            <w:pPr>
              <w:autoSpaceDE w:val="0"/>
              <w:autoSpaceDN w:val="0"/>
              <w:jc w:val="center"/>
            </w:pPr>
            <w:r>
              <w:t>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3091" w14:textId="77777777" w:rsidR="00262743" w:rsidRDefault="00314761" w:rsidP="00D95212">
            <w:pPr>
              <w:autoSpaceDE w:val="0"/>
              <w:autoSpaceDN w:val="0"/>
            </w:pPr>
            <w:r>
              <w:t>Číslo POF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0E93E" w14:textId="77777777" w:rsidR="00262743" w:rsidRDefault="00314761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číslo POF)</w:t>
            </w:r>
          </w:p>
        </w:tc>
      </w:tr>
      <w:tr w:rsidR="00262743" w:rsidRPr="00D95212" w14:paraId="4A50684D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FC51" w14:textId="77777777" w:rsidR="00262743" w:rsidRDefault="00314761" w:rsidP="00D95212">
            <w:pPr>
              <w:autoSpaceDE w:val="0"/>
              <w:autoSpaceDN w:val="0"/>
            </w:pPr>
            <w:proofErr w:type="spellStart"/>
            <w:r>
              <w:t>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3685F" w14:textId="77777777" w:rsidR="00262743" w:rsidRDefault="00262743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7E027" w14:textId="77777777" w:rsidR="00262743" w:rsidRDefault="00314761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F143" w14:textId="77777777" w:rsidR="00262743" w:rsidRDefault="00314761" w:rsidP="00D95212">
            <w:pPr>
              <w:autoSpaceDE w:val="0"/>
              <w:autoSpaceDN w:val="0"/>
            </w:pPr>
            <w:r>
              <w:t>Verze dat POF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A80EA" w14:textId="77777777" w:rsidR="00262743" w:rsidRDefault="00314761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požadované verze POF faktury)</w:t>
            </w:r>
          </w:p>
        </w:tc>
      </w:tr>
      <w:tr w:rsidR="00D41215" w:rsidRPr="00D95212" w14:paraId="5A79422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1CE8" w14:textId="77777777" w:rsidR="00D41215" w:rsidDel="002543BC" w:rsidRDefault="00D41215" w:rsidP="00D95212">
            <w:pPr>
              <w:autoSpaceDE w:val="0"/>
              <w:autoSpaceDN w:val="0"/>
            </w:pPr>
            <w:proofErr w:type="spellStart"/>
            <w:r>
              <w:t>claim-metho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795F8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32F1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C3E4F" w14:textId="77777777" w:rsidR="00D41215" w:rsidRDefault="00D41215" w:rsidP="00D95212">
            <w:pPr>
              <w:autoSpaceDE w:val="0"/>
              <w:autoSpaceDN w:val="0"/>
            </w:pPr>
            <w:r>
              <w:t>Metoda reklam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5914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metoda </w:t>
            </w:r>
            <w:proofErr w:type="spellStart"/>
            <w:r>
              <w:t>reklamce</w:t>
            </w:r>
            <w:proofErr w:type="spellEnd"/>
            <w:r>
              <w:t>)</w:t>
            </w:r>
          </w:p>
        </w:tc>
      </w:tr>
      <w:tr w:rsidR="00D41215" w:rsidRPr="00D95212" w14:paraId="4C2AF27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F0D1" w14:textId="77777777" w:rsidR="00D41215" w:rsidDel="002543BC" w:rsidRDefault="00D41215" w:rsidP="00D95212">
            <w:pPr>
              <w:autoSpaceDE w:val="0"/>
              <w:autoSpaceDN w:val="0"/>
            </w:pPr>
            <w:proofErr w:type="spellStart"/>
            <w:r>
              <w:t>claim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F89C6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5308A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1 - 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42682" w14:textId="77777777" w:rsidR="00D41215" w:rsidRDefault="00D41215" w:rsidP="00D95212">
            <w:pPr>
              <w:autoSpaceDE w:val="0"/>
              <w:autoSpaceDN w:val="0"/>
            </w:pPr>
            <w:r>
              <w:t>Id reklam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5ECD2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číslo reklamace)</w:t>
            </w:r>
          </w:p>
        </w:tc>
      </w:tr>
      <w:tr w:rsidR="00D41215" w:rsidRPr="00D95212" w14:paraId="51BE407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2962" w14:textId="77777777" w:rsidR="00D41215" w:rsidDel="002543BC" w:rsidRDefault="00D41215" w:rsidP="00D95212">
            <w:pPr>
              <w:autoSpaceDE w:val="0"/>
              <w:autoSpaceDN w:val="0"/>
            </w:pPr>
            <w:r>
              <w:t>status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16022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1AF6C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3AF7C" w14:textId="77777777" w:rsidR="00D41215" w:rsidRDefault="00D41215" w:rsidP="00D95212">
            <w:pPr>
              <w:autoSpaceDE w:val="0"/>
              <w:autoSpaceDN w:val="0"/>
            </w:pPr>
            <w:r>
              <w:t>Status reklam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FD515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status reklamace)</w:t>
            </w:r>
          </w:p>
        </w:tc>
      </w:tr>
      <w:tr w:rsidR="00D41215" w:rsidRPr="00D95212" w14:paraId="2372459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C4FFE" w14:textId="77777777" w:rsidR="00D41215" w:rsidDel="002543BC" w:rsidRDefault="00D41215" w:rsidP="00D95212">
            <w:pPr>
              <w:autoSpaceDE w:val="0"/>
              <w:autoSpaceDN w:val="0"/>
            </w:pPr>
            <w:r>
              <w:t>sea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57FF6" w14:textId="77777777" w:rsidR="00D41215" w:rsidRDefault="00D4121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0583" w14:textId="77777777" w:rsidR="00D41215" w:rsidRDefault="00D4121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F6A40" w14:textId="77777777" w:rsidR="00D41215" w:rsidRDefault="00D41215" w:rsidP="00D95212">
            <w:pPr>
              <w:autoSpaceDE w:val="0"/>
              <w:autoSpaceDN w:val="0"/>
            </w:pPr>
            <w:r>
              <w:t>Sean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F63C" w14:textId="77777777" w:rsidR="00D41215" w:rsidDel="002543BC" w:rsidRDefault="00D41215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seance)</w:t>
            </w:r>
          </w:p>
        </w:tc>
      </w:tr>
      <w:tr w:rsidR="00350420" w:rsidRPr="00D95212" w14:paraId="0C60A05D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4C456" w14:textId="77777777" w:rsidR="00350420" w:rsidRDefault="00350420" w:rsidP="00A40A82">
            <w:pPr>
              <w:autoSpaceDE w:val="0"/>
              <w:autoSpaceDN w:val="0"/>
            </w:pPr>
            <w:r>
              <w:t>import-</w:t>
            </w:r>
            <w:proofErr w:type="spellStart"/>
            <w:r>
              <w:t>date</w:t>
            </w:r>
            <w:proofErr w:type="spellEnd"/>
            <w:r>
              <w:t>-</w:t>
            </w:r>
            <w:proofErr w:type="spellStart"/>
            <w:r>
              <w:t>tim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D1B90" w14:textId="77777777" w:rsidR="00350420" w:rsidRDefault="00350420" w:rsidP="00A40A8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75B1F" w14:textId="77777777" w:rsidR="00350420" w:rsidRDefault="00350420" w:rsidP="00A40A8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F9F2F" w14:textId="77777777" w:rsidR="00350420" w:rsidRDefault="00350420" w:rsidP="00A40A82">
            <w:pPr>
              <w:autoSpaceDE w:val="0"/>
              <w:autoSpaceDN w:val="0"/>
            </w:pPr>
            <w:r>
              <w:t xml:space="preserve">Datum a čas </w:t>
            </w:r>
            <w:r w:rsidR="00B24573">
              <w:t xml:space="preserve">importu </w:t>
            </w:r>
            <w:r>
              <w:t>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AAFA1" w14:textId="77777777" w:rsidR="00350420" w:rsidRDefault="00350420" w:rsidP="00A40A82">
            <w:pPr>
              <w:autoSpaceDE w:val="0"/>
              <w:autoSpaceDN w:val="0"/>
            </w:pPr>
            <w:r>
              <w:t xml:space="preserve">Počátek požadovaného období importu dat (pouze zprávy POF) </w:t>
            </w:r>
          </w:p>
        </w:tc>
      </w:tr>
      <w:tr w:rsidR="00350420" w:rsidRPr="00D95212" w14:paraId="17B5FF9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4C069" w14:textId="77777777" w:rsidR="00350420" w:rsidRDefault="00350420" w:rsidP="00A40A82">
            <w:pPr>
              <w:autoSpaceDE w:val="0"/>
              <w:autoSpaceDN w:val="0"/>
            </w:pPr>
            <w:r>
              <w:t>import-</w:t>
            </w:r>
            <w:proofErr w:type="spellStart"/>
            <w:r>
              <w:t>date</w:t>
            </w:r>
            <w:proofErr w:type="spellEnd"/>
            <w:r>
              <w:t>-</w:t>
            </w:r>
            <w:proofErr w:type="spellStart"/>
            <w:r>
              <w:t>time</w:t>
            </w:r>
            <w:proofErr w:type="spellEnd"/>
            <w:r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77ED" w14:textId="77777777" w:rsidR="00350420" w:rsidRDefault="00350420" w:rsidP="00A40A8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9BA3" w14:textId="77777777" w:rsidR="00350420" w:rsidRDefault="00350420" w:rsidP="00A40A8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7C34" w14:textId="77777777" w:rsidR="00350420" w:rsidRDefault="00350420" w:rsidP="00A40A82">
            <w:pPr>
              <w:autoSpaceDE w:val="0"/>
              <w:autoSpaceDN w:val="0"/>
            </w:pPr>
            <w:r>
              <w:t xml:space="preserve">Datum a čas </w:t>
            </w:r>
            <w:r w:rsidR="00B24573">
              <w:t xml:space="preserve">importu </w:t>
            </w:r>
            <w:r>
              <w:t>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7B55F" w14:textId="77777777" w:rsidR="00350420" w:rsidRDefault="00350420" w:rsidP="00A40A82">
            <w:pPr>
              <w:autoSpaceDE w:val="0"/>
              <w:autoSpaceDN w:val="0"/>
            </w:pPr>
            <w:r>
              <w:t>Konec požadovaného období importu dat (pouze zprávy POF)</w:t>
            </w:r>
          </w:p>
        </w:tc>
      </w:tr>
      <w:tr w:rsidR="00502ADF" w:rsidRPr="00D95212" w14:paraId="72208CBD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03EB" w14:textId="77777777" w:rsidR="00502ADF" w:rsidRDefault="00502ADF" w:rsidP="0033213E">
            <w:pPr>
              <w:autoSpaceDE w:val="0"/>
              <w:autoSpaceDN w:val="0"/>
            </w:pPr>
            <w:proofErr w:type="spellStart"/>
            <w:r>
              <w:lastRenderedPageBreak/>
              <w:t>ps-do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233D2" w14:textId="77777777" w:rsidR="00502ADF" w:rsidRDefault="00502ADF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AFD3D" w14:textId="77777777" w:rsidR="00502ADF" w:rsidRDefault="00502ADF" w:rsidP="0033213E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21A67" w14:textId="77777777" w:rsidR="00502ADF" w:rsidRDefault="00502ADF" w:rsidP="0033213E">
            <w:pPr>
              <w:autoSpaceDE w:val="0"/>
              <w:autoSpaceDN w:val="0"/>
            </w:pPr>
            <w:r>
              <w:t>Doda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BA407" w14:textId="77777777" w:rsidR="00502ADF" w:rsidRDefault="00502ADF" w:rsidP="0033213E">
            <w:pPr>
              <w:autoSpaceDE w:val="0"/>
              <w:autoSpaceDN w:val="0"/>
            </w:pPr>
            <w:r>
              <w:t>Poskytovatel služeb, přiřazený v roli primární dodavatel</w:t>
            </w:r>
          </w:p>
        </w:tc>
      </w:tr>
      <w:tr w:rsidR="00502ADF" w:rsidRPr="00D95212" w14:paraId="32D5590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1396" w14:textId="77777777" w:rsidR="00502ADF" w:rsidRDefault="00502ADF" w:rsidP="0033213E">
            <w:pPr>
              <w:autoSpaceDE w:val="0"/>
              <w:autoSpaceDN w:val="0"/>
            </w:pPr>
            <w:proofErr w:type="spellStart"/>
            <w:r>
              <w:t>ps-sz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0551C" w14:textId="77777777" w:rsidR="00502ADF" w:rsidRDefault="00502ADF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DD111" w14:textId="77777777" w:rsidR="00502ADF" w:rsidRDefault="00502ADF" w:rsidP="0033213E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A2E00" w14:textId="77777777" w:rsidR="00502ADF" w:rsidRDefault="00502ADF" w:rsidP="0033213E">
            <w:pPr>
              <w:autoSpaceDE w:val="0"/>
              <w:autoSpaceDN w:val="0"/>
            </w:pPr>
            <w:r>
              <w:t>Subjekt zúčt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9203" w14:textId="77777777" w:rsidR="00502ADF" w:rsidRDefault="00502ADF" w:rsidP="0033213E">
            <w:pPr>
              <w:autoSpaceDE w:val="0"/>
              <w:autoSpaceDN w:val="0"/>
            </w:pPr>
            <w:r>
              <w:t>Poskytovatel služeb, přiřazený v roli SZ</w:t>
            </w:r>
          </w:p>
        </w:tc>
      </w:tr>
      <w:tr w:rsidR="00502ADF" w:rsidRPr="00D95212" w14:paraId="4134E9D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53683" w14:textId="77777777" w:rsidR="00502ADF" w:rsidRDefault="00502ADF" w:rsidP="0033213E">
            <w:pPr>
              <w:autoSpaceDE w:val="0"/>
              <w:autoSpaceDN w:val="0"/>
            </w:pPr>
            <w:proofErr w:type="spellStart"/>
            <w:r>
              <w:t>ps-poz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918AE" w14:textId="77777777" w:rsidR="00502ADF" w:rsidRDefault="00502ADF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4A3ED" w14:textId="77777777" w:rsidR="00502ADF" w:rsidRDefault="00502ADF" w:rsidP="0033213E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9755" w14:textId="77777777" w:rsidR="00502ADF" w:rsidRDefault="00502ADF" w:rsidP="0033213E">
            <w:pPr>
              <w:autoSpaceDE w:val="0"/>
              <w:autoSpaceDN w:val="0"/>
            </w:pPr>
            <w:r>
              <w:t>Dohlíži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788BA" w14:textId="77777777" w:rsidR="00502ADF" w:rsidRDefault="00502ADF" w:rsidP="0033213E">
            <w:pPr>
              <w:autoSpaceDE w:val="0"/>
              <w:autoSpaceDN w:val="0"/>
            </w:pPr>
            <w:r>
              <w:t>Poskytovatel služeb, přiřazený v roli dohlížitel na libovolné pozici</w:t>
            </w:r>
          </w:p>
        </w:tc>
      </w:tr>
      <w:tr w:rsidR="00567AEA" w:rsidRPr="00D95212" w14:paraId="7E90A8E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AAAC7" w14:textId="77777777" w:rsidR="00567AEA" w:rsidRDefault="00567AEA" w:rsidP="0033213E">
            <w:pPr>
              <w:autoSpaceDE w:val="0"/>
              <w:autoSpaceDN w:val="0"/>
            </w:pPr>
            <w:proofErr w:type="spellStart"/>
            <w:r>
              <w:t>ps-ob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66272" w14:textId="77777777" w:rsidR="00567AEA" w:rsidRDefault="00567AEA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7434" w14:textId="77777777" w:rsidR="00567AEA" w:rsidRDefault="00567AEA" w:rsidP="0033213E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598A0" w14:textId="77777777" w:rsidR="00567AEA" w:rsidRDefault="00567AEA" w:rsidP="0033213E">
            <w:pPr>
              <w:autoSpaceDE w:val="0"/>
              <w:autoSpaceDN w:val="0"/>
            </w:pPr>
            <w:r>
              <w:t>Pozoro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12A2" w14:textId="77777777" w:rsidR="00567AEA" w:rsidRDefault="00567AEA" w:rsidP="00567AEA">
            <w:pPr>
              <w:autoSpaceDE w:val="0"/>
              <w:autoSpaceDN w:val="0"/>
            </w:pPr>
            <w:r>
              <w:t>Poskytovatel služeb, přiřazený v roli pozorovatel</w:t>
            </w:r>
          </w:p>
        </w:tc>
      </w:tr>
      <w:tr w:rsidR="00412A29" w:rsidRPr="00D95212" w14:paraId="2C750DD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C1D14" w14:textId="77777777" w:rsidR="00412A29" w:rsidRDefault="00412A29" w:rsidP="0033213E">
            <w:pPr>
              <w:autoSpaceDE w:val="0"/>
              <w:autoSpaceDN w:val="0"/>
            </w:pPr>
            <w:proofErr w:type="spellStart"/>
            <w:r>
              <w:t>chs</w:t>
            </w:r>
            <w:proofErr w:type="spellEnd"/>
            <w:r>
              <w:t>-status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4519E" w14:textId="77777777" w:rsidR="00412A29" w:rsidRDefault="00412A29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13F0" w14:textId="77777777" w:rsidR="00412A29" w:rsidRDefault="00412A29" w:rsidP="0033213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8347" w14:textId="77777777" w:rsidR="00412A29" w:rsidRDefault="00412A29" w:rsidP="0033213E">
            <w:pPr>
              <w:autoSpaceDE w:val="0"/>
              <w:autoSpaceDN w:val="0"/>
            </w:pPr>
            <w:r>
              <w:t>Status Z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A1142" w14:textId="77777777" w:rsidR="00412A29" w:rsidRDefault="00412A29" w:rsidP="00567AEA">
            <w:pPr>
              <w:autoSpaceDE w:val="0"/>
              <w:autoSpaceDN w:val="0"/>
            </w:pPr>
            <w:r>
              <w:t>Status požadavku na změnu dodavatele</w:t>
            </w:r>
          </w:p>
        </w:tc>
      </w:tr>
      <w:tr w:rsidR="00691727" w:rsidRPr="00D95212" w14:paraId="3D9B133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0F941" w14:textId="77777777" w:rsidR="00691727" w:rsidRDefault="00691727" w:rsidP="0033213E">
            <w:pPr>
              <w:autoSpaceDE w:val="0"/>
              <w:autoSpaceDN w:val="0"/>
            </w:pPr>
            <w:proofErr w:type="spellStart"/>
            <w:r>
              <w:t>categ-cus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6E7AA" w14:textId="77777777" w:rsidR="00691727" w:rsidRDefault="00691727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2F50" w14:textId="77777777" w:rsidR="00691727" w:rsidRDefault="00691727" w:rsidP="0033213E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DDFA3" w14:textId="77777777" w:rsidR="00691727" w:rsidRDefault="00691727" w:rsidP="0033213E">
            <w:pPr>
              <w:autoSpaceDE w:val="0"/>
              <w:autoSpaceDN w:val="0"/>
            </w:pPr>
            <w:r w:rsidRPr="00691727">
              <w:t>Kategorie zákazní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9464F" w14:textId="77777777" w:rsidR="00691727" w:rsidRDefault="00691727" w:rsidP="00567AEA">
            <w:pPr>
              <w:autoSpaceDE w:val="0"/>
              <w:autoSpaceDN w:val="0"/>
            </w:pPr>
            <w:r w:rsidRPr="00691727">
              <w:t>Kategorie zákazníka (VO – velkoodběratel, SO – střední odběratel, MO – maloodběratel, DOM – domácnost)</w:t>
            </w:r>
          </w:p>
        </w:tc>
      </w:tr>
      <w:tr w:rsidR="00691727" w:rsidRPr="00D95212" w14:paraId="1477BAA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D5956" w14:textId="77777777" w:rsidR="00691727" w:rsidRDefault="00691727" w:rsidP="0033213E">
            <w:pPr>
              <w:autoSpaceDE w:val="0"/>
              <w:autoSpaceDN w:val="0"/>
            </w:pPr>
            <w:proofErr w:type="spellStart"/>
            <w:r>
              <w:t>categ-em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8F3BD" w14:textId="77777777" w:rsidR="00691727" w:rsidRDefault="00691727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B55AD" w14:textId="77777777" w:rsidR="00691727" w:rsidRDefault="00691727" w:rsidP="0033213E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C624" w14:textId="77777777" w:rsidR="00691727" w:rsidRDefault="00691727" w:rsidP="0033213E">
            <w:pPr>
              <w:autoSpaceDE w:val="0"/>
              <w:autoSpaceDN w:val="0"/>
            </w:pPr>
            <w:r w:rsidRPr="00691727">
              <w:t>Skupina zákazníka pro účely stavů nouz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85813" w14:textId="77777777" w:rsidR="00691727" w:rsidRDefault="00691727" w:rsidP="00567AEA">
            <w:pPr>
              <w:autoSpaceDE w:val="0"/>
              <w:autoSpaceDN w:val="0"/>
            </w:pPr>
            <w:r w:rsidRPr="00691727">
              <w:t>Skupina zákazníka pro účely stavů nouze (A, B1, B2,</w:t>
            </w:r>
            <w:r w:rsidR="003B677A">
              <w:t xml:space="preserve"> B3,</w:t>
            </w:r>
            <w:r w:rsidRPr="00691727">
              <w:t xml:space="preserve"> C1, C2, D, </w:t>
            </w:r>
            <w:r w:rsidR="00C41C23">
              <w:t xml:space="preserve">D1, D2, </w:t>
            </w:r>
            <w:r w:rsidRPr="00691727">
              <w:t>E, F).</w:t>
            </w:r>
          </w:p>
        </w:tc>
      </w:tr>
      <w:tr w:rsidR="00537127" w:rsidRPr="00D95212" w14:paraId="702235B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7147" w14:textId="77777777" w:rsidR="00537127" w:rsidRDefault="00537127" w:rsidP="0033213E">
            <w:pPr>
              <w:autoSpaceDE w:val="0"/>
              <w:autoSpaceDN w:val="0"/>
            </w:pPr>
            <w:proofErr w:type="spellStart"/>
            <w:r>
              <w:t>servic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92E0" w14:textId="77777777" w:rsidR="00537127" w:rsidRDefault="00537127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6C4D" w14:textId="77777777" w:rsidR="00537127" w:rsidRDefault="00537127" w:rsidP="0033213E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B800A" w14:textId="77777777" w:rsidR="00537127" w:rsidRPr="00691727" w:rsidRDefault="00537127" w:rsidP="0033213E">
            <w:pPr>
              <w:autoSpaceDE w:val="0"/>
              <w:autoSpaceDN w:val="0"/>
            </w:pPr>
            <w:r>
              <w:t>Druh služb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BF711" w14:textId="77777777" w:rsidR="00537127" w:rsidRPr="00691727" w:rsidRDefault="005D54E1" w:rsidP="00567AEA">
            <w:pPr>
              <w:autoSpaceDE w:val="0"/>
              <w:autoSpaceDN w:val="0"/>
            </w:pPr>
            <w:r>
              <w:t>Druh služby</w:t>
            </w:r>
          </w:p>
        </w:tc>
      </w:tr>
      <w:tr w:rsidR="0002036C" w:rsidRPr="00D95212" w14:paraId="35C216B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2C481" w14:textId="77777777" w:rsidR="0002036C" w:rsidRDefault="0002036C" w:rsidP="0033213E">
            <w:pPr>
              <w:autoSpaceDE w:val="0"/>
              <w:autoSpaceDN w:val="0"/>
            </w:pPr>
            <w:proofErr w:type="spellStart"/>
            <w:r w:rsidRPr="000C71B2">
              <w:t>inv-send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76C9" w14:textId="77777777" w:rsidR="0002036C" w:rsidRDefault="0002036C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EC27B" w14:textId="77777777" w:rsidR="0002036C" w:rsidRDefault="0002036C" w:rsidP="0033213E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7AAC6" w14:textId="77777777" w:rsidR="0002036C" w:rsidRDefault="0002036C" w:rsidP="0033213E">
            <w:pPr>
              <w:autoSpaceDE w:val="0"/>
              <w:autoSpaceDN w:val="0"/>
            </w:pPr>
            <w:r>
              <w:t>Odesílatel faktur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2959" w14:textId="77777777" w:rsidR="0002036C" w:rsidRDefault="0002036C" w:rsidP="0002036C">
            <w:pPr>
              <w:autoSpaceDE w:val="0"/>
              <w:autoSpaceDN w:val="0"/>
            </w:pPr>
            <w:r w:rsidRPr="0069502B">
              <w:t xml:space="preserve">Odesílatel elektronické faktury </w:t>
            </w:r>
          </w:p>
        </w:tc>
      </w:tr>
      <w:tr w:rsidR="0002036C" w:rsidRPr="00D95212" w14:paraId="0DF4E9C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F7367" w14:textId="77777777" w:rsidR="0002036C" w:rsidRDefault="0002036C" w:rsidP="0033213E">
            <w:pPr>
              <w:autoSpaceDE w:val="0"/>
              <w:autoSpaceDN w:val="0"/>
            </w:pPr>
            <w:proofErr w:type="spellStart"/>
            <w:r w:rsidRPr="000C71B2">
              <w:t>inv</w:t>
            </w:r>
            <w:proofErr w:type="spellEnd"/>
            <w:r w:rsidRPr="000C71B2"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B2457" w14:textId="77777777" w:rsidR="0002036C" w:rsidRDefault="0002036C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E311" w14:textId="77777777" w:rsidR="0002036C" w:rsidRDefault="0002036C" w:rsidP="0033213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C542" w14:textId="77777777" w:rsidR="0002036C" w:rsidRDefault="0002036C" w:rsidP="0033213E">
            <w:pPr>
              <w:autoSpaceDE w:val="0"/>
              <w:autoSpaceDN w:val="0"/>
            </w:pPr>
            <w:r>
              <w:t>Typ dokla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7D20" w14:textId="77777777" w:rsidR="0002036C" w:rsidRDefault="0002036C" w:rsidP="0002036C">
            <w:pPr>
              <w:autoSpaceDE w:val="0"/>
              <w:autoSpaceDN w:val="0"/>
            </w:pPr>
            <w:r w:rsidRPr="0069502B">
              <w:t>Typ dokladu elektronické faktury</w:t>
            </w:r>
          </w:p>
        </w:tc>
      </w:tr>
      <w:tr w:rsidR="0002036C" w:rsidRPr="00D95212" w14:paraId="669D562E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3C47" w14:textId="77777777" w:rsidR="0002036C" w:rsidRDefault="0002036C" w:rsidP="0033213E">
            <w:pPr>
              <w:autoSpaceDE w:val="0"/>
              <w:autoSpaceDN w:val="0"/>
            </w:pPr>
            <w:proofErr w:type="spellStart"/>
            <w:r w:rsidRPr="000C71B2">
              <w:t>inv</w:t>
            </w:r>
            <w:proofErr w:type="spellEnd"/>
            <w:r w:rsidRPr="000C71B2">
              <w:t>-doc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14E2" w14:textId="77777777" w:rsidR="0002036C" w:rsidRDefault="0002036C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6F892" w14:textId="77777777" w:rsidR="0002036C" w:rsidRDefault="0002036C" w:rsidP="0033213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C40B" w14:textId="77777777" w:rsidR="0002036C" w:rsidRDefault="0002036C" w:rsidP="0033213E">
            <w:pPr>
              <w:autoSpaceDE w:val="0"/>
              <w:autoSpaceDN w:val="0"/>
            </w:pPr>
            <w:r>
              <w:t>Číslo dokla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AD04" w14:textId="77777777" w:rsidR="0002036C" w:rsidRDefault="0002036C" w:rsidP="0002036C">
            <w:pPr>
              <w:autoSpaceDE w:val="0"/>
              <w:autoSpaceDN w:val="0"/>
            </w:pPr>
            <w:r w:rsidRPr="0069502B">
              <w:t>Číslo dokladu elektronické faktury</w:t>
            </w:r>
          </w:p>
        </w:tc>
      </w:tr>
      <w:tr w:rsidR="00F16949" w:rsidRPr="00D95212" w14:paraId="5CD67FF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19D9" w14:textId="77777777" w:rsidR="00F16949" w:rsidRPr="000C71B2" w:rsidRDefault="00F16949" w:rsidP="0033213E">
            <w:pPr>
              <w:autoSpaceDE w:val="0"/>
              <w:autoSpaceDN w:val="0"/>
            </w:pPr>
            <w:proofErr w:type="spellStart"/>
            <w:r>
              <w:t>rut-servic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C6C54" w14:textId="77777777" w:rsidR="00F16949" w:rsidRDefault="00F16949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ABD4" w14:textId="77777777" w:rsidR="00F16949" w:rsidRDefault="003D62CA" w:rsidP="0033213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D1A3" w14:textId="77777777" w:rsidR="00F16949" w:rsidRDefault="00F16949" w:rsidP="0033213E">
            <w:pPr>
              <w:autoSpaceDE w:val="0"/>
              <w:autoSpaceDN w:val="0"/>
            </w:pPr>
            <w:r>
              <w:t>Druh služb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72A17" w14:textId="77777777" w:rsidR="00F16949" w:rsidRPr="0069502B" w:rsidRDefault="00F16949" w:rsidP="0002036C">
            <w:pPr>
              <w:autoSpaceDE w:val="0"/>
              <w:autoSpaceDN w:val="0"/>
            </w:pPr>
            <w:r>
              <w:t>Druh služby poskytovatele</w:t>
            </w:r>
          </w:p>
        </w:tc>
      </w:tr>
      <w:tr w:rsidR="00F16949" w:rsidRPr="00D95212" w14:paraId="6EE2EDC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7BE69" w14:textId="77777777" w:rsidR="00F16949" w:rsidRPr="000C71B2" w:rsidRDefault="00F16949" w:rsidP="0033213E">
            <w:pPr>
              <w:autoSpaceDE w:val="0"/>
              <w:autoSpaceDN w:val="0"/>
            </w:pPr>
            <w:proofErr w:type="spellStart"/>
            <w:r>
              <w:t>rut-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084E8" w14:textId="77777777" w:rsidR="00F16949" w:rsidRDefault="00F16949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8C0D" w14:textId="77777777" w:rsidR="00F16949" w:rsidRDefault="00F16949" w:rsidP="0033213E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4AB68" w14:textId="77777777" w:rsidR="00F16949" w:rsidRDefault="00F16949" w:rsidP="0033213E">
            <w:pPr>
              <w:autoSpaceDE w:val="0"/>
              <w:autoSpaceDN w:val="0"/>
            </w:pPr>
            <w:r>
              <w:t>Poskyto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A911" w14:textId="77777777" w:rsidR="00F16949" w:rsidRPr="0069502B" w:rsidRDefault="00F16949" w:rsidP="0002036C">
            <w:pPr>
              <w:autoSpaceDE w:val="0"/>
              <w:autoSpaceDN w:val="0"/>
            </w:pPr>
            <w:r>
              <w:t>EIC poskytovatele</w:t>
            </w:r>
          </w:p>
        </w:tc>
      </w:tr>
      <w:tr w:rsidR="00C41C23" w:rsidRPr="00D95212" w14:paraId="52A37D9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EE32" w14:textId="77777777" w:rsidR="00C41C23" w:rsidRDefault="00C41C23" w:rsidP="0033213E">
            <w:pPr>
              <w:autoSpaceDE w:val="0"/>
              <w:autoSpaceDN w:val="0"/>
            </w:pPr>
            <w:r>
              <w:rPr>
                <w:lang w:val="en-US"/>
              </w:rPr>
              <w:t>select-metho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B43A" w14:textId="77777777" w:rsidR="00C41C23" w:rsidRDefault="00C41C23" w:rsidP="0033213E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FA87" w14:textId="77777777" w:rsidR="00C41C23" w:rsidRDefault="00C41C23" w:rsidP="0033213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BE46" w14:textId="77777777" w:rsidR="00C41C23" w:rsidRDefault="00C41C23" w:rsidP="0033213E">
            <w:pPr>
              <w:autoSpaceDE w:val="0"/>
              <w:autoSpaceDN w:val="0"/>
            </w:pPr>
            <w:r>
              <w:t>Metoda výběr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43DE" w14:textId="77777777" w:rsidR="00C41C23" w:rsidRDefault="00C41C23" w:rsidP="00C41C23">
            <w:pPr>
              <w:autoSpaceDE w:val="0"/>
              <w:autoSpaceDN w:val="0"/>
            </w:pPr>
            <w:r>
              <w:t>Metoda výběru (pro dotaz na data BSD)</w:t>
            </w:r>
          </w:p>
        </w:tc>
      </w:tr>
    </w:tbl>
    <w:p w14:paraId="6515801D" w14:textId="77777777" w:rsidR="00D41215" w:rsidRDefault="00D41215" w:rsidP="00D41215"/>
    <w:p w14:paraId="04E0C137" w14:textId="77777777" w:rsidR="009958F0" w:rsidRDefault="009958F0" w:rsidP="009958F0">
      <w:r>
        <w:t>Kompletní soubor CDS</w:t>
      </w:r>
      <w:r w:rsidR="0072006C">
        <w:t>G</w:t>
      </w:r>
      <w:r w:rsidR="00EE61EF">
        <w:t>AS</w:t>
      </w:r>
      <w:r>
        <w:t>REQ ve formátu .</w:t>
      </w:r>
      <w:proofErr w:type="spellStart"/>
      <w:r>
        <w:t>xsd</w:t>
      </w:r>
      <w:proofErr w:type="spellEnd"/>
      <w:r>
        <w:t xml:space="preserve"> je uložen zde:</w:t>
      </w:r>
    </w:p>
    <w:p w14:paraId="3D6104F1" w14:textId="5CFBE116" w:rsidR="009958F0" w:rsidRPr="003C66E4" w:rsidRDefault="003C66E4" w:rsidP="009958F0">
      <w:pPr>
        <w:rPr>
          <w:rStyle w:val="Hypertextovodkaz"/>
        </w:rPr>
      </w:pPr>
      <w:r>
        <w:fldChar w:fldCharType="begin"/>
      </w:r>
      <w:r w:rsidR="00586BCB">
        <w:instrText>HYPERLINK "XML/CDSGASREQ" \o "CDSREQ.xsd"</w:instrText>
      </w:r>
      <w:r>
        <w:fldChar w:fldCharType="separate"/>
      </w:r>
      <w:r w:rsidR="00581887" w:rsidRPr="003C66E4">
        <w:rPr>
          <w:rStyle w:val="Hypertextovodkaz"/>
        </w:rPr>
        <w:t>XML\CDS</w:t>
      </w:r>
      <w:r w:rsidR="0072006C" w:rsidRPr="003C66E4">
        <w:rPr>
          <w:rStyle w:val="Hypertextovodkaz"/>
        </w:rPr>
        <w:t>G</w:t>
      </w:r>
      <w:r w:rsidR="00FE2E2E" w:rsidRPr="003C66E4">
        <w:rPr>
          <w:rStyle w:val="Hypertextovodkaz"/>
        </w:rPr>
        <w:t>AS</w:t>
      </w:r>
      <w:r w:rsidR="00581887" w:rsidRPr="003C66E4">
        <w:rPr>
          <w:rStyle w:val="Hypertextovodkaz"/>
        </w:rPr>
        <w:t>REQ</w:t>
      </w:r>
    </w:p>
    <w:p w14:paraId="4E076099" w14:textId="77777777" w:rsidR="00581887" w:rsidRDefault="003C66E4" w:rsidP="009958F0">
      <w:r>
        <w:fldChar w:fldCharType="end"/>
      </w:r>
    </w:p>
    <w:p w14:paraId="0C11BFA0" w14:textId="77777777" w:rsidR="00C341BE" w:rsidRDefault="00C341BE" w:rsidP="00C341BE">
      <w:pPr>
        <w:pStyle w:val="Nadpis5"/>
      </w:pPr>
      <w:r>
        <w:t>Příklad zprávy formátu CDSGREQ</w:t>
      </w:r>
    </w:p>
    <w:p w14:paraId="1FF12223" w14:textId="77777777" w:rsidR="00C341BE" w:rsidRDefault="00C341BE" w:rsidP="00C341BE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60"/>
        <w:gridCol w:w="4835"/>
      </w:tblGrid>
      <w:tr w:rsidR="00C341BE" w:rsidRPr="004A1634" w14:paraId="358A2E0F" w14:textId="77777777" w:rsidTr="001F677A">
        <w:trPr>
          <w:cantSplit/>
          <w:trHeight w:val="270"/>
        </w:trPr>
        <w:tc>
          <w:tcPr>
            <w:tcW w:w="436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0B7575C" w14:textId="77777777" w:rsidR="00C341BE" w:rsidRPr="004A1634" w:rsidRDefault="00C341BE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49F1235" w14:textId="77777777" w:rsidR="00C341BE" w:rsidRPr="004A1634" w:rsidRDefault="00C341BE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Odkaz</w:t>
            </w:r>
          </w:p>
        </w:tc>
      </w:tr>
      <w:tr w:rsidR="00C341BE" w:rsidRPr="004A1634" w14:paraId="200E5995" w14:textId="77777777" w:rsidTr="001F677A">
        <w:trPr>
          <w:trHeight w:val="255"/>
        </w:trPr>
        <w:tc>
          <w:tcPr>
            <w:tcW w:w="436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15BA46" w14:textId="77777777" w:rsidR="00C341BE" w:rsidRPr="004A1634" w:rsidRDefault="00C341BE" w:rsidP="00C11886">
            <w:r>
              <w:t>Požadavek na data OPM  (GR4</w:t>
            </w:r>
            <w:r w:rsidRPr="004A1634">
              <w:t>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997CFDF" w14:textId="4C634222" w:rsidR="00C341BE" w:rsidRPr="004A1634" w:rsidRDefault="00C341BE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20" w:history="1">
              <w:r>
                <w:rPr>
                  <w:rStyle w:val="Hypertextovodkaz"/>
                  <w:rFonts w:eastAsia="Arial Unicode MS"/>
                </w:rPr>
                <w:t>XML\CDSGASREQ\EXAMPLE\GASGASREQ_msg_code_GR4.xml</w:t>
              </w:r>
            </w:hyperlink>
          </w:p>
        </w:tc>
      </w:tr>
    </w:tbl>
    <w:p w14:paraId="618F6C1D" w14:textId="77777777" w:rsidR="00F461F9" w:rsidRDefault="00F461F9" w:rsidP="009958F0">
      <w:r>
        <w:br w:type="page"/>
      </w:r>
    </w:p>
    <w:p w14:paraId="56337D35" w14:textId="77777777" w:rsidR="009958F0" w:rsidRDefault="009958F0" w:rsidP="009958F0">
      <w:pPr>
        <w:ind w:hanging="240"/>
        <w:rPr>
          <w:rStyle w:val="m1"/>
          <w:rFonts w:ascii="Verdana" w:hAnsi="Verdana"/>
          <w:sz w:val="20"/>
          <w:szCs w:val="20"/>
        </w:rPr>
      </w:pPr>
    </w:p>
    <w:p w14:paraId="105750F2" w14:textId="77777777" w:rsidR="001A459C" w:rsidRDefault="001A459C" w:rsidP="001A459C">
      <w:pPr>
        <w:pStyle w:val="Nadpis2"/>
      </w:pPr>
      <w:bookmarkStart w:id="29" w:name="_Toc199409065"/>
      <w:r>
        <w:t>CDSEDIGASREQ</w:t>
      </w:r>
      <w:bookmarkEnd w:id="29"/>
    </w:p>
    <w:p w14:paraId="00C8FC9B" w14:textId="77777777" w:rsidR="001A459C" w:rsidRDefault="001A459C" w:rsidP="001A459C"/>
    <w:p w14:paraId="398F6BA0" w14:textId="77777777" w:rsidR="001A459C" w:rsidRDefault="001A459C" w:rsidP="001A459C">
      <w:pPr>
        <w:pStyle w:val="Nadpis5"/>
      </w:pPr>
      <w:r>
        <w:t>Účel</w:t>
      </w:r>
    </w:p>
    <w:p w14:paraId="4E209E22" w14:textId="77777777" w:rsidR="001A459C" w:rsidRDefault="001A459C" w:rsidP="001A459C"/>
    <w:p w14:paraId="545F6ED1" w14:textId="77777777" w:rsidR="001A459C" w:rsidRDefault="001A459C" w:rsidP="001A459C">
      <w:r>
        <w:t>Zpráva XML ve formátu CDSEDIG</w:t>
      </w:r>
      <w:r w:rsidR="00412A29">
        <w:t>AS</w:t>
      </w:r>
      <w:r>
        <w:t>REQ slouží k vyžádání dokumentu / zprávy z CDS, které jsou ve formátu dle standardu EDIGAS. Základ formátu je přibližným ekvivalentem zprávy REQDOC podle standardu UN/EDIFACT. Při komunikaci s centrem datových služeb CDS je možné tento formát využít v případech, uvedených v následující tabulce.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1A459C" w:rsidRPr="007F474B" w14:paraId="36985E93" w14:textId="77777777" w:rsidTr="001A459C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C2B3A6A" w14:textId="77777777" w:rsidR="001A459C" w:rsidRPr="007F474B" w:rsidRDefault="001A459C" w:rsidP="001A459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16CE353" w14:textId="77777777" w:rsidR="001A459C" w:rsidRPr="007F474B" w:rsidRDefault="001A459C" w:rsidP="001A459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959D9DE" w14:textId="77777777" w:rsidR="001A459C" w:rsidRPr="007F474B" w:rsidRDefault="001A459C" w:rsidP="001A459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707F702" w14:textId="77777777" w:rsidR="001A459C" w:rsidRPr="007F474B" w:rsidRDefault="001A459C" w:rsidP="001A459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79BEE01" w14:textId="77777777" w:rsidR="001A459C" w:rsidRPr="007F474B" w:rsidRDefault="001A459C" w:rsidP="001A459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40673E0" w14:textId="77777777" w:rsidR="001A459C" w:rsidRPr="007F474B" w:rsidRDefault="001A459C" w:rsidP="001A459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1A459C" w:rsidRPr="007F474B" w14:paraId="45BFE78D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70ED2B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I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475434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data předběžné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6109A" w14:textId="77777777" w:rsidR="001A459C" w:rsidRDefault="001A459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67C93F" w14:textId="77777777" w:rsidR="001A459C" w:rsidRDefault="001A459C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A065E8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723DF5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459C" w:rsidRPr="007F474B" w14:paraId="1775BF5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22D653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I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8520A4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předběž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422266" w14:textId="77777777" w:rsidR="001A459C" w:rsidRDefault="001A459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E6F54" w14:textId="77777777" w:rsidR="001A459C" w:rsidRDefault="001A459C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71E645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9BCF89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459C" w:rsidRPr="007F474B" w14:paraId="756D4886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396CB5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I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0C0CE9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data skutečné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8001D" w14:textId="77777777" w:rsidR="001A459C" w:rsidRDefault="001A459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093E96" w14:textId="77777777" w:rsidR="001A459C" w:rsidRPr="008B1B9B" w:rsidRDefault="001A459C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B2E977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B3666D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459C" w:rsidRPr="007F474B" w14:paraId="59A56D99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43037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I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3AB1C7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skuteč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C30C9D" w14:textId="77777777" w:rsidR="001A459C" w:rsidRDefault="001A459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C7BD7A" w14:textId="77777777" w:rsidR="001A459C" w:rsidRPr="008B1B9B" w:rsidRDefault="001A459C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BCAE03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6C87E0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1A459C" w:rsidRPr="007F474B" w14:paraId="76760AA1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6A5C87" w14:textId="77777777" w:rsidR="001A459C" w:rsidRPr="001A459C" w:rsidRDefault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I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6C67A2" w14:textId="77777777" w:rsidR="001A459C" w:rsidRPr="001A459C" w:rsidRDefault="001A45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mimotoleranční odchylky</w:t>
            </w:r>
            <w:r w:rsidR="00D66EA1">
              <w:rPr>
                <w:sz w:val="20"/>
                <w:szCs w:val="20"/>
              </w:rPr>
              <w:t xml:space="preserve"> po zahrnutí obchodu s nevyužitou toleran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D07B5B" w14:textId="77777777" w:rsidR="001A459C" w:rsidRDefault="001A459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19332A" w14:textId="77777777" w:rsidR="001A459C" w:rsidRPr="008B1B9B" w:rsidRDefault="001A459C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CCBBAF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48F1EE" w14:textId="77777777" w:rsidR="001A459C" w:rsidRPr="001A459C" w:rsidRDefault="001A459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333CEF" w:rsidRPr="007F474B" w14:paraId="2C698EDC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82B428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462B24" w14:textId="77777777" w:rsidR="00333CEF" w:rsidRPr="00333CEF" w:rsidRDefault="00333CEF" w:rsidP="0020536F">
            <w:pPr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 xml:space="preserve">Dotaz na </w:t>
            </w:r>
            <w:r w:rsidR="0020536F">
              <w:rPr>
                <w:sz w:val="20"/>
                <w:szCs w:val="20"/>
              </w:rPr>
              <w:t>závěrečné</w:t>
            </w:r>
            <w:r w:rsidRPr="00333CEF">
              <w:rPr>
                <w:sz w:val="20"/>
                <w:szCs w:val="20"/>
              </w:rPr>
              <w:t xml:space="preserve">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F1B7EE" w14:textId="77777777" w:rsidR="00333CEF" w:rsidRDefault="00333CEF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9F39E" w14:textId="77777777" w:rsidR="00333CEF" w:rsidRPr="008B1B9B" w:rsidRDefault="00333CEF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7392D1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D45264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20536F" w:rsidRPr="007F474B" w14:paraId="54628CB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A612A" w14:textId="77777777" w:rsidR="0020536F" w:rsidRPr="0020536F" w:rsidRDefault="0020536F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8E80E5" w14:textId="77777777" w:rsidR="0020536F" w:rsidRPr="0020536F" w:rsidRDefault="0020536F">
            <w:pPr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 xml:space="preserve">Dotaz na data převzatých předběžných odchylek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F3959A" w14:textId="77777777" w:rsidR="0020536F" w:rsidRDefault="0020536F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F0892" w14:textId="77777777" w:rsidR="0020536F" w:rsidRPr="008B1B9B" w:rsidRDefault="0020536F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B8716E" w14:textId="77777777" w:rsidR="0020536F" w:rsidRPr="001A459C" w:rsidRDefault="0020536F" w:rsidP="00CF25D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E438C4" w14:textId="77777777" w:rsidR="0020536F" w:rsidRPr="001A459C" w:rsidRDefault="0020536F" w:rsidP="00CF25D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20536F" w:rsidRPr="007F474B" w14:paraId="07222267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C77A2" w14:textId="77777777" w:rsidR="0020536F" w:rsidRPr="0020536F" w:rsidRDefault="0020536F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465C11" w14:textId="77777777" w:rsidR="0020536F" w:rsidRPr="0020536F" w:rsidRDefault="0020536F">
            <w:pPr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Dotaz na data převzatých závěrečných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6C654" w14:textId="77777777" w:rsidR="0020536F" w:rsidRDefault="0020536F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33494D" w14:textId="77777777" w:rsidR="0020536F" w:rsidRPr="008B1B9B" w:rsidRDefault="0020536F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8FDF12" w14:textId="77777777" w:rsidR="0020536F" w:rsidRPr="001A459C" w:rsidRDefault="0020536F" w:rsidP="00CF25D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6D960D" w14:textId="77777777" w:rsidR="0020536F" w:rsidRPr="001A459C" w:rsidRDefault="0020536F" w:rsidP="00CF25D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20536F" w:rsidRPr="007F474B" w14:paraId="20923643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E8D4E" w14:textId="77777777" w:rsidR="0020536F" w:rsidRPr="0020536F" w:rsidRDefault="0020536F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CFBE0B" w14:textId="77777777" w:rsidR="0020536F" w:rsidRPr="0020536F" w:rsidRDefault="0020536F">
            <w:pPr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Dotaz na data převzatých skutečných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BA7FEB" w14:textId="77777777" w:rsidR="0020536F" w:rsidRDefault="0020536F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A1EA2" w14:textId="77777777" w:rsidR="0020536F" w:rsidRPr="008B1B9B" w:rsidRDefault="0020536F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05F289" w14:textId="77777777" w:rsidR="0020536F" w:rsidRPr="001A459C" w:rsidRDefault="0020536F" w:rsidP="00CF25D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3648C3" w14:textId="77777777" w:rsidR="0020536F" w:rsidRPr="001A459C" w:rsidRDefault="0020536F" w:rsidP="00CF25DE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2F02F9" w:rsidRPr="007F474B" w14:paraId="0E6DEC39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385E84" w14:textId="77777777" w:rsidR="002F02F9" w:rsidRPr="001A459C" w:rsidRDefault="002F02F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J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8EADF2" w14:textId="77777777" w:rsidR="002F02F9" w:rsidRPr="001A459C" w:rsidRDefault="002F02F9">
            <w:pPr>
              <w:rPr>
                <w:sz w:val="20"/>
                <w:szCs w:val="20"/>
              </w:rPr>
            </w:pPr>
            <w:r w:rsidRPr="002F02F9">
              <w:rPr>
                <w:sz w:val="20"/>
                <w:szCs w:val="20"/>
              </w:rPr>
              <w:t>Dotaz na závěreč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3D508" w14:textId="77777777" w:rsidR="002F02F9" w:rsidRDefault="002F02F9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095FC" w14:textId="77777777" w:rsidR="002F02F9" w:rsidRPr="008B1B9B" w:rsidRDefault="002F02F9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86A49C" w14:textId="77777777" w:rsidR="002F02F9" w:rsidRPr="001A459C" w:rsidRDefault="002F02F9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65DA20" w14:textId="77777777" w:rsidR="002F02F9" w:rsidRPr="001A459C" w:rsidRDefault="002F02F9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43F6E" w:rsidRPr="007F474B" w14:paraId="70E6AEDD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BFE15" w14:textId="77777777" w:rsidR="00D43F6E" w:rsidRPr="00D43F6E" w:rsidRDefault="00D43F6E" w:rsidP="00D43F6E">
            <w:pPr>
              <w:jc w:val="center"/>
              <w:rPr>
                <w:sz w:val="20"/>
                <w:szCs w:val="20"/>
              </w:rPr>
            </w:pPr>
            <w:r w:rsidRPr="002D5248">
              <w:rPr>
                <w:sz w:val="20"/>
                <w:szCs w:val="20"/>
              </w:rPr>
              <w:t>GIL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1F2806" w14:textId="77777777" w:rsidR="00D43F6E" w:rsidRPr="002F02F9" w:rsidRDefault="00DC5F70">
            <w:pPr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Dotaz na data předběžné den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4F3118" w14:textId="77777777" w:rsidR="00D43F6E" w:rsidRPr="002D5248" w:rsidRDefault="00DC5F70" w:rsidP="001A459C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1B2111" w14:textId="77777777" w:rsidR="00D43F6E" w:rsidRPr="008B1B9B" w:rsidRDefault="00DC5F70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D03741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E4ADA7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43F6E" w:rsidRPr="007F474B" w14:paraId="2EB101E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F5443" w14:textId="77777777" w:rsidR="00D43F6E" w:rsidRPr="002D5248" w:rsidRDefault="00DC5F70" w:rsidP="00DC5F70">
            <w:pPr>
              <w:jc w:val="center"/>
              <w:rPr>
                <w:rFonts w:ascii="Calibri" w:hAnsi="Calibri"/>
                <w:color w:val="FF0000"/>
                <w:szCs w:val="22"/>
              </w:rPr>
            </w:pPr>
            <w:r w:rsidRPr="008475E6">
              <w:rPr>
                <w:sz w:val="20"/>
                <w:szCs w:val="20"/>
              </w:rPr>
              <w:t>GIN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E07179" w14:textId="77777777" w:rsidR="00D43F6E" w:rsidRPr="002F02F9" w:rsidRDefault="00DC5F70">
            <w:pPr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Dotaz na data den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6DEE58" w14:textId="77777777" w:rsidR="00D43F6E" w:rsidRPr="002D5248" w:rsidRDefault="00DC5F70" w:rsidP="001A459C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5D9970" w14:textId="77777777" w:rsidR="00D43F6E" w:rsidRPr="008B1B9B" w:rsidRDefault="00DC5F70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D40DB7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1F0FE1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43F6E" w:rsidRPr="007F474B" w14:paraId="3EAAE851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A1F818" w14:textId="77777777" w:rsidR="00D43F6E" w:rsidRDefault="00DC5F70">
            <w:pPr>
              <w:jc w:val="center"/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GIP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B78502" w14:textId="77777777" w:rsidR="00D43F6E" w:rsidRPr="002F02F9" w:rsidRDefault="00DC5F70">
            <w:pPr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Dotaz na data měsíč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76AB31" w14:textId="77777777" w:rsidR="00D43F6E" w:rsidRPr="002D5248" w:rsidRDefault="00DC5F70" w:rsidP="001A459C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924E3E" w14:textId="77777777" w:rsidR="00D43F6E" w:rsidRPr="008B1B9B" w:rsidRDefault="00DC5F70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D07964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CDB524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43F6E" w:rsidRPr="007F474B" w14:paraId="7F26EA0D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F34C8" w14:textId="77777777" w:rsidR="00D43F6E" w:rsidRDefault="00DC5F70">
            <w:pPr>
              <w:jc w:val="center"/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GIR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B8AFD4" w14:textId="77777777" w:rsidR="00D43F6E" w:rsidRPr="002F02F9" w:rsidRDefault="00DC5F70">
            <w:pPr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Dotaz na data opravné měsíč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E2352" w14:textId="77777777" w:rsidR="00D43F6E" w:rsidRPr="002D5248" w:rsidRDefault="00DC5F70" w:rsidP="001A459C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DDC951" w14:textId="77777777" w:rsidR="00D43F6E" w:rsidRPr="008B1B9B" w:rsidRDefault="00DC5F70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812208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03858C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43F6E" w:rsidRPr="007F474B" w14:paraId="0A0F12E5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DFCA6" w14:textId="77777777" w:rsidR="00D43F6E" w:rsidRDefault="00DC5F70">
            <w:pPr>
              <w:jc w:val="center"/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GIT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0217FD" w14:textId="77777777" w:rsidR="00D43F6E" w:rsidRPr="002F02F9" w:rsidRDefault="00DC5F70">
            <w:pPr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Dotaz na stav Konta provozo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5F1AC8" w14:textId="77777777" w:rsidR="00D43F6E" w:rsidRPr="002D5248" w:rsidRDefault="00DC5F70" w:rsidP="001A459C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932447" w14:textId="77777777" w:rsidR="00D43F6E" w:rsidRPr="008B1B9B" w:rsidRDefault="00DC5F70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E3856B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823A9A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D43F6E" w:rsidRPr="007F474B" w14:paraId="28376F4A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5492B6" w14:textId="77777777" w:rsidR="00D43F6E" w:rsidRDefault="00DC5F70">
            <w:pPr>
              <w:jc w:val="center"/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GJ2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D40CF" w14:textId="77777777" w:rsidR="00D43F6E" w:rsidRPr="002F02F9" w:rsidRDefault="00DC5F70">
            <w:pPr>
              <w:rPr>
                <w:sz w:val="20"/>
                <w:szCs w:val="20"/>
              </w:rPr>
            </w:pPr>
            <w:r w:rsidRPr="00DC5F70">
              <w:rPr>
                <w:sz w:val="20"/>
                <w:szCs w:val="20"/>
              </w:rPr>
              <w:t>Dotaz na stav Konta neutral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C263B" w14:textId="77777777" w:rsidR="00D43F6E" w:rsidRPr="002D5248" w:rsidRDefault="00DC5F70" w:rsidP="001A459C">
            <w:pPr>
              <w:jc w:val="center"/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5387E4" w14:textId="77777777" w:rsidR="00D43F6E" w:rsidRPr="008B1B9B" w:rsidRDefault="00DC5F70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91033B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35BA44" w14:textId="77777777" w:rsidR="00D43F6E" w:rsidRPr="001A459C" w:rsidRDefault="00DC5F70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7D6BFC" w:rsidRPr="007F474B" w14:paraId="12A5F1AA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52048" w14:textId="77777777" w:rsidR="007D6BFC" w:rsidRPr="001A459C" w:rsidRDefault="007D6B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A44D70" w14:textId="77777777" w:rsidR="007D6BFC" w:rsidRPr="001A459C" w:rsidRDefault="007D6BFC">
            <w:pPr>
              <w:rPr>
                <w:sz w:val="20"/>
                <w:szCs w:val="20"/>
              </w:rPr>
            </w:pPr>
            <w:r w:rsidRPr="007D6BFC">
              <w:rPr>
                <w:sz w:val="20"/>
                <w:szCs w:val="20"/>
              </w:rPr>
              <w:t>Dotaz na data měsíčních odchylek zúčtování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3B8F16" w14:textId="77777777" w:rsidR="007D6BFC" w:rsidRDefault="007D6BF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ED312F" w14:textId="77777777" w:rsidR="007D6BFC" w:rsidRPr="008B1B9B" w:rsidRDefault="007D6BFC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84AB05" w14:textId="77777777" w:rsidR="007D6BFC" w:rsidRPr="001A459C" w:rsidRDefault="007D6BF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A1BB93" w14:textId="77777777" w:rsidR="007D6BFC" w:rsidRPr="001A459C" w:rsidRDefault="007D6BF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7D6BFC" w:rsidRPr="007F474B" w14:paraId="3CFC007E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34B298" w14:textId="77777777" w:rsidR="007D6BFC" w:rsidRPr="001A459C" w:rsidRDefault="007D6B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J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B42EAA" w14:textId="77777777" w:rsidR="007D6BFC" w:rsidRPr="001A459C" w:rsidRDefault="007D6BFC">
            <w:pPr>
              <w:rPr>
                <w:sz w:val="20"/>
                <w:szCs w:val="20"/>
              </w:rPr>
            </w:pPr>
            <w:r w:rsidRPr="007D6BFC">
              <w:rPr>
                <w:sz w:val="20"/>
                <w:szCs w:val="20"/>
              </w:rPr>
              <w:t>Dotaz na data závěrečných měsíčních odchylek zúčtování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EE123" w14:textId="77777777" w:rsidR="007D6BFC" w:rsidRDefault="007D6BF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FE118" w14:textId="77777777" w:rsidR="007D6BFC" w:rsidRPr="008B1B9B" w:rsidRDefault="007D6BFC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2B266A" w14:textId="77777777" w:rsidR="007D6BFC" w:rsidRPr="001A459C" w:rsidRDefault="007D6BF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6DA266" w14:textId="77777777" w:rsidR="007D6BFC" w:rsidRPr="001A459C" w:rsidRDefault="007D6BF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7D6BFC" w:rsidRPr="007F474B" w14:paraId="50170393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BA8A8" w14:textId="77777777" w:rsidR="007D6BFC" w:rsidRPr="001A459C" w:rsidRDefault="007D6BF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72086E" w14:textId="77777777" w:rsidR="007D6BFC" w:rsidRPr="001A459C" w:rsidRDefault="007D6BFC">
            <w:pPr>
              <w:rPr>
                <w:sz w:val="20"/>
                <w:szCs w:val="20"/>
              </w:rPr>
            </w:pPr>
            <w:r w:rsidRPr="007D6BFC">
              <w:rPr>
                <w:sz w:val="20"/>
                <w:szCs w:val="20"/>
              </w:rPr>
              <w:t>Dotaz na data odchylek zúčtování ztrá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BA1DCF" w14:textId="77777777" w:rsidR="007D6BFC" w:rsidRDefault="007D6BFC" w:rsidP="001A45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64A5F" w14:textId="77777777" w:rsidR="007D6BFC" w:rsidRPr="008B1B9B" w:rsidRDefault="007D6BFC" w:rsidP="001A45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2FCC84" w14:textId="77777777" w:rsidR="007D6BFC" w:rsidRPr="001A459C" w:rsidRDefault="007D6BF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C5D206" w14:textId="77777777" w:rsidR="007D6BFC" w:rsidRPr="001A459C" w:rsidRDefault="007D6BFC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2027736E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F0FE9D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A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648934" w14:textId="77777777" w:rsidR="00800F9C" w:rsidRPr="007D6BFC" w:rsidRDefault="00800F9C" w:rsidP="00800F9C">
            <w:pPr>
              <w:rPr>
                <w:sz w:val="20"/>
                <w:szCs w:val="20"/>
              </w:rPr>
            </w:pPr>
            <w:r w:rsidRPr="00800F9C">
              <w:rPr>
                <w:sz w:val="20"/>
                <w:szCs w:val="20"/>
              </w:rPr>
              <w:t>Dotaz na Úroveň flexibil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06442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43260C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176DA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D78574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57E1964F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8416F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L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71803B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data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513F5B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F883DE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E78E3A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4811DA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2E3CA199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5044CC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L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6BEF66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taz na data rezervované kapac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CBD2C1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610085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5DAFF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3401F9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800F9C" w:rsidRPr="007F474B" w14:paraId="1272313E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1032E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7D132A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hodnoty (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53742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35A257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A1A26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DFDEC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6FC7DEF3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7CCCC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D88D92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náhradní hodnoty (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BBDD40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23B777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423A8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CD29C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2D91480E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C10A8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BEFA92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Pořadavek</w:t>
            </w:r>
            <w:proofErr w:type="spellEnd"/>
            <w:r w:rsidRPr="001A459C">
              <w:rPr>
                <w:sz w:val="20"/>
                <w:szCs w:val="20"/>
              </w:rPr>
              <w:t xml:space="preserve"> na změnu </w:t>
            </w:r>
            <w:r>
              <w:rPr>
                <w:sz w:val="20"/>
                <w:szCs w:val="20"/>
              </w:rPr>
              <w:t>akumulac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F9F16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A6E5FB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D1C9F7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3DE544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48096BF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61F92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75FFC0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Pořadavek</w:t>
            </w:r>
            <w:proofErr w:type="spellEnd"/>
            <w:r w:rsidRPr="001A459C">
              <w:rPr>
                <w:sz w:val="20"/>
                <w:szCs w:val="20"/>
              </w:rPr>
              <w:t xml:space="preserve"> na skutečné hodnoty (ne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E14F2D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A756CD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B9CE37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28E25C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59EE2E6D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24077D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4001AE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Pořadavek</w:t>
            </w:r>
            <w:proofErr w:type="spellEnd"/>
            <w:r w:rsidRPr="001A459C">
              <w:rPr>
                <w:sz w:val="20"/>
                <w:szCs w:val="20"/>
              </w:rPr>
              <w:t xml:space="preserve"> na plánovaný odhad roční spotřeb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D3DB0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845BBC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C00A2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512467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3B0004E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77EF7B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2AFA08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spalné teplo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6CF29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631F5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B76A9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80A32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0F9D2FF8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C8134B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98D8C6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distribuční kapacit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0E411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FA4C99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595D0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53A2E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73DBF3A1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45F6F1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1F37B8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přepravní kapacit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96237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299FB0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DFF64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F71B3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2E196F2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E61D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9C8D23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skutečné vlastní ztrá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DF403F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B08421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C9DEA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6E64B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5B3DF22E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931DC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MJ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8A9BD6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plánované vlastní ztrá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9558F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A4093F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037581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BF918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17D21B58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80B34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L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6A0866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Dotaz na agregované hodnoty za S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D12305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95B38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6D5C79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813B71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</w:tr>
      <w:tr w:rsidR="00800F9C" w:rsidRPr="007F474B" w14:paraId="6D19C367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FC8C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N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762A8C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Dotaz na data za DS členěná na A, B,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4B15CC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902441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CB8FBA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55C2A9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330B671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A49D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P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9FAE05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Dotaz na sumární hodnoty za SZ v členění na A, B,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E3EBC2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82135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7EBCC7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1D1162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</w:tr>
      <w:tr w:rsidR="00800F9C" w:rsidRPr="007F474B" w14:paraId="36BC03AD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D3DEB9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R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143898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Dotaz na sumární hodnoty za SZ a síť v členění na A, B,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C13CE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20B7F4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3DD79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85A94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</w:tr>
      <w:tr w:rsidR="00800F9C" w:rsidRPr="007F474B" w14:paraId="634AA5C8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E5D97D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T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D581DA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0A3889">
              <w:rPr>
                <w:sz w:val="20"/>
                <w:szCs w:val="20"/>
              </w:rPr>
              <w:t>Dotaz na denní hodnoty měření C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3622F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A84AF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00FEB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38CE2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E7B3C49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6D92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V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856B70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5058">
              <w:rPr>
                <w:sz w:val="20"/>
                <w:szCs w:val="20"/>
              </w:rPr>
              <w:t>Dotaz na plánovanou měsíční spotřeb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7758FE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9DCFAE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35240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B3BD8B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800F9C" w:rsidRPr="007F474B" w14:paraId="71E70838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C49E99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X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054ADE" w14:textId="77777777" w:rsidR="00800F9C" w:rsidRPr="001A5058" w:rsidRDefault="00800F9C" w:rsidP="00800F9C">
            <w:pPr>
              <w:rPr>
                <w:sz w:val="20"/>
                <w:szCs w:val="20"/>
              </w:rPr>
            </w:pPr>
            <w:r w:rsidRPr="00633C8D">
              <w:rPr>
                <w:sz w:val="20"/>
                <w:szCs w:val="20"/>
              </w:rPr>
              <w:t>Požadavek na denní hodnoty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160715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1A81B4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EE9E66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3F77E2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800F9C" w:rsidRPr="007F474B" w14:paraId="5E8AD626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33347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71B233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B86D17">
              <w:rPr>
                <w:sz w:val="20"/>
                <w:szCs w:val="20"/>
              </w:rPr>
              <w:t>Požadavek na historii skutečné hodnoty (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CDFBA3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B5D07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6CB3F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406C62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800F9C" w:rsidRPr="007F474B" w14:paraId="241FACBE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4654E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333D38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4463EB">
              <w:rPr>
                <w:sz w:val="20"/>
                <w:szCs w:val="20"/>
              </w:rPr>
              <w:t>Požadavek na historii spotřeby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C03C07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B923C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B602C1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948E2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800F9C" w:rsidRPr="007F474B" w14:paraId="5BFA2CFC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32BEAD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C9E1E5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9E76FE">
              <w:rPr>
                <w:sz w:val="20"/>
                <w:szCs w:val="20"/>
              </w:rPr>
              <w:t>Požadavek na historické spotřeby (A,B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EBC928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9101DC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01385A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DBAFF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260271" w:rsidRPr="007F474B" w14:paraId="56C42225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183911" w14:textId="7F7C67E3" w:rsidR="00260271" w:rsidRDefault="00260271" w:rsidP="0026027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O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5215EC" w14:textId="021C488C" w:rsidR="00260271" w:rsidRPr="009E76FE" w:rsidRDefault="00260271" w:rsidP="00260271">
            <w:pPr>
              <w:rPr>
                <w:sz w:val="20"/>
                <w:szCs w:val="20"/>
              </w:rPr>
            </w:pPr>
            <w:r w:rsidRPr="00260271">
              <w:rPr>
                <w:sz w:val="20"/>
                <w:szCs w:val="20"/>
              </w:rPr>
              <w:t>Dotaz na denní hodnoty C skutečné odečtené spotřeb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FC2EB" w14:textId="1217CFD2" w:rsidR="00260271" w:rsidRDefault="00260271" w:rsidP="0026027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59673" w14:textId="0174DD1C" w:rsidR="00260271" w:rsidRDefault="00260271" w:rsidP="0026027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E994E3" w14:textId="7B5326ED" w:rsidR="00260271" w:rsidRDefault="00260271" w:rsidP="0026027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UT 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01C3DF" w14:textId="4009554C" w:rsidR="00260271" w:rsidRDefault="00260271" w:rsidP="0026027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800F9C" w:rsidRPr="007F474B" w14:paraId="5FFD2ED1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C975D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N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67A021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nominace daného SZ všech typů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76E78E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E1D10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CDA68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7B9B2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5B96769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F9F27A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N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D7F10A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všechny nominace přeprav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46C161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75A1A4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C7170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CA2FB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7CDD5D6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FA41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N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57EE03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všechny nominace distribuce k danému PDS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2BE22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54FE6A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B0D6B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2AED4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A9DFB4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47954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N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BF67C0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všechny nominace uskladnění k danému PPZP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C2197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A18CD4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A454D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PZP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5896CC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9E4E4E3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BCE33A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N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65F027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Dotaz na číselník </w:t>
            </w:r>
            <w:proofErr w:type="spellStart"/>
            <w:r w:rsidRPr="001A459C">
              <w:rPr>
                <w:sz w:val="20"/>
                <w:szCs w:val="20"/>
              </w:rPr>
              <w:t>shipper</w:t>
            </w:r>
            <w:proofErr w:type="spellEnd"/>
            <w:r w:rsidRPr="001A459C">
              <w:rPr>
                <w:sz w:val="20"/>
                <w:szCs w:val="20"/>
              </w:rPr>
              <w:t xml:space="preserve"> kódů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BAD7F8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C09BB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0E0D19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DS / P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193A79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98D381F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2DAEE4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N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9B61DC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755A4C">
              <w:rPr>
                <w:sz w:val="18"/>
              </w:rPr>
              <w:t>Dotaz na nominace daného SZ všech typů – poslední potvrzené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05E04E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AF0B2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70A6C4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BA9FB2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5F814DD4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EC98A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N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768986" w14:textId="77777777" w:rsidR="00800F9C" w:rsidRPr="00755A4C" w:rsidRDefault="00800F9C" w:rsidP="00800F9C">
            <w:pPr>
              <w:rPr>
                <w:sz w:val="18"/>
              </w:rPr>
            </w:pPr>
            <w:r w:rsidRPr="000675F4">
              <w:rPr>
                <w:sz w:val="18"/>
              </w:rPr>
              <w:t>Dotaz na poslední finančně zajištěné nominace přeprav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86C414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D0A69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251B2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DS / P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8EE20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0B68BA" w:rsidRPr="007F474B" w14:paraId="78A23085" w14:textId="77777777" w:rsidTr="0095700D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939574" w14:textId="77777777" w:rsidR="000B68BA" w:rsidRPr="000B68BA" w:rsidRDefault="000B68BA" w:rsidP="000B68BA">
            <w:pPr>
              <w:jc w:val="center"/>
              <w:rPr>
                <w:sz w:val="20"/>
                <w:szCs w:val="20"/>
              </w:rPr>
            </w:pPr>
            <w:r w:rsidRPr="000B68BA">
              <w:rPr>
                <w:sz w:val="20"/>
                <w:szCs w:val="20"/>
              </w:rPr>
              <w:t>GS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D9825E" w14:textId="77777777" w:rsidR="000B68BA" w:rsidRPr="000B68BA" w:rsidRDefault="000B68BA" w:rsidP="000B68BA">
            <w:pPr>
              <w:jc w:val="center"/>
              <w:rPr>
                <w:sz w:val="20"/>
                <w:szCs w:val="20"/>
              </w:rPr>
            </w:pPr>
            <w:r w:rsidRPr="000B68BA">
              <w:rPr>
                <w:sz w:val="20"/>
                <w:szCs w:val="20"/>
              </w:rPr>
              <w:t>Požadavek na historickou max. měsíční spotřebu (MSMAX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6B3A78" w14:textId="77777777" w:rsidR="000B68BA" w:rsidRPr="000B68BA" w:rsidRDefault="000B68BA" w:rsidP="000B68B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B68BA"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AF0435" w14:textId="77777777" w:rsidR="000B68BA" w:rsidRPr="000B68BA" w:rsidRDefault="000B68BA" w:rsidP="000B68BA">
            <w:pPr>
              <w:rPr>
                <w:sz w:val="20"/>
                <w:szCs w:val="20"/>
              </w:rPr>
            </w:pPr>
            <w:r w:rsidRPr="000B68B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412D69" w14:textId="77777777" w:rsidR="000B68BA" w:rsidRPr="000B68BA" w:rsidRDefault="000B68BA" w:rsidP="000B68BA">
            <w:pPr>
              <w:rPr>
                <w:sz w:val="20"/>
                <w:szCs w:val="20"/>
              </w:rPr>
            </w:pPr>
            <w:r w:rsidRPr="000B68B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77EBEA" w14:textId="77777777" w:rsidR="000B68BA" w:rsidRPr="000B68BA" w:rsidRDefault="000B68BA" w:rsidP="000B68BA">
            <w:pPr>
              <w:rPr>
                <w:sz w:val="20"/>
                <w:szCs w:val="20"/>
              </w:rPr>
            </w:pPr>
            <w:r w:rsidRPr="000B68BA">
              <w:rPr>
                <w:sz w:val="20"/>
                <w:szCs w:val="20"/>
              </w:rPr>
              <w:t>CDS</w:t>
            </w:r>
          </w:p>
        </w:tc>
      </w:tr>
      <w:tr w:rsidR="00800F9C" w:rsidRPr="007F474B" w14:paraId="2119FA70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2C473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T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B4EE36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data normálních a skutečných klimatických podmínek (teplot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23504E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CC98A4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0894AB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3C5873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2F3AF86C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A9592D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T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CEFFEC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data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3CBBDB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FF8019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E21A2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10E55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424627AC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591B8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T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81F124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data korekčního koeficientu na teplot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CEFE2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5B89F8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C8B2E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843085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6F8E859A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CC4A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T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C12C56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Dotaz na zbytkové diagram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CEA7C6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072A2D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E9D29E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41E22B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12DF75FA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85A0F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93C7B1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0A3889">
              <w:rPr>
                <w:sz w:val="20"/>
                <w:szCs w:val="20"/>
              </w:rPr>
              <w:t>Dotaz na odhadnutý diagram odběru skupiny OPM(C, CM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0ADC2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F6F13A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90FA62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E28A46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63F0AEE2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BDA36E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3381DD" w14:textId="77777777" w:rsidR="00800F9C" w:rsidRPr="001A459C" w:rsidRDefault="00800F9C" w:rsidP="00800F9C">
            <w:pPr>
              <w:rPr>
                <w:sz w:val="20"/>
                <w:szCs w:val="20"/>
              </w:rPr>
            </w:pPr>
            <w:r w:rsidRPr="000A3889">
              <w:rPr>
                <w:sz w:val="20"/>
                <w:szCs w:val="20"/>
              </w:rPr>
              <w:t>Dotaz na výsledek clearing z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09B906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0C0ECD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A07D0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E8617B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00F9C" w:rsidRPr="007F474B" w14:paraId="53C11941" w14:textId="77777777" w:rsidTr="001A459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71F00A" w14:textId="77777777" w:rsidR="00800F9C" w:rsidRDefault="00800F9C" w:rsidP="00800F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128499" w14:textId="77777777" w:rsidR="00800F9C" w:rsidRPr="000A3889" w:rsidRDefault="00800F9C" w:rsidP="00800F9C">
            <w:pPr>
              <w:rPr>
                <w:sz w:val="20"/>
                <w:szCs w:val="20"/>
              </w:rPr>
            </w:pPr>
            <w:r w:rsidRPr="00521050">
              <w:rPr>
                <w:sz w:val="20"/>
                <w:szCs w:val="20"/>
              </w:rPr>
              <w:t xml:space="preserve">Dotaz na </w:t>
            </w:r>
            <w:proofErr w:type="spellStart"/>
            <w:r>
              <w:rPr>
                <w:sz w:val="20"/>
                <w:szCs w:val="20"/>
              </w:rPr>
              <w:t>odečy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521050">
              <w:rPr>
                <w:sz w:val="20"/>
                <w:szCs w:val="20"/>
              </w:rPr>
              <w:t>OPM vstupující do clearing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5E10A" w14:textId="77777777" w:rsidR="00800F9C" w:rsidRDefault="00800F9C" w:rsidP="00800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6EEFC" w14:textId="77777777" w:rsidR="00800F9C" w:rsidRPr="008B1B9B" w:rsidRDefault="00800F9C" w:rsidP="00800F9C">
            <w:pPr>
              <w:jc w:val="center"/>
              <w:rPr>
                <w:sz w:val="20"/>
                <w:szCs w:val="20"/>
              </w:rPr>
            </w:pPr>
            <w:r w:rsidRPr="008B1B9B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4B15C8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8F8A80" w14:textId="77777777" w:rsidR="00800F9C" w:rsidRPr="001A459C" w:rsidRDefault="00800F9C" w:rsidP="00800F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</w:tbl>
    <w:p w14:paraId="31F2BAC4" w14:textId="77777777" w:rsidR="001A459C" w:rsidRDefault="001A459C" w:rsidP="001A459C"/>
    <w:p w14:paraId="47F3B71C" w14:textId="77777777" w:rsidR="00A1290A" w:rsidRDefault="00A1290A" w:rsidP="00A1290A">
      <w:pPr>
        <w:pStyle w:val="Nadpis5"/>
      </w:pPr>
      <w:r>
        <w:t>plnění struktury cds</w:t>
      </w:r>
      <w:r w:rsidR="003C09FC">
        <w:t>EDI</w:t>
      </w:r>
      <w:r>
        <w:t>gasREQ</w:t>
      </w:r>
    </w:p>
    <w:p w14:paraId="6BC49911" w14:textId="77777777" w:rsidR="00783119" w:rsidRDefault="00783119" w:rsidP="00783119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783119" w:rsidRPr="00D95212" w14:paraId="50BBBFD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0311097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55674F5" w14:textId="77777777" w:rsidR="00783119" w:rsidRPr="00D95212" w:rsidRDefault="00783119" w:rsidP="00D95212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0D1977A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3ACC6D7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654DD55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783119" w:rsidRPr="00D95212" w14:paraId="6A094D8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DBB208E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CDSEDIGASREQ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EDCD343" w14:textId="77777777" w:rsidR="00783119" w:rsidRPr="00D95212" w:rsidRDefault="008C5817" w:rsidP="00D95212">
            <w:pPr>
              <w:autoSpaceDE w:val="0"/>
              <w:autoSpaceDN w:val="0"/>
              <w:jc w:val="center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8A1657E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2BF5670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163BAFE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Message</w:t>
            </w:r>
            <w:proofErr w:type="spellEnd"/>
            <w:r>
              <w:t xml:space="preserve"> </w:t>
            </w:r>
            <w:proofErr w:type="spellStart"/>
            <w:r>
              <w:t>header</w:t>
            </w:r>
            <w:proofErr w:type="spellEnd"/>
          </w:p>
        </w:tc>
      </w:tr>
      <w:tr w:rsidR="00783119" w:rsidRPr="00D95212" w14:paraId="7B6BCBB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5DA6" w14:textId="77777777" w:rsidR="00783119" w:rsidRDefault="00783119" w:rsidP="00D9521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5F7A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B1AD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08F9" w14:textId="77777777" w:rsidR="00783119" w:rsidRPr="00BB1160" w:rsidRDefault="00783119" w:rsidP="00D95212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0B1A" w14:textId="77777777" w:rsidR="00783119" w:rsidRDefault="00783119" w:rsidP="00D95212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783119" w:rsidRPr="00D95212" w14:paraId="6550709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510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E3B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AEF43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E81C" w14:textId="77777777" w:rsidR="00783119" w:rsidRDefault="00783119" w:rsidP="00D95212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A3CEF" w14:textId="77777777" w:rsidR="00783119" w:rsidRDefault="00783119" w:rsidP="00D95212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783119" w:rsidRPr="00D95212" w14:paraId="1DD9F25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53E7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B93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CFC7F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F7099" w14:textId="77777777" w:rsidR="00783119" w:rsidRDefault="00783119" w:rsidP="00D95212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7CF8" w14:textId="77777777" w:rsidR="00783119" w:rsidRDefault="00783119" w:rsidP="00D95212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783119" w:rsidRPr="00D95212" w14:paraId="1537499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A894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A1FB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F832E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82B10" w14:textId="77777777" w:rsidR="00783119" w:rsidRDefault="00783119" w:rsidP="00D95212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8FD38" w14:textId="77777777" w:rsidR="00783119" w:rsidRDefault="00783119" w:rsidP="00D95212">
            <w:pPr>
              <w:autoSpaceDE w:val="0"/>
              <w:autoSpaceDN w:val="0"/>
            </w:pPr>
            <w:r>
              <w:t>Verze schéma, plněno konstantou „1“</w:t>
            </w:r>
          </w:p>
        </w:tc>
      </w:tr>
      <w:tr w:rsidR="00783119" w:rsidRPr="00D95212" w14:paraId="1C78189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6C8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9F56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585F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9FBD7" w14:textId="77777777" w:rsidR="00783119" w:rsidRDefault="00783119" w:rsidP="00D95212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F644F" w14:textId="77777777" w:rsidR="00783119" w:rsidRDefault="00783119" w:rsidP="00D95212">
            <w:pPr>
              <w:autoSpaceDE w:val="0"/>
              <w:autoSpaceDN w:val="0"/>
            </w:pPr>
            <w:r>
              <w:t>Vydání v rámci verze schématu, plněno konstantou „1“</w:t>
            </w:r>
          </w:p>
        </w:tc>
      </w:tr>
      <w:tr w:rsidR="00783119" w:rsidRPr="00D95212" w14:paraId="6D0D0605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5138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B9C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9828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15074" w14:textId="77777777" w:rsidR="00783119" w:rsidRDefault="00783119" w:rsidP="00D95212">
            <w:pPr>
              <w:autoSpaceDE w:val="0"/>
              <w:autoSpaceDN w:val="0"/>
            </w:pPr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8630F" w14:textId="77777777" w:rsidR="00783119" w:rsidRDefault="00783119" w:rsidP="00D95212">
            <w:pPr>
              <w:autoSpaceDE w:val="0"/>
              <w:autoSpaceDN w:val="0"/>
            </w:pPr>
            <w:r>
              <w:t>Jazyk dat zprávy</w:t>
            </w:r>
          </w:p>
        </w:tc>
      </w:tr>
      <w:tr w:rsidR="00783119" w14:paraId="064DC1AF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7ACEA46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FA44E08" w14:textId="77777777" w:rsidR="00783119" w:rsidRDefault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D525123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9FF8973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B48E389" w14:textId="77777777" w:rsidR="00783119" w:rsidRDefault="00783119">
            <w:pPr>
              <w:rPr>
                <w:b/>
              </w:rPr>
            </w:pPr>
          </w:p>
        </w:tc>
      </w:tr>
      <w:tr w:rsidR="00783119" w14:paraId="46F6906B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C11EA" w14:textId="77777777" w:rsidR="00783119" w:rsidRDefault="00783119" w:rsidP="00783119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838D1" w14:textId="77777777" w:rsidR="00783119" w:rsidRPr="0085563A" w:rsidRDefault="00783119" w:rsidP="00783119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878AD" w14:textId="77777777" w:rsidR="00783119" w:rsidRDefault="00783119" w:rsidP="00783119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5B04" w14:textId="77777777" w:rsidR="00783119" w:rsidRDefault="00783119" w:rsidP="00783119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DF3" w14:textId="77777777" w:rsidR="00783119" w:rsidRDefault="00783119" w:rsidP="00783119">
            <w:r>
              <w:t>EIC odesílatele zprávy</w:t>
            </w:r>
          </w:p>
        </w:tc>
      </w:tr>
      <w:tr w:rsidR="00783119" w14:paraId="2FFBDF51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F3B19" w14:textId="77777777" w:rsidR="00783119" w:rsidRDefault="00783119" w:rsidP="00783119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B334D" w14:textId="77777777" w:rsidR="00783119" w:rsidRPr="0085563A" w:rsidRDefault="00783119" w:rsidP="00783119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C0FAE" w14:textId="77777777" w:rsidR="00783119" w:rsidRDefault="00783119" w:rsidP="00783119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23FAE" w14:textId="77777777" w:rsidR="00783119" w:rsidRPr="00BB1160" w:rsidRDefault="00783119" w:rsidP="00783119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DC44" w14:textId="77777777" w:rsidR="00783119" w:rsidRDefault="00783119" w:rsidP="00783119">
            <w:r>
              <w:t>Plněno konstantou „15“ pro EIC</w:t>
            </w:r>
          </w:p>
        </w:tc>
      </w:tr>
      <w:tr w:rsidR="00783119" w14:paraId="6621AC24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CB2EC42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71E84E8" w14:textId="77777777" w:rsidR="00783119" w:rsidRDefault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8DD8588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55896A9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298AC94" w14:textId="77777777" w:rsidR="00783119" w:rsidRDefault="00783119">
            <w:pPr>
              <w:rPr>
                <w:b/>
              </w:rPr>
            </w:pPr>
          </w:p>
        </w:tc>
      </w:tr>
      <w:tr w:rsidR="00783119" w14:paraId="5E67E5F1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5BD04" w14:textId="77777777" w:rsidR="00783119" w:rsidRDefault="00783119" w:rsidP="00783119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1176D" w14:textId="77777777" w:rsidR="00783119" w:rsidRPr="0085563A" w:rsidRDefault="00783119" w:rsidP="00783119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C6353" w14:textId="77777777" w:rsidR="00783119" w:rsidRDefault="00783119" w:rsidP="00783119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3FDE" w14:textId="77777777" w:rsidR="00783119" w:rsidRPr="00BB1160" w:rsidRDefault="00783119" w:rsidP="00783119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03E2" w14:textId="77777777" w:rsidR="00783119" w:rsidRDefault="00783119" w:rsidP="00783119">
            <w:r>
              <w:t>EIC příjemce zprávy</w:t>
            </w:r>
          </w:p>
        </w:tc>
      </w:tr>
      <w:tr w:rsidR="00783119" w14:paraId="5377E717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D3D85" w14:textId="77777777" w:rsidR="00783119" w:rsidRDefault="00783119" w:rsidP="00783119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DF187" w14:textId="77777777" w:rsidR="00783119" w:rsidRPr="0085563A" w:rsidRDefault="00783119" w:rsidP="00783119">
            <w:pPr>
              <w:jc w:val="center"/>
            </w:pPr>
            <w:r w:rsidRPr="0085563A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7BC8F" w14:textId="77777777" w:rsidR="00783119" w:rsidRDefault="00783119" w:rsidP="00783119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97ECF" w14:textId="77777777" w:rsidR="00783119" w:rsidRDefault="00783119" w:rsidP="00783119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2A244" w14:textId="77777777" w:rsidR="00783119" w:rsidRDefault="00783119" w:rsidP="00783119">
            <w:r>
              <w:t>Plněno konstantou „15“ pro EIC</w:t>
            </w:r>
          </w:p>
        </w:tc>
      </w:tr>
      <w:tr w:rsidR="00783119" w14:paraId="1534AEF2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9E935C6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Docum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2C0AD4B" w14:textId="77777777" w:rsidR="00783119" w:rsidRDefault="00783119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4C4F135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2666BB9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E3F8094" w14:textId="77777777" w:rsidR="00783119" w:rsidRDefault="00783119">
            <w:pPr>
              <w:rPr>
                <w:b/>
              </w:rPr>
            </w:pPr>
          </w:p>
        </w:tc>
      </w:tr>
      <w:tr w:rsidR="00783119" w:rsidRPr="00D95212" w14:paraId="4D37478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83316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periodic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C9D2C" w14:textId="77777777" w:rsidR="00783119" w:rsidRPr="0085563A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67415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0DF6" w14:textId="77777777" w:rsidR="00783119" w:rsidRPr="00BB1160" w:rsidRDefault="00783119" w:rsidP="00D95212">
            <w:pPr>
              <w:autoSpaceDE w:val="0"/>
              <w:autoSpaceDN w:val="0"/>
            </w:pPr>
            <w:r>
              <w:t>Periodici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8963" w14:textId="77777777" w:rsidR="00783119" w:rsidRDefault="00783119" w:rsidP="00D95212">
            <w:pPr>
              <w:autoSpaceDE w:val="0"/>
              <w:autoSpaceDN w:val="0"/>
            </w:pPr>
            <w:r>
              <w:t>Periodicita zasílání</w:t>
            </w:r>
          </w:p>
        </w:tc>
      </w:tr>
      <w:tr w:rsidR="00783119" w:rsidRPr="00D95212" w14:paraId="3735731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CC0A29F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proofErr w:type="spellStart"/>
            <w:r w:rsidRPr="00D95212">
              <w:rPr>
                <w:b/>
              </w:rPr>
              <w:t>Lo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52B82A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1403927" w14:textId="77777777" w:rsidR="00783119" w:rsidRPr="00D95212" w:rsidRDefault="00783119" w:rsidP="00D95212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7DD6A02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4388439" w14:textId="77777777" w:rsidR="00783119" w:rsidRDefault="00783119" w:rsidP="00D95212">
            <w:pPr>
              <w:autoSpaceDE w:val="0"/>
              <w:autoSpaceDN w:val="0"/>
            </w:pPr>
            <w:r w:rsidRPr="002543BC">
              <w:t xml:space="preserve">OPM (1-N pro </w:t>
            </w:r>
            <w:r>
              <w:t>jednu zprávu</w:t>
            </w:r>
            <w:r w:rsidRPr="002543BC">
              <w:t>)</w:t>
            </w:r>
          </w:p>
        </w:tc>
      </w:tr>
      <w:tr w:rsidR="00783119" w:rsidRPr="00D95212" w14:paraId="73CE678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C56D4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ext-ui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BBF6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6A80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0DD2" w14:textId="77777777" w:rsidR="00783119" w:rsidRPr="00BB1160" w:rsidRDefault="00783119" w:rsidP="00D95212">
            <w:pPr>
              <w:autoSpaceDE w:val="0"/>
              <w:autoSpaceDN w:val="0"/>
            </w:pPr>
            <w:r>
              <w:t>Předávací mís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71ADE" w14:textId="77777777" w:rsidR="00783119" w:rsidRDefault="00783119" w:rsidP="00D95212">
            <w:pPr>
              <w:autoSpaceDE w:val="0"/>
              <w:autoSpaceDN w:val="0"/>
            </w:pPr>
            <w:r>
              <w:t>EIC předávacího místa</w:t>
            </w:r>
          </w:p>
        </w:tc>
      </w:tr>
      <w:tr w:rsidR="00783119" w:rsidRPr="00D95212" w14:paraId="069FF75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583D3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-tim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F05E6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36FF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4CACD" w14:textId="77777777" w:rsidR="00783119" w:rsidRDefault="00783119" w:rsidP="00D95212">
            <w:pPr>
              <w:autoSpaceDE w:val="0"/>
              <w:autoSpaceDN w:val="0"/>
            </w:pPr>
            <w:r>
              <w:t>Datum a čas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DF1C" w14:textId="77777777" w:rsidR="00783119" w:rsidRDefault="00783119" w:rsidP="00D95212">
            <w:pPr>
              <w:autoSpaceDE w:val="0"/>
              <w:autoSpaceDN w:val="0"/>
            </w:pPr>
            <w:r>
              <w:t xml:space="preserve">Počátek dotazovaného </w:t>
            </w:r>
            <w:proofErr w:type="spellStart"/>
            <w:r>
              <w:t>intrevalu</w:t>
            </w:r>
            <w:proofErr w:type="spellEnd"/>
          </w:p>
        </w:tc>
      </w:tr>
      <w:tr w:rsidR="00783119" w:rsidRPr="00D95212" w14:paraId="209B9E9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060A1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</w:t>
            </w:r>
            <w:proofErr w:type="spellEnd"/>
            <w:r>
              <w:t>-</w:t>
            </w:r>
            <w:proofErr w:type="spellStart"/>
            <w:r>
              <w:t>time</w:t>
            </w:r>
            <w:proofErr w:type="spellEnd"/>
            <w:r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7D7C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DE95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0EC8B" w14:textId="77777777" w:rsidR="00783119" w:rsidRDefault="00783119" w:rsidP="00D95212">
            <w:pPr>
              <w:autoSpaceDE w:val="0"/>
              <w:autoSpaceDN w:val="0"/>
            </w:pPr>
            <w:r>
              <w:t>Datum a čas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F786C" w14:textId="77777777" w:rsidR="00783119" w:rsidRDefault="00783119" w:rsidP="00D95212">
            <w:pPr>
              <w:autoSpaceDE w:val="0"/>
              <w:autoSpaceDN w:val="0"/>
            </w:pPr>
            <w:r>
              <w:t>Konec dotazovaného intervalu</w:t>
            </w:r>
          </w:p>
        </w:tc>
      </w:tr>
      <w:tr w:rsidR="00783119" w:rsidRPr="00D95212" w14:paraId="43176E1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04BD8" w14:textId="77777777" w:rsidR="00783119" w:rsidDel="002543BC" w:rsidRDefault="00783119" w:rsidP="00D95212">
            <w:pPr>
              <w:autoSpaceDE w:val="0"/>
              <w:autoSpaceDN w:val="0"/>
            </w:pPr>
            <w:proofErr w:type="spellStart"/>
            <w:r>
              <w:t>anlar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6567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E24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B108" w14:textId="77777777" w:rsidR="00783119" w:rsidRDefault="00783119" w:rsidP="00D95212">
            <w:pPr>
              <w:autoSpaceDE w:val="0"/>
              <w:autoSpaceDN w:val="0"/>
            </w:pPr>
            <w:r>
              <w:t>Druh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567AE" w14:textId="77777777" w:rsidR="00783119" w:rsidDel="002543BC" w:rsidRDefault="00783119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druh OPM)</w:t>
            </w:r>
          </w:p>
        </w:tc>
      </w:tr>
      <w:tr w:rsidR="00521050" w:rsidRPr="00D95212" w14:paraId="28872F2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D65F" w14:textId="77777777" w:rsidR="00521050" w:rsidRDefault="00521050" w:rsidP="00D95212">
            <w:pPr>
              <w:autoSpaceDE w:val="0"/>
              <w:autoSpaceDN w:val="0"/>
            </w:pPr>
            <w:proofErr w:type="spellStart"/>
            <w:r>
              <w:t>grid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E3EF" w14:textId="77777777" w:rsidR="00521050" w:rsidRDefault="00521050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7378A" w14:textId="77777777" w:rsidR="00521050" w:rsidRDefault="00521050" w:rsidP="00D95212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AA2AB" w14:textId="77777777" w:rsidR="00521050" w:rsidRDefault="00521050" w:rsidP="00D95212">
            <w:pPr>
              <w:autoSpaceDE w:val="0"/>
              <w:autoSpaceDN w:val="0"/>
            </w:pPr>
            <w:r>
              <w:t>Síť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F456C" w14:textId="77777777" w:rsidR="00521050" w:rsidRDefault="00521050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síť)</w:t>
            </w:r>
          </w:p>
        </w:tc>
      </w:tr>
      <w:tr w:rsidR="00521050" w:rsidRPr="00D95212" w14:paraId="2FD9EF9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7D83B" w14:textId="77777777" w:rsidR="00521050" w:rsidRDefault="00521050" w:rsidP="00D95212">
            <w:pPr>
              <w:autoSpaceDE w:val="0"/>
              <w:autoSpaceDN w:val="0"/>
            </w:pPr>
            <w:proofErr w:type="spellStart"/>
            <w:r>
              <w:t>typ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4811" w14:textId="77777777" w:rsidR="00521050" w:rsidRDefault="00521050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C9EF3" w14:textId="77777777" w:rsidR="00521050" w:rsidRDefault="00521050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A3E5" w14:textId="77777777" w:rsidR="00521050" w:rsidRDefault="00521050" w:rsidP="00D95212">
            <w:pPr>
              <w:autoSpaceDE w:val="0"/>
              <w:autoSpaceDN w:val="0"/>
            </w:pPr>
            <w:r>
              <w:t>Typ měře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7D4F" w14:textId="77777777" w:rsidR="00521050" w:rsidRDefault="00521050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typ měření)</w:t>
            </w:r>
          </w:p>
        </w:tc>
      </w:tr>
      <w:tr w:rsidR="00783119" w:rsidRPr="00D95212" w14:paraId="0C30301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DD3A" w14:textId="77777777" w:rsidR="00783119" w:rsidDel="002543BC" w:rsidRDefault="00783119" w:rsidP="00D95212">
            <w:pPr>
              <w:autoSpaceDE w:val="0"/>
              <w:autoSpaceDN w:val="0"/>
            </w:pPr>
            <w:proofErr w:type="spellStart"/>
            <w:r>
              <w:t>tdd-clas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BD974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219BE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8FB9" w14:textId="77777777" w:rsidR="00783119" w:rsidRDefault="00783119" w:rsidP="00D95212">
            <w:pPr>
              <w:autoSpaceDE w:val="0"/>
              <w:autoSpaceDN w:val="0"/>
            </w:pPr>
            <w:r>
              <w:t>Třída TD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0963B" w14:textId="77777777" w:rsidR="00783119" w:rsidDel="002543BC" w:rsidRDefault="00783119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třída TDD)</w:t>
            </w:r>
          </w:p>
        </w:tc>
      </w:tr>
      <w:tr w:rsidR="00783119" w:rsidRPr="00D95212" w14:paraId="2432C7C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200AE" w14:textId="77777777" w:rsidR="00783119" w:rsidDel="002543BC" w:rsidRDefault="00783119" w:rsidP="00D95212">
            <w:pPr>
              <w:autoSpaceDE w:val="0"/>
              <w:autoSpaceDN w:val="0"/>
            </w:pPr>
            <w:proofErr w:type="spellStart"/>
            <w:r>
              <w:t>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E5A1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64A33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51E7" w14:textId="77777777" w:rsidR="00783119" w:rsidRDefault="00783119" w:rsidP="00D95212">
            <w:pPr>
              <w:autoSpaceDE w:val="0"/>
              <w:autoSpaceDN w:val="0"/>
            </w:pPr>
            <w:r>
              <w:t>Verze da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800C9" w14:textId="77777777" w:rsidR="00783119" w:rsidDel="002543BC" w:rsidRDefault="00783119" w:rsidP="00D95212">
            <w:pPr>
              <w:autoSpaceDE w:val="0"/>
              <w:autoSpaceDN w:val="0"/>
            </w:pPr>
            <w:r>
              <w:t xml:space="preserve">Doplňující </w:t>
            </w:r>
            <w:proofErr w:type="spellStart"/>
            <w:r>
              <w:t>kriterium</w:t>
            </w:r>
            <w:proofErr w:type="spellEnd"/>
            <w:r>
              <w:t xml:space="preserve"> dotazu (verze dat z pohledu zúčtování odchylek)</w:t>
            </w:r>
          </w:p>
        </w:tc>
      </w:tr>
      <w:tr w:rsidR="00412A29" w:rsidRPr="00D95212" w14:paraId="4F34708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7164D" w14:textId="77777777" w:rsidR="00412A29" w:rsidRDefault="00412A29" w:rsidP="00D95212">
            <w:pPr>
              <w:autoSpaceDE w:val="0"/>
              <w:autoSpaceDN w:val="0"/>
            </w:pPr>
            <w:r w:rsidRPr="00412A29">
              <w:rPr>
                <w:lang w:val="en-US"/>
              </w:rPr>
              <w:t>import-date-time-from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6F3A" w14:textId="77777777" w:rsidR="00412A29" w:rsidRDefault="00412A2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C315" w14:textId="77777777" w:rsidR="00412A29" w:rsidRDefault="00412A2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F39D" w14:textId="77777777" w:rsidR="00412A29" w:rsidRDefault="00412A29" w:rsidP="00D95212">
            <w:pPr>
              <w:autoSpaceDE w:val="0"/>
              <w:autoSpaceDN w:val="0"/>
            </w:pPr>
            <w:r>
              <w:t>Import dat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0B8F6" w14:textId="77777777" w:rsidR="00412A29" w:rsidRDefault="00412A29" w:rsidP="00D95212">
            <w:pPr>
              <w:autoSpaceDE w:val="0"/>
              <w:autoSpaceDN w:val="0"/>
            </w:pPr>
            <w:r>
              <w:t>Období importu dat od (po</w:t>
            </w:r>
            <w:r w:rsidR="00C657A0">
              <w:t xml:space="preserve">užito pro zadání </w:t>
            </w:r>
            <w:proofErr w:type="spellStart"/>
            <w:r w:rsidR="00C657A0">
              <w:t>clearovaného</w:t>
            </w:r>
            <w:proofErr w:type="spellEnd"/>
            <w:r w:rsidR="00C657A0">
              <w:t xml:space="preserve"> ob</w:t>
            </w:r>
            <w:r>
              <w:t>dobí)</w:t>
            </w:r>
            <w:r w:rsidR="004463EB">
              <w:t>; Měsíc výkazu pro BSD</w:t>
            </w:r>
          </w:p>
        </w:tc>
      </w:tr>
      <w:tr w:rsidR="00412A29" w:rsidRPr="00D95212" w14:paraId="1AB2154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F0AD2" w14:textId="77777777" w:rsidR="00412A29" w:rsidRDefault="00412A29" w:rsidP="00D95212">
            <w:pPr>
              <w:autoSpaceDE w:val="0"/>
              <w:autoSpaceDN w:val="0"/>
            </w:pPr>
            <w:r w:rsidRPr="00412A29">
              <w:rPr>
                <w:lang w:val="en-US"/>
              </w:rPr>
              <w:t>import-date-time-</w:t>
            </w:r>
            <w:r>
              <w:rPr>
                <w:lang w:val="en-US"/>
              </w:rPr>
              <w:t>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EF136" w14:textId="77777777" w:rsidR="00412A29" w:rsidRDefault="00412A2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4CB4" w14:textId="77777777" w:rsidR="00412A29" w:rsidRDefault="00412A2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760C" w14:textId="77777777" w:rsidR="00412A29" w:rsidRDefault="00412A29" w:rsidP="00D95212">
            <w:pPr>
              <w:autoSpaceDE w:val="0"/>
              <w:autoSpaceDN w:val="0"/>
            </w:pPr>
            <w:r>
              <w:t>Import dat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49056" w14:textId="77777777" w:rsidR="00412A29" w:rsidRDefault="00412A29" w:rsidP="00D95212">
            <w:pPr>
              <w:autoSpaceDE w:val="0"/>
              <w:autoSpaceDN w:val="0"/>
            </w:pPr>
            <w:r>
              <w:t>Období importu dat do (po</w:t>
            </w:r>
            <w:r w:rsidR="00C657A0">
              <w:t xml:space="preserve">užito pro zadání </w:t>
            </w:r>
            <w:proofErr w:type="spellStart"/>
            <w:r w:rsidR="00C657A0">
              <w:t>clearovaného</w:t>
            </w:r>
            <w:proofErr w:type="spellEnd"/>
            <w:r w:rsidR="00C657A0">
              <w:t xml:space="preserve"> ob</w:t>
            </w:r>
            <w:r>
              <w:t>dobí)</w:t>
            </w:r>
            <w:r w:rsidR="004463EB">
              <w:t>; Měsíc výkazu pro BSD</w:t>
            </w:r>
          </w:p>
        </w:tc>
      </w:tr>
      <w:tr w:rsidR="00C657A0" w:rsidRPr="00D95212" w14:paraId="6196302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0234" w14:textId="77777777" w:rsidR="00C657A0" w:rsidRPr="00412A29" w:rsidRDefault="00C657A0" w:rsidP="00D95212">
            <w:pPr>
              <w:autoSpaceDE w:val="0"/>
              <w:autoSpaceDN w:val="0"/>
              <w:rPr>
                <w:lang w:val="en-US"/>
              </w:rPr>
            </w:pPr>
            <w:r>
              <w:rPr>
                <w:lang w:val="en-US"/>
              </w:rPr>
              <w:t>select-metho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F6971" w14:textId="77777777" w:rsidR="00C657A0" w:rsidRDefault="00C657A0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D0B1D" w14:textId="77777777" w:rsidR="00C657A0" w:rsidRDefault="00C657A0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02311" w14:textId="77777777" w:rsidR="00C657A0" w:rsidRDefault="00C657A0" w:rsidP="00D95212">
            <w:pPr>
              <w:autoSpaceDE w:val="0"/>
              <w:autoSpaceDN w:val="0"/>
            </w:pPr>
            <w:r>
              <w:t>Metoda výběr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DFA3F" w14:textId="77777777" w:rsidR="00C657A0" w:rsidRDefault="00C657A0" w:rsidP="00C657A0">
            <w:pPr>
              <w:autoSpaceDE w:val="0"/>
              <w:autoSpaceDN w:val="0"/>
            </w:pPr>
            <w:r>
              <w:t>Metoda výběru (pro dotaz na odečty</w:t>
            </w:r>
            <w:r w:rsidR="004463EB">
              <w:t xml:space="preserve"> a pro kmenová data BSD</w:t>
            </w:r>
            <w:r>
              <w:t>)</w:t>
            </w:r>
          </w:p>
        </w:tc>
      </w:tr>
      <w:tr w:rsidR="00521050" w:rsidRPr="00D95212" w14:paraId="55735E6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15BBF" w14:textId="77777777" w:rsidR="00521050" w:rsidRDefault="00521050" w:rsidP="00D95212">
            <w:pPr>
              <w:autoSpaceDE w:val="0"/>
              <w:autoSpaceDN w:val="0"/>
              <w:rPr>
                <w:lang w:val="en-US"/>
              </w:rPr>
            </w:pPr>
            <w:proofErr w:type="spellStart"/>
            <w:r>
              <w:t>categ-cus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98E98" w14:textId="77777777" w:rsidR="00521050" w:rsidRDefault="00521050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3FC0" w14:textId="77777777" w:rsidR="00521050" w:rsidRDefault="00521050" w:rsidP="00D9521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7D1E" w14:textId="77777777" w:rsidR="00521050" w:rsidRDefault="00521050" w:rsidP="00D95212">
            <w:pPr>
              <w:autoSpaceDE w:val="0"/>
              <w:autoSpaceDN w:val="0"/>
            </w:pPr>
            <w:r w:rsidRPr="00691727">
              <w:t>Kategorie zákazní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D5F7" w14:textId="77777777" w:rsidR="00521050" w:rsidRDefault="00521050" w:rsidP="00C657A0">
            <w:pPr>
              <w:autoSpaceDE w:val="0"/>
              <w:autoSpaceDN w:val="0"/>
            </w:pPr>
            <w:r w:rsidRPr="00691727">
              <w:t>Kategorie zákazníka (VO – velkoodběratel, SO – střední odběratel, MO – maloodběratel, DOM – domácnost)</w:t>
            </w:r>
          </w:p>
        </w:tc>
      </w:tr>
      <w:tr w:rsidR="00521050" w:rsidRPr="00D95212" w14:paraId="5637C62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9E1BF" w14:textId="77777777" w:rsidR="00521050" w:rsidRDefault="00521050" w:rsidP="00D95212">
            <w:pPr>
              <w:autoSpaceDE w:val="0"/>
              <w:autoSpaceDN w:val="0"/>
              <w:rPr>
                <w:lang w:val="en-US"/>
              </w:rPr>
            </w:pPr>
            <w:proofErr w:type="spellStart"/>
            <w:r>
              <w:t>categ-em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6430A" w14:textId="77777777" w:rsidR="00521050" w:rsidRDefault="00521050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6AAA0" w14:textId="77777777" w:rsidR="00521050" w:rsidRDefault="00521050" w:rsidP="00D9521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CADB8" w14:textId="77777777" w:rsidR="00521050" w:rsidRDefault="00521050" w:rsidP="00D95212">
            <w:pPr>
              <w:autoSpaceDE w:val="0"/>
              <w:autoSpaceDN w:val="0"/>
            </w:pPr>
            <w:r w:rsidRPr="00691727">
              <w:t>Skupina zákazníka pro účely stavů nouz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2D67" w14:textId="77777777" w:rsidR="00521050" w:rsidRDefault="00521050" w:rsidP="00C657A0">
            <w:pPr>
              <w:autoSpaceDE w:val="0"/>
              <w:autoSpaceDN w:val="0"/>
            </w:pPr>
            <w:r w:rsidRPr="00691727">
              <w:t>Skupina zákazníka pro účely stavů nouze (A, B1, B2,</w:t>
            </w:r>
            <w:r w:rsidR="003B677A">
              <w:t xml:space="preserve"> B3,</w:t>
            </w:r>
            <w:r w:rsidRPr="00691727">
              <w:t xml:space="preserve"> C1, C2, D, </w:t>
            </w:r>
            <w:r w:rsidR="00C41C23">
              <w:t xml:space="preserve">D1, D2, </w:t>
            </w:r>
            <w:r w:rsidRPr="00691727">
              <w:t>E, F).</w:t>
            </w:r>
          </w:p>
        </w:tc>
      </w:tr>
      <w:tr w:rsidR="003B5972" w:rsidRPr="00D95212" w14:paraId="7B3ACA6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71B4" w14:textId="77777777" w:rsidR="003B5972" w:rsidRDefault="003B5972" w:rsidP="003B5972">
            <w:pPr>
              <w:autoSpaceDE w:val="0"/>
              <w:autoSpaceDN w:val="0"/>
            </w:pPr>
            <w:proofErr w:type="spellStart"/>
            <w:r>
              <w:t>ps-do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CE52" w14:textId="77777777" w:rsidR="003B5972" w:rsidRDefault="003B5972" w:rsidP="003B597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70803" w14:textId="77777777" w:rsidR="003B5972" w:rsidRDefault="003B5972" w:rsidP="003B597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4E54" w14:textId="77777777" w:rsidR="003B5972" w:rsidRDefault="003B5972" w:rsidP="003B5972">
            <w:pPr>
              <w:autoSpaceDE w:val="0"/>
              <w:autoSpaceDN w:val="0"/>
            </w:pPr>
            <w:r>
              <w:t>Doda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D472" w14:textId="77777777" w:rsidR="003B5972" w:rsidRDefault="003B5972" w:rsidP="003B5972">
            <w:pPr>
              <w:autoSpaceDE w:val="0"/>
              <w:autoSpaceDN w:val="0"/>
            </w:pPr>
            <w:r>
              <w:t>Poskytovatel služeb, přiřazený v roli primární dodavatel</w:t>
            </w:r>
          </w:p>
        </w:tc>
      </w:tr>
      <w:tr w:rsidR="003B5972" w:rsidRPr="00D95212" w14:paraId="46725CC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3CC5" w14:textId="77777777" w:rsidR="003B5972" w:rsidRDefault="003B5972" w:rsidP="003B5972">
            <w:pPr>
              <w:autoSpaceDE w:val="0"/>
              <w:autoSpaceDN w:val="0"/>
            </w:pPr>
            <w:proofErr w:type="spellStart"/>
            <w:r>
              <w:t>ps-sz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C1993" w14:textId="77777777" w:rsidR="003B5972" w:rsidRDefault="003B5972" w:rsidP="003B597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DE53B" w14:textId="77777777" w:rsidR="003B5972" w:rsidRDefault="003B5972" w:rsidP="003B597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FF78D" w14:textId="77777777" w:rsidR="003B5972" w:rsidRDefault="003B5972" w:rsidP="003B5972">
            <w:pPr>
              <w:autoSpaceDE w:val="0"/>
              <w:autoSpaceDN w:val="0"/>
            </w:pPr>
            <w:r>
              <w:t>Subjekt zúčt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C45F" w14:textId="77777777" w:rsidR="003B5972" w:rsidRDefault="003B5972" w:rsidP="003B5972">
            <w:pPr>
              <w:autoSpaceDE w:val="0"/>
              <w:autoSpaceDN w:val="0"/>
            </w:pPr>
            <w:r>
              <w:t>Poskytovatel služeb, přiřazený v roli SZ</w:t>
            </w:r>
          </w:p>
        </w:tc>
      </w:tr>
    </w:tbl>
    <w:p w14:paraId="2C5E50A1" w14:textId="77777777" w:rsidR="00783119" w:rsidRPr="00C0676C" w:rsidRDefault="00783119" w:rsidP="00783119">
      <w:pPr>
        <w:rPr>
          <w:rFonts w:ascii="Arial" w:hAnsi="Arial" w:cs="Arial"/>
        </w:rPr>
      </w:pPr>
    </w:p>
    <w:p w14:paraId="39480083" w14:textId="77777777" w:rsidR="001A459C" w:rsidRDefault="001A459C" w:rsidP="001A459C">
      <w:r>
        <w:t>Kompletní soubor CDSEDIGASREQ ve formátu .</w:t>
      </w:r>
      <w:proofErr w:type="spellStart"/>
      <w:r>
        <w:t>xsd</w:t>
      </w:r>
      <w:proofErr w:type="spellEnd"/>
      <w:r>
        <w:t xml:space="preserve"> je uložen zde:</w:t>
      </w:r>
    </w:p>
    <w:p w14:paraId="1A487B22" w14:textId="30EF7444" w:rsidR="001A459C" w:rsidRPr="003C66E4" w:rsidRDefault="003C66E4" w:rsidP="001A459C">
      <w:pPr>
        <w:rPr>
          <w:rStyle w:val="Hypertextovodkaz"/>
        </w:rPr>
      </w:pPr>
      <w:r>
        <w:fldChar w:fldCharType="begin"/>
      </w:r>
      <w:r w:rsidR="00586BCB">
        <w:instrText>HYPERLINK "XML/CDSEDIGASREQ" \o "CDSREQ.xsd"</w:instrText>
      </w:r>
      <w:r>
        <w:fldChar w:fldCharType="separate"/>
      </w:r>
      <w:r w:rsidR="001A459C" w:rsidRPr="003C66E4">
        <w:rPr>
          <w:rStyle w:val="Hypertextovodkaz"/>
        </w:rPr>
        <w:t>XML\CDSEDIGASREQ</w:t>
      </w:r>
    </w:p>
    <w:p w14:paraId="69A87D26" w14:textId="77777777" w:rsidR="001A459C" w:rsidRDefault="003C66E4" w:rsidP="001A459C">
      <w:r>
        <w:fldChar w:fldCharType="end"/>
      </w:r>
    </w:p>
    <w:p w14:paraId="7FD604AD" w14:textId="77777777" w:rsidR="00C341BE" w:rsidRDefault="00C341BE" w:rsidP="00C341BE">
      <w:pPr>
        <w:pStyle w:val="Nadpis5"/>
      </w:pPr>
      <w:r>
        <w:lastRenderedPageBreak/>
        <w:t>Příklad zprávy formátu CDSEDIGASREQ</w:t>
      </w:r>
    </w:p>
    <w:p w14:paraId="507E53F0" w14:textId="77777777" w:rsidR="00C341BE" w:rsidRDefault="00C341BE" w:rsidP="00C341BE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60"/>
        <w:gridCol w:w="4835"/>
      </w:tblGrid>
      <w:tr w:rsidR="00C341BE" w:rsidRPr="004A1634" w14:paraId="7D03755E" w14:textId="77777777" w:rsidTr="001F677A">
        <w:trPr>
          <w:cantSplit/>
          <w:trHeight w:val="270"/>
        </w:trPr>
        <w:tc>
          <w:tcPr>
            <w:tcW w:w="436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966F807" w14:textId="77777777" w:rsidR="00C341BE" w:rsidRPr="004A1634" w:rsidRDefault="00C341BE" w:rsidP="002350FB">
            <w:pPr>
              <w:pStyle w:val="TableNormal1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E45F638" w14:textId="77777777" w:rsidR="00C341BE" w:rsidRPr="004A1634" w:rsidRDefault="00C341BE" w:rsidP="002350FB">
            <w:pPr>
              <w:pStyle w:val="TableNormal1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Odkaz</w:t>
            </w:r>
          </w:p>
        </w:tc>
      </w:tr>
      <w:tr w:rsidR="00C341BE" w:rsidRPr="004A1634" w14:paraId="5B96B77C" w14:textId="77777777" w:rsidTr="001F677A">
        <w:trPr>
          <w:trHeight w:val="255"/>
        </w:trPr>
        <w:tc>
          <w:tcPr>
            <w:tcW w:w="436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8BA8BBE" w14:textId="77777777" w:rsidR="00C341BE" w:rsidRPr="00C341BE" w:rsidRDefault="00C341BE" w:rsidP="002350FB">
            <w:pPr>
              <w:rPr>
                <w:szCs w:val="22"/>
              </w:rPr>
            </w:pPr>
            <w:r w:rsidRPr="00C341BE">
              <w:rPr>
                <w:szCs w:val="22"/>
              </w:rPr>
              <w:t xml:space="preserve">Požadavek na </w:t>
            </w:r>
            <w:r w:rsidR="002350FB">
              <w:rPr>
                <w:szCs w:val="22"/>
              </w:rPr>
              <w:t>aktuální verzi dat</w:t>
            </w:r>
            <w:r w:rsidRPr="00C341BE">
              <w:rPr>
                <w:szCs w:val="22"/>
              </w:rPr>
              <w:t xml:space="preserve"> (intervalové měření) (GM1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8F9D69" w14:textId="321C9F5C" w:rsidR="00C341BE" w:rsidRPr="004A1634" w:rsidRDefault="00C341BE" w:rsidP="002350FB">
            <w:pPr>
              <w:pStyle w:val="TableNormal1"/>
              <w:rPr>
                <w:rFonts w:eastAsia="Arial Unicode MS"/>
              </w:rPr>
            </w:pPr>
            <w:hyperlink r:id="rId21" w:history="1">
              <w:r>
                <w:rPr>
                  <w:rStyle w:val="Hypertextovodkaz"/>
                  <w:rFonts w:eastAsia="Arial Unicode MS"/>
                </w:rPr>
                <w:t>XML/CDSEDIGASREQ/EXAMPLES/CDSEDIGASREQ_msg_code_GM1.xml</w:t>
              </w:r>
            </w:hyperlink>
          </w:p>
        </w:tc>
      </w:tr>
    </w:tbl>
    <w:p w14:paraId="4009F114" w14:textId="77777777" w:rsidR="00C341BE" w:rsidRDefault="00C341BE" w:rsidP="00C341BE">
      <w:pPr>
        <w:rPr>
          <w:color w:val="0000FF"/>
          <w:sz w:val="24"/>
          <w:lang w:eastAsia="cs-CZ"/>
        </w:rPr>
      </w:pPr>
    </w:p>
    <w:p w14:paraId="58726EB8" w14:textId="77777777" w:rsidR="00C341BE" w:rsidRDefault="00C341BE" w:rsidP="001A459C"/>
    <w:p w14:paraId="390E7C9C" w14:textId="77777777" w:rsidR="004E16A2" w:rsidRDefault="004E16A2" w:rsidP="004E16A2">
      <w:pPr>
        <w:rPr>
          <w:rStyle w:val="m1"/>
          <w:rFonts w:ascii="Verdana" w:hAnsi="Verdana"/>
          <w:sz w:val="20"/>
          <w:szCs w:val="20"/>
        </w:rPr>
      </w:pPr>
      <w:r>
        <w:br w:type="page"/>
      </w:r>
    </w:p>
    <w:p w14:paraId="7BCF387F" w14:textId="77777777" w:rsidR="004E16A2" w:rsidRDefault="004E16A2" w:rsidP="004E16A2">
      <w:pPr>
        <w:pStyle w:val="Nadpis2"/>
      </w:pPr>
      <w:bookmarkStart w:id="30" w:name="_Toc199409066"/>
      <w:r>
        <w:lastRenderedPageBreak/>
        <w:t>COMMONGASREQ</w:t>
      </w:r>
      <w:bookmarkEnd w:id="30"/>
    </w:p>
    <w:p w14:paraId="57B75972" w14:textId="77777777" w:rsidR="004E16A2" w:rsidRDefault="004E16A2" w:rsidP="004E16A2"/>
    <w:p w14:paraId="2FEF4740" w14:textId="77777777" w:rsidR="004E16A2" w:rsidRDefault="004E16A2" w:rsidP="004E16A2">
      <w:pPr>
        <w:pStyle w:val="Nadpis5"/>
      </w:pPr>
      <w:r>
        <w:t>Účel</w:t>
      </w:r>
    </w:p>
    <w:p w14:paraId="098D3E1E" w14:textId="77777777" w:rsidR="004E16A2" w:rsidRDefault="004E16A2" w:rsidP="004E16A2"/>
    <w:p w14:paraId="0A94AC8A" w14:textId="77777777" w:rsidR="004E16A2" w:rsidRDefault="004E16A2" w:rsidP="004E16A2">
      <w:r>
        <w:t xml:space="preserve">Zpráva XML ve formátu COMMONGASREQ slouží k vyžádání dat </w:t>
      </w:r>
      <w:proofErr w:type="spellStart"/>
      <w:r>
        <w:t>asynchroně</w:t>
      </w:r>
      <w:proofErr w:type="spellEnd"/>
      <w:r>
        <w:t xml:space="preserve"> zpracovávaných zpráv, pro kontrolu spojení s CDS a pro zaslání požadavku na předání neodeslaných zpráv. Základ formátu je přibližným ekvivalentem zprávy REQDOC podle standardu UN/EDIFACT. Při komunikaci s centrem datových služeb CDS je možné tento formát využít v případech, uvedených v následující tabulce.</w:t>
      </w:r>
    </w:p>
    <w:p w14:paraId="04ABE0FC" w14:textId="77777777" w:rsidR="004E16A2" w:rsidRDefault="004E16A2" w:rsidP="004E16A2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4E16A2" w:rsidRPr="007F474B" w14:paraId="412DE4BE" w14:textId="77777777" w:rsidTr="004E16A2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0E2D586" w14:textId="77777777" w:rsidR="004E16A2" w:rsidRPr="007F474B" w:rsidRDefault="004E16A2" w:rsidP="004E16A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9265571" w14:textId="77777777" w:rsidR="004E16A2" w:rsidRPr="007F474B" w:rsidRDefault="004E16A2" w:rsidP="004E16A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EA888C6" w14:textId="77777777" w:rsidR="004E16A2" w:rsidRPr="007F474B" w:rsidRDefault="004E16A2" w:rsidP="004E16A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293DAA9" w14:textId="77777777" w:rsidR="004E16A2" w:rsidRPr="007F474B" w:rsidRDefault="004E16A2" w:rsidP="004E16A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D387137" w14:textId="77777777" w:rsidR="004E16A2" w:rsidRPr="007F474B" w:rsidRDefault="004E16A2" w:rsidP="004E16A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95C336E" w14:textId="77777777" w:rsidR="004E16A2" w:rsidRPr="007F474B" w:rsidRDefault="004E16A2" w:rsidP="004E16A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4E16A2" w:rsidRPr="007F474B" w14:paraId="29D42726" w14:textId="77777777" w:rsidTr="004E16A2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AD2870" w14:textId="77777777" w:rsidR="004E16A2" w:rsidRDefault="004E16A2" w:rsidP="004E16A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X1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F51B3E" w14:textId="77777777" w:rsidR="004E16A2" w:rsidRDefault="004E16A2" w:rsidP="004E16A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Žádost o předání dat asynchronních požadavků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22E918" w14:textId="77777777" w:rsidR="004E16A2" w:rsidRDefault="004E16A2" w:rsidP="004E16A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53A2D" w14:textId="77777777" w:rsidR="004E16A2" w:rsidRDefault="004E16A2" w:rsidP="004E16A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A59EDE" w14:textId="77777777" w:rsidR="004E16A2" w:rsidRDefault="004E16A2" w:rsidP="004E16A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skytovatel služeb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CCB8A3" w14:textId="77777777" w:rsidR="004E16A2" w:rsidRDefault="004E16A2" w:rsidP="004E16A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S (VVT)</w:t>
            </w:r>
          </w:p>
        </w:tc>
      </w:tr>
      <w:tr w:rsidR="004E16A2" w:rsidRPr="007F474B" w14:paraId="2D88FF40" w14:textId="77777777" w:rsidTr="004E16A2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EE9FCA" w14:textId="77777777" w:rsidR="004E16A2" w:rsidRPr="007F474B" w:rsidRDefault="004E16A2" w:rsidP="004E16A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X3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74F10F" w14:textId="77777777" w:rsidR="004E16A2" w:rsidRPr="007F474B" w:rsidRDefault="004E16A2" w:rsidP="004E16A2">
            <w:pPr>
              <w:spacing w:after="0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Požadavek na kontrolu spojení server-server a na předání neodeslaných zpráv IS OT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509CC7" w14:textId="77777777" w:rsidR="004E16A2" w:rsidRPr="007F474B" w:rsidRDefault="004E16A2" w:rsidP="004E16A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B26FB" w14:textId="77777777" w:rsidR="004E16A2" w:rsidRPr="007F474B" w:rsidRDefault="004E16A2" w:rsidP="004E16A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3336DD" w14:textId="77777777" w:rsidR="004E16A2" w:rsidRPr="007F474B" w:rsidRDefault="004E16A2" w:rsidP="004E16A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CC814B" w14:textId="77777777" w:rsidR="004E16A2" w:rsidRPr="007F474B" w:rsidRDefault="004E16A2" w:rsidP="004E16A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WAS (VVT)</w:t>
            </w:r>
          </w:p>
        </w:tc>
      </w:tr>
    </w:tbl>
    <w:p w14:paraId="7BB50E64" w14:textId="77777777" w:rsidR="004E16A2" w:rsidRDefault="004E16A2" w:rsidP="004E16A2"/>
    <w:p w14:paraId="6BF611DB" w14:textId="77777777" w:rsidR="003C09FC" w:rsidRDefault="003C09FC" w:rsidP="003C09FC">
      <w:pPr>
        <w:pStyle w:val="Nadpis5"/>
      </w:pPr>
      <w:r>
        <w:t>plnění struktury COMMONgasREQ</w:t>
      </w:r>
    </w:p>
    <w:p w14:paraId="5A17DE64" w14:textId="77777777" w:rsidR="00783119" w:rsidRDefault="00783119" w:rsidP="00783119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783119" w:rsidRPr="00D95212" w14:paraId="4BDA597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0BB8874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56EBA16" w14:textId="77777777" w:rsidR="00783119" w:rsidRPr="00D95212" w:rsidRDefault="00783119" w:rsidP="00D95212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3E59FB4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B2CA1B2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A43F351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783119" w:rsidRPr="00D95212" w14:paraId="22E51E5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2A731C7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COMMONGASREQ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32D6953" w14:textId="77777777" w:rsidR="00783119" w:rsidRPr="00D95212" w:rsidRDefault="00783119" w:rsidP="00D95212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02E5A4F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D4B7BA4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3D30EA2" w14:textId="77777777" w:rsidR="00783119" w:rsidRDefault="00783119" w:rsidP="00D95212">
            <w:pPr>
              <w:autoSpaceDE w:val="0"/>
              <w:autoSpaceDN w:val="0"/>
            </w:pPr>
            <w:r>
              <w:t>Hlavička zprávy</w:t>
            </w:r>
          </w:p>
        </w:tc>
      </w:tr>
      <w:tr w:rsidR="00783119" w:rsidRPr="00D95212" w14:paraId="05423D5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C001" w14:textId="77777777" w:rsidR="00783119" w:rsidRDefault="00783119" w:rsidP="00D9521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BC6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2C32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C147" w14:textId="77777777" w:rsidR="00783119" w:rsidRPr="00BB1160" w:rsidRDefault="00783119" w:rsidP="00D95212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4A247" w14:textId="77777777" w:rsidR="00783119" w:rsidRDefault="00783119" w:rsidP="00D95212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783119" w:rsidRPr="00D95212" w14:paraId="7437C0E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7C0E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0C57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38A99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BD6F" w14:textId="77777777" w:rsidR="00783119" w:rsidRDefault="00783119" w:rsidP="00D95212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851D2" w14:textId="77777777" w:rsidR="00783119" w:rsidRDefault="00783119" w:rsidP="00D95212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783119" w:rsidRPr="00D95212" w14:paraId="7FE834E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238F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DE84F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603D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EA446" w14:textId="77777777" w:rsidR="00783119" w:rsidRDefault="00783119" w:rsidP="00D95212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08B6" w14:textId="77777777" w:rsidR="00783119" w:rsidRDefault="00783119" w:rsidP="00D95212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783119" w:rsidRPr="00D95212" w14:paraId="55E5561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2C629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BB9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0ECE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1E035" w14:textId="77777777" w:rsidR="00783119" w:rsidRDefault="00783119" w:rsidP="00D95212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3643" w14:textId="77777777" w:rsidR="00783119" w:rsidRDefault="00783119" w:rsidP="00D95212">
            <w:pPr>
              <w:autoSpaceDE w:val="0"/>
              <w:autoSpaceDN w:val="0"/>
            </w:pPr>
            <w:r>
              <w:t>Verze schéma, plněno konstantou „1“</w:t>
            </w:r>
          </w:p>
        </w:tc>
      </w:tr>
      <w:tr w:rsidR="00783119" w:rsidRPr="00D95212" w14:paraId="1F3EC3EB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BC6D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A814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7F46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6B49" w14:textId="77777777" w:rsidR="00783119" w:rsidRDefault="00783119" w:rsidP="00D95212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1949A" w14:textId="77777777" w:rsidR="00783119" w:rsidRDefault="00783119" w:rsidP="00D95212">
            <w:pPr>
              <w:autoSpaceDE w:val="0"/>
              <w:autoSpaceDN w:val="0"/>
            </w:pPr>
            <w:r>
              <w:t>Vydání v rámci verze schématu, plněno konstantou „1</w:t>
            </w:r>
          </w:p>
        </w:tc>
      </w:tr>
      <w:tr w:rsidR="00783119" w:rsidRPr="00D95212" w14:paraId="68FD3C6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DE65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6A23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A8D9A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EA3F" w14:textId="77777777" w:rsidR="00783119" w:rsidRDefault="00783119" w:rsidP="00D95212">
            <w:pPr>
              <w:autoSpaceDE w:val="0"/>
              <w:autoSpaceDN w:val="0"/>
            </w:pPr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2731" w14:textId="77777777" w:rsidR="00783119" w:rsidRDefault="00783119" w:rsidP="00D95212">
            <w:pPr>
              <w:autoSpaceDE w:val="0"/>
              <w:autoSpaceDN w:val="0"/>
            </w:pPr>
            <w:r>
              <w:t>Jazyk dat zprávy</w:t>
            </w:r>
          </w:p>
        </w:tc>
      </w:tr>
      <w:tr w:rsidR="00783119" w14:paraId="0F83F289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60310E9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EAC9E26" w14:textId="77777777" w:rsidR="00783119" w:rsidRDefault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F3BFA09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AF40A21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F356C2F" w14:textId="77777777" w:rsidR="00783119" w:rsidRDefault="00783119">
            <w:pPr>
              <w:rPr>
                <w:b/>
              </w:rPr>
            </w:pPr>
          </w:p>
        </w:tc>
      </w:tr>
      <w:tr w:rsidR="00783119" w14:paraId="00DDBF91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32BB" w14:textId="77777777" w:rsidR="00783119" w:rsidRDefault="00783119" w:rsidP="00783119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31C49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0C2A8" w14:textId="77777777" w:rsidR="00783119" w:rsidRDefault="00783119" w:rsidP="00783119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89253" w14:textId="77777777" w:rsidR="00783119" w:rsidRDefault="00783119" w:rsidP="00783119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27E8C" w14:textId="77777777" w:rsidR="00783119" w:rsidRDefault="00783119" w:rsidP="00783119">
            <w:r>
              <w:t>EIC odesílatele zprávy</w:t>
            </w:r>
          </w:p>
        </w:tc>
      </w:tr>
      <w:tr w:rsidR="00783119" w14:paraId="7B97E56D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AD725" w14:textId="77777777" w:rsidR="00783119" w:rsidRDefault="00783119" w:rsidP="00783119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8C7E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6B237" w14:textId="77777777" w:rsidR="00783119" w:rsidRDefault="00783119" w:rsidP="00783119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A5F2" w14:textId="77777777" w:rsidR="00783119" w:rsidRPr="00BB1160" w:rsidRDefault="00783119" w:rsidP="00783119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1713" w14:textId="77777777" w:rsidR="00783119" w:rsidRDefault="00783119" w:rsidP="00783119">
            <w:r>
              <w:t>Plněno konstantou „15“ pro EIC</w:t>
            </w:r>
          </w:p>
        </w:tc>
      </w:tr>
      <w:tr w:rsidR="00783119" w14:paraId="2AF0ECB4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D498947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92413E0" w14:textId="77777777" w:rsidR="00783119" w:rsidRDefault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81B6339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DBA5C4C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1739A3C" w14:textId="77777777" w:rsidR="00783119" w:rsidRDefault="00783119">
            <w:pPr>
              <w:rPr>
                <w:b/>
              </w:rPr>
            </w:pPr>
          </w:p>
        </w:tc>
      </w:tr>
      <w:tr w:rsidR="00783119" w14:paraId="2C15C1BB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5875C" w14:textId="77777777" w:rsidR="00783119" w:rsidRDefault="00783119" w:rsidP="00783119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6C9B0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422C1" w14:textId="77777777" w:rsidR="00783119" w:rsidRDefault="00783119" w:rsidP="00783119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61A54" w14:textId="77777777" w:rsidR="00783119" w:rsidRPr="00BB1160" w:rsidRDefault="00783119" w:rsidP="00783119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D0F03" w14:textId="77777777" w:rsidR="00783119" w:rsidRDefault="00783119" w:rsidP="00783119">
            <w:r>
              <w:t>EIC příjemce zprávy</w:t>
            </w:r>
          </w:p>
        </w:tc>
      </w:tr>
      <w:tr w:rsidR="00783119" w14:paraId="0E7C2A33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5DC07" w14:textId="77777777" w:rsidR="00783119" w:rsidRDefault="00783119" w:rsidP="00783119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6E21E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701D" w14:textId="77777777" w:rsidR="00783119" w:rsidRDefault="00783119" w:rsidP="00783119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2F2DC" w14:textId="77777777" w:rsidR="00783119" w:rsidRDefault="00783119" w:rsidP="00783119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BB218" w14:textId="77777777" w:rsidR="00783119" w:rsidRDefault="00783119" w:rsidP="00783119">
            <w:r>
              <w:t>Plněno konstantou „15“ pro EIC</w:t>
            </w:r>
          </w:p>
        </w:tc>
      </w:tr>
      <w:tr w:rsidR="00783119" w14:paraId="38319E53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C6B9415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Docum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61CD440" w14:textId="77777777" w:rsidR="00783119" w:rsidRDefault="00783119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B07874C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ADE459A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C20FA5E" w14:textId="77777777" w:rsidR="00783119" w:rsidRDefault="00783119">
            <w:pPr>
              <w:rPr>
                <w:b/>
              </w:rPr>
            </w:pPr>
          </w:p>
        </w:tc>
      </w:tr>
      <w:tr w:rsidR="00783119" w:rsidRPr="00D95212" w14:paraId="202B204E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39624" w14:textId="77777777" w:rsidR="00783119" w:rsidRDefault="00783119" w:rsidP="00D95212">
            <w:pPr>
              <w:autoSpaceDE w:val="0"/>
              <w:autoSpaceDN w:val="0"/>
            </w:pPr>
            <w:r>
              <w:t>marke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3C190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58D06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059C" w14:textId="77777777" w:rsidR="00783119" w:rsidRDefault="00783119" w:rsidP="00D95212">
            <w:pPr>
              <w:autoSpaceDE w:val="0"/>
              <w:autoSpaceDN w:val="0"/>
            </w:pPr>
            <w:r>
              <w:t>Trh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3F0D6" w14:textId="77777777" w:rsidR="00783119" w:rsidRDefault="00783119" w:rsidP="00D95212">
            <w:pPr>
              <w:autoSpaceDE w:val="0"/>
              <w:autoSpaceDN w:val="0"/>
            </w:pPr>
            <w:r>
              <w:t>Druh trhu (zatím nevyužito)</w:t>
            </w:r>
          </w:p>
        </w:tc>
      </w:tr>
      <w:tr w:rsidR="00783119" w:rsidRPr="00D95212" w14:paraId="30F6138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0CA8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task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944F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A49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698" w14:textId="77777777" w:rsidR="00783119" w:rsidRPr="00BB1160" w:rsidRDefault="00783119" w:rsidP="00D95212">
            <w:pPr>
              <w:autoSpaceDE w:val="0"/>
              <w:autoSpaceDN w:val="0"/>
            </w:pPr>
            <w:r>
              <w:t>Id úloh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610E" w14:textId="77777777" w:rsidR="00783119" w:rsidRDefault="00783119" w:rsidP="00D95212">
            <w:pPr>
              <w:autoSpaceDE w:val="0"/>
              <w:autoSpaceDN w:val="0"/>
            </w:pPr>
            <w:r>
              <w:t>Číslo úlohy výměny dat pro asynchronní komunikaci</w:t>
            </w:r>
          </w:p>
        </w:tc>
      </w:tr>
    </w:tbl>
    <w:p w14:paraId="6B57F9C8" w14:textId="77777777" w:rsidR="00783119" w:rsidRPr="00C0676C" w:rsidRDefault="00783119" w:rsidP="00783119">
      <w:pPr>
        <w:rPr>
          <w:rFonts w:ascii="Arial" w:hAnsi="Arial" w:cs="Arial"/>
        </w:rPr>
      </w:pPr>
    </w:p>
    <w:p w14:paraId="29166265" w14:textId="77777777" w:rsidR="004E16A2" w:rsidRDefault="004C67F0" w:rsidP="004E16A2">
      <w:r>
        <w:t>Kompletní soubor COMMONGASR</w:t>
      </w:r>
      <w:r w:rsidR="004E16A2">
        <w:t>EQ ve formátu .</w:t>
      </w:r>
      <w:proofErr w:type="spellStart"/>
      <w:r w:rsidR="004E16A2">
        <w:t>xsd</w:t>
      </w:r>
      <w:proofErr w:type="spellEnd"/>
      <w:r w:rsidR="004E16A2">
        <w:t xml:space="preserve"> je uložen zde:</w:t>
      </w:r>
    </w:p>
    <w:p w14:paraId="5AC99687" w14:textId="782E19AB" w:rsidR="004E16A2" w:rsidRPr="003C66E4" w:rsidRDefault="003C66E4" w:rsidP="004E16A2">
      <w:pPr>
        <w:rPr>
          <w:rStyle w:val="Hypertextovodkaz"/>
        </w:rPr>
      </w:pPr>
      <w:r>
        <w:fldChar w:fldCharType="begin"/>
      </w:r>
      <w:r w:rsidR="00586BCB">
        <w:instrText>HYPERLINK "XML/COMMONGASREQ" \o "CDSREQ.xsd"</w:instrText>
      </w:r>
      <w:r>
        <w:fldChar w:fldCharType="separate"/>
      </w:r>
      <w:r w:rsidR="004C67F0" w:rsidRPr="003C66E4">
        <w:rPr>
          <w:rStyle w:val="Hypertextovodkaz"/>
        </w:rPr>
        <w:t>XML/COMMONGASREQ</w:t>
      </w:r>
    </w:p>
    <w:p w14:paraId="02A0B115" w14:textId="77777777" w:rsidR="00C341BE" w:rsidRDefault="003C66E4" w:rsidP="009958F0">
      <w:pPr>
        <w:ind w:hanging="240"/>
        <w:rPr>
          <w:rStyle w:val="m1"/>
          <w:rFonts w:ascii="Verdana" w:hAnsi="Verdana"/>
          <w:sz w:val="20"/>
          <w:szCs w:val="20"/>
        </w:rPr>
      </w:pPr>
      <w:r>
        <w:fldChar w:fldCharType="end"/>
      </w:r>
    </w:p>
    <w:p w14:paraId="69B625A7" w14:textId="77777777" w:rsidR="00C341BE" w:rsidRDefault="00C341BE" w:rsidP="00C341BE">
      <w:pPr>
        <w:pStyle w:val="Nadpis5"/>
      </w:pPr>
      <w:r>
        <w:t>Příklad zprávy formátu COMMONGASREQ</w:t>
      </w:r>
    </w:p>
    <w:p w14:paraId="0BCF6C43" w14:textId="77777777" w:rsidR="00C341BE" w:rsidRDefault="00C341BE" w:rsidP="00C341BE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60"/>
        <w:gridCol w:w="4835"/>
      </w:tblGrid>
      <w:tr w:rsidR="00C341BE" w:rsidRPr="004A1634" w14:paraId="26EA37F6" w14:textId="77777777" w:rsidTr="001F677A">
        <w:trPr>
          <w:cantSplit/>
          <w:trHeight w:val="270"/>
        </w:trPr>
        <w:tc>
          <w:tcPr>
            <w:tcW w:w="436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F7902BC" w14:textId="77777777" w:rsidR="00C341BE" w:rsidRPr="004A1634" w:rsidRDefault="00C341BE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06AA935" w14:textId="77777777" w:rsidR="00C341BE" w:rsidRPr="004A1634" w:rsidRDefault="00C341BE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Odkaz</w:t>
            </w:r>
          </w:p>
        </w:tc>
      </w:tr>
      <w:tr w:rsidR="00C341BE" w:rsidRPr="004A1634" w14:paraId="2C67D15D" w14:textId="77777777" w:rsidTr="001F677A">
        <w:trPr>
          <w:trHeight w:val="255"/>
        </w:trPr>
        <w:tc>
          <w:tcPr>
            <w:tcW w:w="436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271ACD1" w14:textId="77777777" w:rsidR="00C341BE" w:rsidRPr="00C341BE" w:rsidRDefault="00C341BE" w:rsidP="00C11886">
            <w:pPr>
              <w:rPr>
                <w:szCs w:val="22"/>
              </w:rPr>
            </w:pPr>
            <w:r w:rsidRPr="00C341BE">
              <w:rPr>
                <w:szCs w:val="22"/>
              </w:rPr>
              <w:t>Žádost o předání dat asynchronních požadavků (G</w:t>
            </w:r>
            <w:r>
              <w:rPr>
                <w:szCs w:val="22"/>
              </w:rPr>
              <w:t>X</w:t>
            </w:r>
            <w:r w:rsidRPr="00C341BE">
              <w:rPr>
                <w:szCs w:val="22"/>
              </w:rPr>
              <w:t>1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FF763C" w14:textId="75AFD1A5" w:rsidR="00C341BE" w:rsidRPr="004A1634" w:rsidRDefault="00C341BE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22" w:history="1">
              <w:r>
                <w:rPr>
                  <w:rStyle w:val="Hypertextovodkaz"/>
                  <w:rFonts w:eastAsia="Arial Unicode MS"/>
                </w:rPr>
                <w:t>XML/COMMONGASREQ/EXAMPLE/COMMONGASREQ_msg_code_GX1.xml</w:t>
              </w:r>
            </w:hyperlink>
          </w:p>
        </w:tc>
      </w:tr>
    </w:tbl>
    <w:p w14:paraId="25D7A70B" w14:textId="77777777" w:rsidR="00C341BE" w:rsidRDefault="00C341BE" w:rsidP="00C341BE">
      <w:pPr>
        <w:rPr>
          <w:color w:val="0000FF"/>
          <w:sz w:val="24"/>
          <w:lang w:eastAsia="cs-CZ"/>
        </w:rPr>
      </w:pPr>
    </w:p>
    <w:p w14:paraId="5D3004B2" w14:textId="77777777" w:rsidR="00BB09B7" w:rsidRDefault="00BB09B7" w:rsidP="009958F0">
      <w:pPr>
        <w:ind w:hanging="240"/>
        <w:rPr>
          <w:rStyle w:val="m1"/>
          <w:rFonts w:ascii="Verdana" w:hAnsi="Verdana"/>
          <w:sz w:val="20"/>
          <w:szCs w:val="20"/>
        </w:rPr>
      </w:pPr>
      <w:r>
        <w:rPr>
          <w:rStyle w:val="m1"/>
          <w:rFonts w:ascii="Verdana" w:hAnsi="Verdana"/>
          <w:sz w:val="20"/>
          <w:szCs w:val="20"/>
        </w:rPr>
        <w:br w:type="page"/>
      </w:r>
    </w:p>
    <w:p w14:paraId="1631073E" w14:textId="77777777" w:rsidR="00BB09B7" w:rsidRDefault="00BB09B7" w:rsidP="006E73E2">
      <w:pPr>
        <w:pStyle w:val="Nadpis2"/>
      </w:pPr>
      <w:bookmarkStart w:id="31" w:name="_Toc322611539"/>
      <w:bookmarkStart w:id="32" w:name="_Toc199409067"/>
      <w:r>
        <w:lastRenderedPageBreak/>
        <w:t>COMMONMARKETREQ</w:t>
      </w:r>
      <w:bookmarkEnd w:id="31"/>
      <w:bookmarkEnd w:id="32"/>
    </w:p>
    <w:p w14:paraId="71EFA28C" w14:textId="77777777" w:rsidR="00BB09B7" w:rsidRDefault="00BB09B7" w:rsidP="00BB09B7"/>
    <w:p w14:paraId="113BCA93" w14:textId="77777777" w:rsidR="00BB09B7" w:rsidRDefault="00BB09B7" w:rsidP="00BB09B7">
      <w:pPr>
        <w:pStyle w:val="Nadpis5"/>
      </w:pPr>
      <w:r>
        <w:t>Účel</w:t>
      </w:r>
    </w:p>
    <w:p w14:paraId="3DD72AAA" w14:textId="77777777" w:rsidR="00BB09B7" w:rsidRDefault="00BB09B7" w:rsidP="00BB09B7"/>
    <w:p w14:paraId="028C9D9E" w14:textId="77777777" w:rsidR="00BB09B7" w:rsidRDefault="00BB09B7" w:rsidP="00BB09B7">
      <w:r>
        <w:t xml:space="preserve">Zpráva XML ve formátu COMMONMARKETREQ slouží k vyžádání dat </w:t>
      </w:r>
      <w:proofErr w:type="spellStart"/>
      <w:r>
        <w:t>asynchroně</w:t>
      </w:r>
      <w:proofErr w:type="spellEnd"/>
      <w:r>
        <w:t xml:space="preserve"> zpracovávaných zpráv, pro kontrolu spojení s CDS a pro zaslání požadavku na předání neodeslaných zpráv pro službu </w:t>
      </w:r>
      <w:proofErr w:type="spellStart"/>
      <w:r>
        <w:t>MarketService</w:t>
      </w:r>
      <w:proofErr w:type="spellEnd"/>
      <w:r>
        <w:t xml:space="preserve"> (KT trhy). Při komunikaci s centrem datových služeb CDS je možné tento formát využít v případech, uvedených v následující tabulce.</w:t>
      </w:r>
    </w:p>
    <w:p w14:paraId="6787726A" w14:textId="77777777" w:rsidR="00BB09B7" w:rsidRDefault="00BB09B7" w:rsidP="00BB09B7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BB09B7" w:rsidRPr="007F474B" w14:paraId="31581A2A" w14:textId="77777777" w:rsidTr="00361B22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23D394E" w14:textId="77777777" w:rsidR="00BB09B7" w:rsidRPr="007F474B" w:rsidRDefault="00BB09B7" w:rsidP="00361B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1CC4C4A" w14:textId="77777777" w:rsidR="00BB09B7" w:rsidRPr="007F474B" w:rsidRDefault="00BB09B7" w:rsidP="00361B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5977C63" w14:textId="77777777" w:rsidR="00BB09B7" w:rsidRPr="007F474B" w:rsidRDefault="00BB09B7" w:rsidP="00361B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F8BC311" w14:textId="77777777" w:rsidR="00BB09B7" w:rsidRPr="007F474B" w:rsidRDefault="00BB09B7" w:rsidP="00361B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FC772F7" w14:textId="77777777" w:rsidR="00BB09B7" w:rsidRPr="007F474B" w:rsidRDefault="00BB09B7" w:rsidP="00361B2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1923717" w14:textId="77777777" w:rsidR="00BB09B7" w:rsidRPr="007F474B" w:rsidRDefault="00BB09B7" w:rsidP="00361B2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BB09B7" w:rsidRPr="007F474B" w14:paraId="0AA5CC01" w14:textId="77777777" w:rsidTr="00361B22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F08890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23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B3C4D7" w14:textId="77777777" w:rsidR="00BB09B7" w:rsidRDefault="00BB09B7" w:rsidP="00361B2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Žádost o předání dat asynchronních požadavků - služba </w:t>
            </w:r>
            <w:proofErr w:type="spellStart"/>
            <w:r>
              <w:rPr>
                <w:sz w:val="20"/>
                <w:szCs w:val="20"/>
              </w:rPr>
              <w:t>MarketService</w:t>
            </w:r>
            <w:proofErr w:type="spellEnd"/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9365B8" w14:textId="77777777" w:rsidR="00BB09B7" w:rsidRDefault="00BB09B7" w:rsidP="00361B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B1EFD4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4A6364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 w:rsidRPr="007F474B">
              <w:rPr>
                <w:sz w:val="20"/>
                <w:szCs w:val="20"/>
                <w:lang w:eastAsia="cs-CZ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D3E932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S</w:t>
            </w:r>
          </w:p>
        </w:tc>
      </w:tr>
      <w:tr w:rsidR="00BB09B7" w:rsidRPr="007F474B" w14:paraId="5A1579C7" w14:textId="77777777" w:rsidTr="00361B22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8FF59E" w14:textId="77777777" w:rsidR="00BB09B7" w:rsidRPr="007F474B" w:rsidRDefault="00BB09B7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94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CE6B2A" w14:textId="77777777" w:rsidR="00BB09B7" w:rsidRPr="007F474B" w:rsidRDefault="00BB09B7" w:rsidP="00361B22">
            <w:pPr>
              <w:spacing w:after="0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Požadavek na kontrolu spojení server-server a na předání neodeslaných zpráv IS OTE</w:t>
            </w:r>
            <w:r>
              <w:rPr>
                <w:sz w:val="20"/>
                <w:szCs w:val="20"/>
                <w:lang w:eastAsia="cs-CZ"/>
              </w:rPr>
              <w:t xml:space="preserve"> - </w:t>
            </w:r>
            <w:proofErr w:type="spellStart"/>
            <w:r>
              <w:rPr>
                <w:sz w:val="20"/>
                <w:szCs w:val="20"/>
                <w:lang w:eastAsia="cs-CZ"/>
              </w:rPr>
              <w:t>MarketService</w:t>
            </w:r>
            <w:proofErr w:type="spellEnd"/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21002" w14:textId="77777777" w:rsidR="00BB09B7" w:rsidRPr="007F474B" w:rsidRDefault="00BB09B7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D1030" w14:textId="77777777" w:rsidR="00BB09B7" w:rsidRPr="007F474B" w:rsidRDefault="00BB09B7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42FE1E" w14:textId="77777777" w:rsidR="00BB09B7" w:rsidRPr="007F474B" w:rsidRDefault="00BB09B7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7F474B">
              <w:rPr>
                <w:sz w:val="20"/>
                <w:szCs w:val="20"/>
                <w:lang w:eastAsia="cs-CZ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BA854" w14:textId="77777777" w:rsidR="00BB09B7" w:rsidRPr="007F474B" w:rsidRDefault="00BB09B7" w:rsidP="00361B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WAS</w:t>
            </w:r>
          </w:p>
        </w:tc>
      </w:tr>
    </w:tbl>
    <w:p w14:paraId="04EDAA47" w14:textId="77777777" w:rsidR="00BB09B7" w:rsidRDefault="00BB09B7" w:rsidP="00BB09B7"/>
    <w:p w14:paraId="2CAA173F" w14:textId="77777777" w:rsidR="00BB09B7" w:rsidRDefault="00BB09B7" w:rsidP="00BB09B7">
      <w:pPr>
        <w:pStyle w:val="Nadpis5"/>
      </w:pPr>
      <w:r>
        <w:t>plnění struktury COMMONMARKETREQ</w:t>
      </w:r>
    </w:p>
    <w:p w14:paraId="144AA13C" w14:textId="77777777" w:rsidR="00BB09B7" w:rsidRDefault="00BB09B7" w:rsidP="00BB09B7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BB09B7" w:rsidRPr="00D95212" w14:paraId="46894E24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E182A01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0102C79" w14:textId="77777777" w:rsidR="00BB09B7" w:rsidRPr="00D95212" w:rsidRDefault="00BB09B7" w:rsidP="00361B22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786FC12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080F769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EA04BD0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BB09B7" w:rsidRPr="00D95212" w14:paraId="34DAFA62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C87A448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  <w:r>
              <w:rPr>
                <w:b/>
              </w:rPr>
              <w:t>COMMONMARKET</w:t>
            </w:r>
            <w:r w:rsidRPr="00D95212">
              <w:rPr>
                <w:b/>
              </w:rPr>
              <w:t>REQ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AB61289" w14:textId="77777777" w:rsidR="00BB09B7" w:rsidRPr="00D95212" w:rsidRDefault="00BB09B7" w:rsidP="00361B22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5F1C3F8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6F7F5C2" w14:textId="77777777" w:rsidR="00BB09B7" w:rsidRPr="00D95212" w:rsidRDefault="00BB09B7" w:rsidP="00361B2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19BE632" w14:textId="77777777" w:rsidR="00BB09B7" w:rsidRDefault="00BB09B7" w:rsidP="00361B22">
            <w:pPr>
              <w:autoSpaceDE w:val="0"/>
              <w:autoSpaceDN w:val="0"/>
            </w:pPr>
            <w:r>
              <w:t>Hlavička zprávy</w:t>
            </w:r>
          </w:p>
        </w:tc>
      </w:tr>
      <w:tr w:rsidR="00BB09B7" w:rsidRPr="00D95212" w14:paraId="40A58F5C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62DC" w14:textId="77777777" w:rsidR="00BB09B7" w:rsidRDefault="00BB09B7" w:rsidP="00361B2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62EC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B8C7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50E2" w14:textId="77777777" w:rsidR="00BB09B7" w:rsidRPr="00BB1160" w:rsidRDefault="00BB09B7" w:rsidP="00361B22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0B67D" w14:textId="77777777" w:rsidR="00BB09B7" w:rsidRDefault="00BB09B7" w:rsidP="00361B22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BB09B7" w:rsidRPr="00D95212" w14:paraId="7211FF82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98DDF" w14:textId="77777777" w:rsidR="00BB09B7" w:rsidRDefault="00BB09B7" w:rsidP="00361B22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46880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9AABA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6C33" w14:textId="77777777" w:rsidR="00BB09B7" w:rsidRDefault="00BB09B7" w:rsidP="00361B22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EB713" w14:textId="77777777" w:rsidR="00BB09B7" w:rsidRDefault="00BB09B7" w:rsidP="00361B22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BB09B7" w:rsidRPr="00D95212" w14:paraId="221A77D1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4137D" w14:textId="77777777" w:rsidR="00BB09B7" w:rsidRDefault="00BB09B7" w:rsidP="00361B2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8696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2313" w14:textId="77777777" w:rsidR="00BB09B7" w:rsidRDefault="00BB09B7" w:rsidP="00361B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27008" w14:textId="77777777" w:rsidR="00BB09B7" w:rsidRDefault="00BB09B7" w:rsidP="00361B22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0E4E9" w14:textId="77777777" w:rsidR="00BB09B7" w:rsidRDefault="00BB09B7" w:rsidP="00361B22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BB09B7" w:rsidRPr="00D95212" w14:paraId="08B1B938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571A" w14:textId="77777777" w:rsidR="00BB09B7" w:rsidRDefault="00BB09B7" w:rsidP="00361B22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179E8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7DB1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8C2EC" w14:textId="77777777" w:rsidR="00BB09B7" w:rsidRDefault="00BB09B7" w:rsidP="00361B22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AA67C" w14:textId="77777777" w:rsidR="00BB09B7" w:rsidRDefault="00BB09B7" w:rsidP="00361B22">
            <w:pPr>
              <w:autoSpaceDE w:val="0"/>
              <w:autoSpaceDN w:val="0"/>
            </w:pPr>
            <w:r>
              <w:t>Verze schéma, plněno konstantou „1“</w:t>
            </w:r>
          </w:p>
        </w:tc>
      </w:tr>
      <w:tr w:rsidR="00BB09B7" w:rsidRPr="00D95212" w14:paraId="659D22D8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B487A" w14:textId="77777777" w:rsidR="00BB09B7" w:rsidRDefault="00BB09B7" w:rsidP="00361B22">
            <w:pPr>
              <w:autoSpaceDE w:val="0"/>
              <w:autoSpaceDN w:val="0"/>
            </w:pPr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82D77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EA1A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59FF1" w14:textId="77777777" w:rsidR="00BB09B7" w:rsidRDefault="00BB09B7" w:rsidP="00361B22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B8BE" w14:textId="77777777" w:rsidR="00BB09B7" w:rsidRDefault="00BB09B7" w:rsidP="00361B22">
            <w:pPr>
              <w:autoSpaceDE w:val="0"/>
              <w:autoSpaceDN w:val="0"/>
            </w:pPr>
            <w:r>
              <w:t>Vydání v rámci verze schématu, plněno konstantou „1</w:t>
            </w:r>
          </w:p>
        </w:tc>
      </w:tr>
      <w:tr w:rsidR="00BB09B7" w:rsidRPr="00D95212" w14:paraId="3A24774D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E9FCB" w14:textId="77777777" w:rsidR="00BB09B7" w:rsidRDefault="00BB09B7" w:rsidP="00361B22">
            <w:pPr>
              <w:autoSpaceDE w:val="0"/>
              <w:autoSpaceDN w:val="0"/>
            </w:pPr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51B17" w14:textId="77777777" w:rsidR="00BB09B7" w:rsidRDefault="00BB09B7" w:rsidP="00361B2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D3438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933A5" w14:textId="77777777" w:rsidR="00BB09B7" w:rsidRDefault="00BB09B7" w:rsidP="00361B22">
            <w:pPr>
              <w:autoSpaceDE w:val="0"/>
              <w:autoSpaceDN w:val="0"/>
            </w:pPr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EF89D" w14:textId="77777777" w:rsidR="00BB09B7" w:rsidRDefault="00BB09B7" w:rsidP="00361B22">
            <w:pPr>
              <w:autoSpaceDE w:val="0"/>
              <w:autoSpaceDN w:val="0"/>
            </w:pPr>
            <w:r>
              <w:t>Jazyk dat zprávy</w:t>
            </w:r>
          </w:p>
        </w:tc>
      </w:tr>
      <w:tr w:rsidR="00BB09B7" w14:paraId="1D8B7CC5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4019DC4" w14:textId="77777777" w:rsidR="00BB09B7" w:rsidRDefault="00BB09B7" w:rsidP="00361B22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D0E250B" w14:textId="77777777" w:rsidR="00BB09B7" w:rsidRDefault="00BB09B7" w:rsidP="00361B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2B003B7" w14:textId="77777777" w:rsidR="00BB09B7" w:rsidRDefault="00BB09B7" w:rsidP="00361B22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58B72E6" w14:textId="77777777" w:rsidR="00BB09B7" w:rsidRDefault="00BB09B7" w:rsidP="00361B22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1C3BF38" w14:textId="77777777" w:rsidR="00BB09B7" w:rsidRDefault="00BB09B7" w:rsidP="00361B22">
            <w:pPr>
              <w:rPr>
                <w:b/>
              </w:rPr>
            </w:pPr>
          </w:p>
        </w:tc>
      </w:tr>
      <w:tr w:rsidR="00BB09B7" w14:paraId="65FEFEB3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589A" w14:textId="77777777" w:rsidR="00BB09B7" w:rsidRDefault="00BB09B7" w:rsidP="00361B22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9C6E9" w14:textId="77777777" w:rsidR="00BB09B7" w:rsidRDefault="00BB09B7" w:rsidP="00361B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D6F9" w14:textId="77777777" w:rsidR="00BB09B7" w:rsidRDefault="00BB09B7" w:rsidP="00361B22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F1E2" w14:textId="77777777" w:rsidR="00BB09B7" w:rsidRDefault="00BB09B7" w:rsidP="00361B22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6CBA" w14:textId="77777777" w:rsidR="00BB09B7" w:rsidRDefault="00BB09B7" w:rsidP="00361B22">
            <w:r>
              <w:t>EIC odesílatele zprávy</w:t>
            </w:r>
          </w:p>
        </w:tc>
      </w:tr>
      <w:tr w:rsidR="00BB09B7" w14:paraId="51295F16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DFEC9" w14:textId="77777777" w:rsidR="00BB09B7" w:rsidRDefault="00BB09B7" w:rsidP="00361B22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0BC2" w14:textId="77777777" w:rsidR="00BB09B7" w:rsidRDefault="00BB09B7" w:rsidP="00361B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3E7CC" w14:textId="77777777" w:rsidR="00BB09B7" w:rsidRDefault="00BB09B7" w:rsidP="00361B22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0512D" w14:textId="77777777" w:rsidR="00BB09B7" w:rsidRPr="00BB1160" w:rsidRDefault="00BB09B7" w:rsidP="00361B22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723E9" w14:textId="77777777" w:rsidR="00BB09B7" w:rsidRDefault="00BB09B7" w:rsidP="00361B22">
            <w:r>
              <w:t>Plněno konstantou „15“ pro EIC</w:t>
            </w:r>
          </w:p>
        </w:tc>
      </w:tr>
      <w:tr w:rsidR="00BB09B7" w14:paraId="7B2EC6B4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31A6BC" w14:textId="77777777" w:rsidR="00BB09B7" w:rsidRDefault="00BB09B7" w:rsidP="00361B22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D648AB" w14:textId="77777777" w:rsidR="00BB09B7" w:rsidRDefault="00BB09B7" w:rsidP="00361B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9AEC82D" w14:textId="77777777" w:rsidR="00BB09B7" w:rsidRDefault="00BB09B7" w:rsidP="00361B22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1422A29" w14:textId="77777777" w:rsidR="00BB09B7" w:rsidRDefault="00BB09B7" w:rsidP="00361B22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2582922" w14:textId="77777777" w:rsidR="00BB09B7" w:rsidRDefault="00BB09B7" w:rsidP="00361B22">
            <w:pPr>
              <w:rPr>
                <w:b/>
              </w:rPr>
            </w:pPr>
          </w:p>
        </w:tc>
      </w:tr>
      <w:tr w:rsidR="00BB09B7" w14:paraId="621F68C9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E0ED" w14:textId="77777777" w:rsidR="00BB09B7" w:rsidRDefault="00BB09B7" w:rsidP="00361B22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6AF8C" w14:textId="77777777" w:rsidR="00BB09B7" w:rsidRDefault="00BB09B7" w:rsidP="00361B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98AB1" w14:textId="77777777" w:rsidR="00BB09B7" w:rsidRDefault="00BB09B7" w:rsidP="00361B22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A734E" w14:textId="77777777" w:rsidR="00BB09B7" w:rsidRPr="00BB1160" w:rsidRDefault="00BB09B7" w:rsidP="00361B22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4A5B" w14:textId="77777777" w:rsidR="00BB09B7" w:rsidRDefault="00BB09B7" w:rsidP="00361B22">
            <w:r>
              <w:t>EIC příjemce zprávy</w:t>
            </w:r>
          </w:p>
        </w:tc>
      </w:tr>
      <w:tr w:rsidR="00BB09B7" w14:paraId="4A3220F7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3DE27" w14:textId="77777777" w:rsidR="00BB09B7" w:rsidRDefault="00BB09B7" w:rsidP="00361B22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E7707" w14:textId="77777777" w:rsidR="00BB09B7" w:rsidRDefault="00BB09B7" w:rsidP="00361B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20DB" w14:textId="77777777" w:rsidR="00BB09B7" w:rsidRDefault="00BB09B7" w:rsidP="00361B22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5F2E" w14:textId="77777777" w:rsidR="00BB09B7" w:rsidRDefault="00BB09B7" w:rsidP="00361B22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637A8" w14:textId="77777777" w:rsidR="00BB09B7" w:rsidRDefault="00BB09B7" w:rsidP="00361B22">
            <w:r>
              <w:t>Plněno konstantou „15“ pro EIC</w:t>
            </w:r>
          </w:p>
        </w:tc>
      </w:tr>
      <w:tr w:rsidR="00BB09B7" w14:paraId="778C66B0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027842B" w14:textId="77777777" w:rsidR="00BB09B7" w:rsidRDefault="00BB09B7" w:rsidP="00361B22">
            <w:pPr>
              <w:rPr>
                <w:b/>
              </w:rPr>
            </w:pPr>
            <w:proofErr w:type="spellStart"/>
            <w:r>
              <w:rPr>
                <w:b/>
              </w:rPr>
              <w:t>Docume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7061056" w14:textId="77777777" w:rsidR="00BB09B7" w:rsidRDefault="00BB09B7" w:rsidP="00361B22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EAD54E4" w14:textId="77777777" w:rsidR="00BB09B7" w:rsidRDefault="00BB09B7" w:rsidP="00361B22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A9E5FAC" w14:textId="77777777" w:rsidR="00BB09B7" w:rsidRDefault="00BB09B7" w:rsidP="00361B22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8C92490" w14:textId="77777777" w:rsidR="00BB09B7" w:rsidRDefault="00BB09B7" w:rsidP="00361B22">
            <w:pPr>
              <w:rPr>
                <w:b/>
              </w:rPr>
            </w:pPr>
          </w:p>
        </w:tc>
      </w:tr>
      <w:tr w:rsidR="00BB09B7" w:rsidRPr="00D95212" w14:paraId="5F36950F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C633C" w14:textId="77777777" w:rsidR="00BB09B7" w:rsidRDefault="00BB09B7" w:rsidP="00361B22">
            <w:pPr>
              <w:autoSpaceDE w:val="0"/>
              <w:autoSpaceDN w:val="0"/>
            </w:pPr>
            <w:r>
              <w:t>marke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7EF9A" w14:textId="77777777" w:rsidR="00BB09B7" w:rsidRDefault="00BB09B7" w:rsidP="00361B2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DBFD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721E4" w14:textId="77777777" w:rsidR="00BB09B7" w:rsidRDefault="00BB09B7" w:rsidP="00361B22">
            <w:pPr>
              <w:autoSpaceDE w:val="0"/>
              <w:autoSpaceDN w:val="0"/>
            </w:pPr>
            <w:r>
              <w:t>Trh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C35BE" w14:textId="77777777" w:rsidR="00BB09B7" w:rsidRDefault="00BB09B7" w:rsidP="00361B22">
            <w:pPr>
              <w:autoSpaceDE w:val="0"/>
              <w:autoSpaceDN w:val="0"/>
            </w:pPr>
            <w:r>
              <w:t>Druh trhu (zatím nevyužito)</w:t>
            </w:r>
          </w:p>
        </w:tc>
      </w:tr>
      <w:tr w:rsidR="00BB09B7" w:rsidRPr="00D95212" w14:paraId="6F680B4C" w14:textId="77777777" w:rsidTr="00361B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154E3" w14:textId="77777777" w:rsidR="00BB09B7" w:rsidRDefault="00BB09B7" w:rsidP="00361B22">
            <w:pPr>
              <w:autoSpaceDE w:val="0"/>
              <w:autoSpaceDN w:val="0"/>
            </w:pPr>
            <w:proofErr w:type="spellStart"/>
            <w:r>
              <w:lastRenderedPageBreak/>
              <w:t>task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26CA4" w14:textId="77777777" w:rsidR="00BB09B7" w:rsidRDefault="00BB09B7" w:rsidP="00361B2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ECA29" w14:textId="77777777" w:rsidR="00BB09B7" w:rsidRDefault="00BB09B7" w:rsidP="00361B22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E6707" w14:textId="77777777" w:rsidR="00BB09B7" w:rsidRPr="00BB1160" w:rsidRDefault="00BB09B7" w:rsidP="00361B22">
            <w:pPr>
              <w:autoSpaceDE w:val="0"/>
              <w:autoSpaceDN w:val="0"/>
            </w:pPr>
            <w:r>
              <w:t>Id úloh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3531B" w14:textId="77777777" w:rsidR="00BB09B7" w:rsidRDefault="00BB09B7" w:rsidP="00361B22">
            <w:pPr>
              <w:autoSpaceDE w:val="0"/>
              <w:autoSpaceDN w:val="0"/>
            </w:pPr>
            <w:r>
              <w:t>Číslo úlohy výměny dat pro asynchronní komunikaci</w:t>
            </w:r>
          </w:p>
        </w:tc>
      </w:tr>
    </w:tbl>
    <w:p w14:paraId="0586504F" w14:textId="77777777" w:rsidR="00BB09B7" w:rsidRPr="00C0676C" w:rsidRDefault="00BB09B7" w:rsidP="00BB09B7">
      <w:pPr>
        <w:rPr>
          <w:rFonts w:ascii="Arial" w:hAnsi="Arial" w:cs="Arial"/>
        </w:rPr>
      </w:pPr>
    </w:p>
    <w:p w14:paraId="0CC3972E" w14:textId="77777777" w:rsidR="00BB09B7" w:rsidRDefault="00BB09B7" w:rsidP="00BB09B7">
      <w:r>
        <w:t>Kompletní soubor COMMONMARKETREQ ve formátu .</w:t>
      </w:r>
      <w:proofErr w:type="spellStart"/>
      <w:r>
        <w:t>xsd</w:t>
      </w:r>
      <w:proofErr w:type="spellEnd"/>
      <w:r>
        <w:t xml:space="preserve"> je uložen zde:</w:t>
      </w:r>
    </w:p>
    <w:p w14:paraId="468B8731" w14:textId="1B8D312D" w:rsidR="00BB09B7" w:rsidRPr="003C66E4" w:rsidRDefault="003C66E4" w:rsidP="00BB09B7">
      <w:pPr>
        <w:rPr>
          <w:rStyle w:val="Hypertextovodkaz"/>
        </w:rPr>
      </w:pPr>
      <w:r>
        <w:fldChar w:fldCharType="begin"/>
      </w:r>
      <w:r w:rsidR="00586BCB">
        <w:instrText>HYPERLINK "XML/COMMONMARKETREQ" \o "CDSREQ.xsd"</w:instrText>
      </w:r>
      <w:r>
        <w:fldChar w:fldCharType="separate"/>
      </w:r>
      <w:r w:rsidR="00BB09B7" w:rsidRPr="003C66E4">
        <w:rPr>
          <w:rStyle w:val="Hypertextovodkaz"/>
        </w:rPr>
        <w:t>XML/COMMONMARKETREQ</w:t>
      </w:r>
    </w:p>
    <w:p w14:paraId="71CE4794" w14:textId="77777777" w:rsidR="00BB09B7" w:rsidRDefault="003C66E4" w:rsidP="009958F0">
      <w:pPr>
        <w:ind w:hanging="240"/>
        <w:rPr>
          <w:rStyle w:val="m1"/>
          <w:rFonts w:ascii="Verdana" w:hAnsi="Verdana"/>
          <w:sz w:val="20"/>
          <w:szCs w:val="20"/>
        </w:rPr>
      </w:pPr>
      <w:r>
        <w:fldChar w:fldCharType="end"/>
      </w:r>
      <w:r w:rsidR="00BB09B7">
        <w:rPr>
          <w:rStyle w:val="m1"/>
          <w:rFonts w:ascii="Verdana" w:hAnsi="Verdana"/>
          <w:sz w:val="20"/>
          <w:szCs w:val="20"/>
        </w:rPr>
        <w:br w:type="page"/>
      </w:r>
    </w:p>
    <w:p w14:paraId="119CDE5F" w14:textId="77777777" w:rsidR="00530719" w:rsidRDefault="0072006C" w:rsidP="00CA78E4">
      <w:pPr>
        <w:pStyle w:val="Nadpis2"/>
      </w:pPr>
      <w:bookmarkStart w:id="33" w:name="_Toc199409068"/>
      <w:r>
        <w:lastRenderedPageBreak/>
        <w:t>CDSG</w:t>
      </w:r>
      <w:r w:rsidR="001A459C">
        <w:t>AS</w:t>
      </w:r>
      <w:r w:rsidR="00DE735A">
        <w:t>MASTERDATA</w:t>
      </w:r>
      <w:bookmarkEnd w:id="33"/>
    </w:p>
    <w:p w14:paraId="4A0BA1AD" w14:textId="77777777" w:rsidR="00530719" w:rsidRDefault="00530719"/>
    <w:p w14:paraId="3B464868" w14:textId="77777777" w:rsidR="00530719" w:rsidRDefault="00530719">
      <w:pPr>
        <w:pStyle w:val="Nadpis5"/>
      </w:pPr>
      <w:r>
        <w:t>Účel</w:t>
      </w:r>
    </w:p>
    <w:p w14:paraId="1254A077" w14:textId="77777777" w:rsidR="00530719" w:rsidRDefault="00530719"/>
    <w:p w14:paraId="539CB12C" w14:textId="77777777" w:rsidR="00530719" w:rsidRDefault="00530719">
      <w:r>
        <w:t xml:space="preserve">Zpráva XML ve formátu </w:t>
      </w:r>
      <w:r w:rsidR="0072006C">
        <w:t>CDSG</w:t>
      </w:r>
      <w:r w:rsidR="001A459C">
        <w:t>AS</w:t>
      </w:r>
      <w:r w:rsidR="00DE735A">
        <w:t>MASTERDATA</w:t>
      </w:r>
      <w:r w:rsidR="00633188">
        <w:t xml:space="preserve"> </w:t>
      </w:r>
      <w:r>
        <w:t>slouží k</w:t>
      </w:r>
      <w:r w:rsidR="00F56AB9">
        <w:t> výměně informací o odběrných místech</w:t>
      </w:r>
      <w:r>
        <w:t xml:space="preserve"> mezi účastníky trhu a CDS. Základ formátu je přibližným ekvivalentem zprávy PRODAT podle standardu UN/EDIFACT. Při komunikaci s centrem datových služeb CDS je možné tento formát využít v případech, uvedených v následující tabulce.</w:t>
      </w:r>
    </w:p>
    <w:p w14:paraId="3D45CAD0" w14:textId="77777777" w:rsidR="00530719" w:rsidRDefault="00530719">
      <w:r>
        <w:t>Tato zpráva se použije univerzálně pro jednotlivé kroky zpracování změny dodavatele, plní různé funkce, které jsou vymezeny kódem funkce v záhlaví zprávy.</w:t>
      </w:r>
    </w:p>
    <w:p w14:paraId="398261A2" w14:textId="77777777" w:rsidR="00530719" w:rsidRDefault="00530719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A78E4" w:rsidRPr="007F474B" w14:paraId="6E546EC6" w14:textId="77777777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9E8560C" w14:textId="77777777" w:rsidR="00CA78E4" w:rsidRPr="007F474B" w:rsidRDefault="00CA78E4" w:rsidP="00CA78E4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139EE2A" w14:textId="77777777" w:rsidR="00CA78E4" w:rsidRPr="007F474B" w:rsidRDefault="00CA78E4" w:rsidP="00CA78E4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67298FF" w14:textId="77777777" w:rsidR="00CA78E4" w:rsidRPr="007F474B" w:rsidRDefault="00CA78E4" w:rsidP="00CA78E4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5646360" w14:textId="77777777" w:rsidR="00CA78E4" w:rsidRPr="007F474B" w:rsidRDefault="00CA78E4" w:rsidP="00CA78E4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7453391" w14:textId="77777777" w:rsidR="00CA78E4" w:rsidRPr="007F474B" w:rsidRDefault="00CA78E4" w:rsidP="00CA78E4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4D8056A" w14:textId="77777777" w:rsidR="00CA78E4" w:rsidRPr="007F474B" w:rsidRDefault="00CA78E4" w:rsidP="00CA78E4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8F7285" w:rsidRPr="007F474B" w14:paraId="4A1593C9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2A95C5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C07983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Žádost o změnu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27359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101897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8C2B0D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5C7586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04450CD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D35465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598062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žádosti o změnu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9EF356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</w:t>
            </w:r>
            <w:r w:rsidR="00F61334">
              <w:rPr>
                <w:sz w:val="20"/>
                <w:szCs w:val="20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EA0BDF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D65DDA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DB4723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</w:tr>
      <w:tr w:rsidR="008F7285" w:rsidRPr="007F474B" w14:paraId="0302AB34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0A6926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70B6DC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Zpráva o možnosti rezervace distribuční nebo přepravní kapac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2410E1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A8646D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217787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PS / 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F325EC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0F96B87A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6E938E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1F61C3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zprávy o možnosti rezervace distribuční nebo přepravní kapac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66900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</w:t>
            </w:r>
            <w:r w:rsidR="00F61334">
              <w:rPr>
                <w:sz w:val="20"/>
                <w:szCs w:val="20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272C2C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D6618A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689E88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, PPS/PDS</w:t>
            </w:r>
          </w:p>
        </w:tc>
      </w:tr>
      <w:tr w:rsidR="008F7285" w:rsidRPr="007F474B" w14:paraId="339DFEE4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FD78B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6CC450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Žádost o pokračování dodávek plynu v odběrném místě</w:t>
            </w:r>
            <w:r w:rsidR="00F03007">
              <w:rPr>
                <w:sz w:val="20"/>
                <w:szCs w:val="20"/>
              </w:rPr>
              <w:t xml:space="preserve"> </w:t>
            </w:r>
            <w:r w:rsidR="00F03007" w:rsidRPr="00F03007">
              <w:rPr>
                <w:sz w:val="20"/>
                <w:szCs w:val="20"/>
              </w:rPr>
              <w:t>(platné pouze do 31.12.2014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42295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F68B9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815CB2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CDEA2F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, SZ</w:t>
            </w:r>
          </w:p>
        </w:tc>
      </w:tr>
      <w:tr w:rsidR="008F7285" w:rsidRPr="007F474B" w14:paraId="12BE7C12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8474B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E3F99D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pozastavení procesu změny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EBCF0F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32FD0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FE35B2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5EE686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791F61C6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AA8CC4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A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E706F5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zprávy s požadavkem na pozastavení procesu změny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2B0FB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</w:t>
            </w:r>
            <w:r w:rsidR="00F61334">
              <w:rPr>
                <w:sz w:val="20"/>
                <w:szCs w:val="20"/>
              </w:rPr>
              <w:t>8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C6E11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2756B2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35C04F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, SZ</w:t>
            </w:r>
          </w:p>
        </w:tc>
      </w:tr>
      <w:tr w:rsidR="008F7285" w:rsidRPr="007F474B" w14:paraId="4FDB99AC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F6E948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604ED6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tvrzení/odmítnutí přiřazení odpovědnosti za odchylku za dané odběrné místo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BD6638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7638F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35078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B2FE89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704A6D81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A33566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4462B2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potvrzení/odmítnutí přiřazení odpovědnosti za odchylku za dané odběrné místo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B1BF0" w14:textId="77777777" w:rsidR="008F7285" w:rsidRPr="00333CEF" w:rsidRDefault="008F7285" w:rsidP="00F61334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</w:t>
            </w:r>
            <w:r w:rsidR="00F61334">
              <w:rPr>
                <w:sz w:val="20"/>
                <w:szCs w:val="20"/>
              </w:rPr>
              <w:t>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BB6E6D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8813D5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6D89C0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PPS / PDS, SZ, </w:t>
            </w: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</w:tr>
      <w:tr w:rsidR="00333CEF" w:rsidRPr="007F474B" w14:paraId="32E582EB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57D723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E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E53B7F" w14:textId="77777777" w:rsidR="00333CEF" w:rsidRPr="001A459C" w:rsidRDefault="00333CEF">
            <w:pPr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Potvrzení souhlasu zákazníka se změnou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2852A0" w14:textId="77777777" w:rsidR="00333CEF" w:rsidRPr="00333CEF" w:rsidRDefault="00333CEF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F695A6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D7CCC2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D704F1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333CEF" w:rsidRPr="007F474B" w14:paraId="53A5AF0D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DC4478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G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3B73EF" w14:textId="77777777" w:rsidR="00333CEF" w:rsidRPr="001A459C" w:rsidRDefault="00333CEF">
            <w:pPr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Opis potvrzení souhlasu zákazníka se změnou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DB3E1D" w14:textId="77777777" w:rsidR="00333CEF" w:rsidRPr="00333CEF" w:rsidRDefault="00333CEF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EAB169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A4CF94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BC30B7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</w:tr>
      <w:tr w:rsidR="008F7285" w:rsidRPr="007F474B" w14:paraId="33DAEA9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396602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0B1DDD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tvrzení/zamítnutí pokračování dodávek plynu v odběrném místě stávajícím dodavatelem a jeho subjektem zúčtování</w:t>
            </w:r>
            <w:r w:rsidR="00F03007">
              <w:rPr>
                <w:sz w:val="20"/>
                <w:szCs w:val="20"/>
              </w:rPr>
              <w:t xml:space="preserve"> </w:t>
            </w:r>
            <w:r w:rsidR="00F03007" w:rsidRPr="00F03007">
              <w:rPr>
                <w:sz w:val="20"/>
                <w:szCs w:val="20"/>
              </w:rPr>
              <w:t>(platné pouze do 31.12.2014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857788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478ADA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A69CFE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SZ, </w:t>
            </w: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E1A745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3F620BBC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668B9A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J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06909A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potvrzení/zamítnutí pokračování dodávek plynu v odběrném místě stávajícím dodavatelem a jeho subjektem zúčtování</w:t>
            </w:r>
            <w:r w:rsidR="00F03007">
              <w:rPr>
                <w:sz w:val="20"/>
                <w:szCs w:val="20"/>
              </w:rPr>
              <w:t xml:space="preserve"> </w:t>
            </w:r>
            <w:r w:rsidR="00F03007" w:rsidRPr="00F03007">
              <w:rPr>
                <w:sz w:val="20"/>
                <w:szCs w:val="20"/>
              </w:rPr>
              <w:t>(platné pouze do 31.12.2014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62EF2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H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A3F34C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B98E57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967060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PPS / PDS, SZ, </w:t>
            </w: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</w:tr>
      <w:tr w:rsidR="008F7285" w:rsidRPr="007F474B" w14:paraId="513FC804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6904B0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lastRenderedPageBreak/>
              <w:t>GAK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E5A229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ledky posouzení žádosti o změnu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8AF104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CCC25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4068ED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0642DB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PPS / PDS, SZ, </w:t>
            </w: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</w:tr>
      <w:tr w:rsidR="008F7285" w:rsidRPr="007F474B" w14:paraId="2294EB46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9100E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L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19B152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Žádost o změnu subjektu zúčtování n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B44E2A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75DA6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409294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SZ, </w:t>
            </w: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44198B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510EC5A0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2A6FC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N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CE11F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žádosti o změnu subjektu zúčtová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75385B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L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FFC996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E540C0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F20DF9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 xml:space="preserve">SZ, </w:t>
            </w:r>
            <w:proofErr w:type="spellStart"/>
            <w:r w:rsidRPr="001A459C">
              <w:rPr>
                <w:sz w:val="20"/>
                <w:szCs w:val="20"/>
              </w:rPr>
              <w:t>Dod</w:t>
            </w:r>
            <w:proofErr w:type="spellEnd"/>
            <w:r w:rsidRPr="001A459C">
              <w:rPr>
                <w:sz w:val="20"/>
                <w:szCs w:val="20"/>
              </w:rPr>
              <w:t>.</w:t>
            </w:r>
          </w:p>
        </w:tc>
      </w:tr>
      <w:tr w:rsidR="008F7285" w:rsidRPr="007F474B" w14:paraId="4E0DC917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C05F7F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O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1C52D7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chválení/zamítnutí žádosti o změnu subjektu zúčtování ze strany subjektu zúčtová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A2FBCA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A24DA0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88B36A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57BD80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8F7285" w:rsidRPr="007F474B" w14:paraId="7C36E17D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85F49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Q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9C2486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schválení/zamítnutí žádosti o změnu subjektu zúčtování ze strany subjektu zúčtová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31FA94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O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66DEB4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7A582F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95F724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SZ</w:t>
            </w:r>
          </w:p>
        </w:tc>
      </w:tr>
      <w:tr w:rsidR="008F7285" w:rsidRPr="007F474B" w14:paraId="041BFDC1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756834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T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2B6D08" w14:textId="77777777" w:rsidR="008F7285" w:rsidRPr="001A459C" w:rsidRDefault="00B829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pis z deníku změny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029318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AR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D1A242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4AB411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EAADD7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</w:tr>
      <w:tr w:rsidR="00D06AF9" w:rsidRPr="007F474B" w14:paraId="7DA680BC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E29720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AU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CC8170" w14:textId="77777777" w:rsidR="00D06AF9" w:rsidRPr="00D06AF9" w:rsidRDefault="00EA2164">
            <w:pPr>
              <w:rPr>
                <w:sz w:val="20"/>
                <w:szCs w:val="20"/>
              </w:rPr>
            </w:pPr>
            <w:r w:rsidRPr="00EA2164">
              <w:rPr>
                <w:sz w:val="20"/>
                <w:szCs w:val="20"/>
              </w:rPr>
              <w:t xml:space="preserve">SZ nemá </w:t>
            </w:r>
            <w:proofErr w:type="spellStart"/>
            <w:r w:rsidRPr="00EA2164">
              <w:rPr>
                <w:sz w:val="20"/>
                <w:szCs w:val="20"/>
              </w:rPr>
              <w:t>fin</w:t>
            </w:r>
            <w:proofErr w:type="spellEnd"/>
            <w:r w:rsidRPr="00EA2164">
              <w:rPr>
                <w:sz w:val="20"/>
                <w:szCs w:val="20"/>
              </w:rPr>
              <w:t>. zajištění na krytí svých závazků na OPM (uvedeno) ode dne (uvedeno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8E8538" w14:textId="77777777" w:rsidR="00D06AF9" w:rsidRPr="00333CEF" w:rsidRDefault="00D06AF9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9A5E3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7DC8B6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89C063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D06AF9" w:rsidRPr="007F474B" w14:paraId="348F6B4C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A5A647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AV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E8E6E8" w14:textId="77777777" w:rsidR="00D06AF9" w:rsidRPr="00D06AF9" w:rsidRDefault="00EA2164">
            <w:pPr>
              <w:rPr>
                <w:sz w:val="20"/>
                <w:szCs w:val="20"/>
              </w:rPr>
            </w:pPr>
            <w:r w:rsidRPr="00EA2164">
              <w:rPr>
                <w:sz w:val="20"/>
                <w:szCs w:val="20"/>
              </w:rPr>
              <w:t>Není zajištěna dodávka do OPM (uvedeno) ode dne (uvedeno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F2887" w14:textId="77777777" w:rsidR="00D06AF9" w:rsidRPr="00333CEF" w:rsidRDefault="00D06AF9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F27924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1E3977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8F467A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D06AF9" w:rsidRPr="007F474B" w14:paraId="61343479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140631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AW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3E7FDD" w14:textId="77777777" w:rsidR="00D06AF9" w:rsidRPr="00D06AF9" w:rsidRDefault="00EA2164">
            <w:pPr>
              <w:rPr>
                <w:sz w:val="20"/>
                <w:szCs w:val="20"/>
              </w:rPr>
            </w:pPr>
            <w:r w:rsidRPr="00EA2164">
              <w:rPr>
                <w:sz w:val="20"/>
                <w:szCs w:val="20"/>
              </w:rPr>
              <w:t>Není zajištěno převzetí odpovědnosti za odchylku na OPM (uvedeno) ode dne (uvedeno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BBF0B6" w14:textId="77777777" w:rsidR="00D06AF9" w:rsidRPr="00333CEF" w:rsidRDefault="00D06AF9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0E7580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BE5AE3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B17075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D06AF9" w:rsidRPr="007F474B" w14:paraId="0C6EF91D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DE0D9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AX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37A4F9" w14:textId="77777777" w:rsidR="00D06AF9" w:rsidRPr="00D06AF9" w:rsidRDefault="00EA2164">
            <w:pPr>
              <w:rPr>
                <w:sz w:val="20"/>
                <w:szCs w:val="20"/>
              </w:rPr>
            </w:pPr>
            <w:r w:rsidRPr="00EA2164">
              <w:rPr>
                <w:sz w:val="20"/>
                <w:szCs w:val="20"/>
              </w:rPr>
              <w:t>Nedošlo k převzetí odpovědnosti za odchylku na OPM (uvedeno) ode dne (uvedeno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C0AA83" w14:textId="77777777" w:rsidR="00D06AF9" w:rsidRPr="00333CEF" w:rsidRDefault="00D06AF9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5A5D6D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BEDF90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935D4D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8F7285" w:rsidRPr="007F474B" w14:paraId="1C3B95EF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79279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AZ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9AE3A0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Informace o uzamčení RÚT n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B6FC1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9B180E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F69BDE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C651C3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</w:tr>
      <w:tr w:rsidR="00A9380F" w:rsidRPr="007F474B" w14:paraId="5167F6D7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F3C179" w14:textId="77777777" w:rsidR="00A9380F" w:rsidRPr="00A9380F" w:rsidRDefault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521C06" w14:textId="77777777" w:rsidR="00A9380F" w:rsidRPr="00A9380F" w:rsidRDefault="00A9380F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Žádost o registraci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09B639" w14:textId="77777777" w:rsidR="00A9380F" w:rsidRPr="00333CEF" w:rsidRDefault="00A9380F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A06A58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1C904E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D8CE1D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</w:tr>
      <w:tr w:rsidR="00A9380F" w:rsidRPr="007F474B" w14:paraId="15BA6D47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757AD0" w14:textId="77777777" w:rsidR="00A9380F" w:rsidRPr="00A9380F" w:rsidRDefault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F535D5" w14:textId="77777777" w:rsidR="00A9380F" w:rsidRPr="00A9380F" w:rsidRDefault="00A9380F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Informace o registraci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1F1608" w14:textId="77777777" w:rsidR="00A9380F" w:rsidRPr="00333CEF" w:rsidRDefault="00A9380F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CE8BB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990DC7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B23579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RUT, SZ</w:t>
            </w:r>
          </w:p>
        </w:tc>
      </w:tr>
      <w:tr w:rsidR="00A9380F" w:rsidRPr="007F474B" w14:paraId="5B0DF7E6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FEFC42" w14:textId="77777777" w:rsidR="00A9380F" w:rsidRPr="00A9380F" w:rsidRDefault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20440B" w14:textId="77777777" w:rsidR="00A9380F" w:rsidRPr="00A9380F" w:rsidRDefault="00A9380F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Schválení / odmítnutí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F528F" w14:textId="77777777" w:rsidR="00A9380F" w:rsidRPr="00333CEF" w:rsidRDefault="00A9380F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6EF577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CBB4F0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SZ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E94BCE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</w:tr>
      <w:tr w:rsidR="00A9380F" w:rsidRPr="007F474B" w14:paraId="0E32E85F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1922" w14:textId="77777777" w:rsidR="00A9380F" w:rsidRPr="00A9380F" w:rsidRDefault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8CFA61" w14:textId="77777777" w:rsidR="00A9380F" w:rsidRPr="00A9380F" w:rsidRDefault="00A9380F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Informace o předání odpovědnosti za odchylku (na dotaz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6E2A96" w14:textId="77777777" w:rsidR="00A9380F" w:rsidRPr="00333CEF" w:rsidRDefault="00A9380F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6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64A40B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F614E3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8C089A" w14:textId="77777777" w:rsidR="00A9380F" w:rsidRPr="00A9380F" w:rsidRDefault="00A9380F" w:rsidP="00A9380F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RUT</w:t>
            </w:r>
          </w:p>
        </w:tc>
      </w:tr>
      <w:tr w:rsidR="00D06AF9" w:rsidRPr="007F474B" w14:paraId="00C442D4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9319E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BA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C16193" w14:textId="77777777" w:rsidR="00D06AF9" w:rsidRPr="00D06AF9" w:rsidRDefault="00D06AF9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Žádost o prodloužení/zkrácení dodávky stávajícím dodavatele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C922D0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495A4F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1A4CE2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045F2E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</w:tr>
      <w:tr w:rsidR="00D06AF9" w:rsidRPr="007F474B" w14:paraId="23DD7B69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446DB3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BC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3125B9" w14:textId="77777777" w:rsidR="00D06AF9" w:rsidRPr="00D06AF9" w:rsidRDefault="00D06AF9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Opis žádost o prodloužení/zkrácení dodávky stávajícím dodavatele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810A4D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B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74E943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259F81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6514D8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D06AF9" w:rsidRPr="007F474B" w14:paraId="62BFD40E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435ED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B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258337" w14:textId="77777777" w:rsidR="00D06AF9" w:rsidRPr="00D06AF9" w:rsidRDefault="00D06AF9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 xml:space="preserve">Souhlas s </w:t>
            </w:r>
            <w:proofErr w:type="spellStart"/>
            <w:r w:rsidRPr="00D06AF9">
              <w:rPr>
                <w:sz w:val="20"/>
                <w:szCs w:val="20"/>
              </w:rPr>
              <w:t>prevzetím</w:t>
            </w:r>
            <w:proofErr w:type="spellEnd"/>
            <w:r w:rsidRPr="00D06AF9">
              <w:rPr>
                <w:sz w:val="20"/>
                <w:szCs w:val="20"/>
              </w:rPr>
              <w:t xml:space="preserve"> </w:t>
            </w:r>
            <w:proofErr w:type="spellStart"/>
            <w:r w:rsidRPr="00D06AF9">
              <w:rPr>
                <w:sz w:val="20"/>
                <w:szCs w:val="20"/>
              </w:rPr>
              <w:t>odpovednosti</w:t>
            </w:r>
            <w:proofErr w:type="spellEnd"/>
            <w:r w:rsidRPr="00D06AF9">
              <w:rPr>
                <w:sz w:val="20"/>
                <w:szCs w:val="20"/>
              </w:rPr>
              <w:t xml:space="preserve"> za odchylku </w:t>
            </w:r>
            <w:proofErr w:type="spellStart"/>
            <w:r w:rsidRPr="00D06AF9">
              <w:rPr>
                <w:sz w:val="20"/>
                <w:szCs w:val="20"/>
              </w:rPr>
              <w:t>pri</w:t>
            </w:r>
            <w:proofErr w:type="spellEnd"/>
            <w:r w:rsidRPr="00D06AF9">
              <w:rPr>
                <w:sz w:val="20"/>
                <w:szCs w:val="20"/>
              </w:rPr>
              <w:t xml:space="preserve"> prodloužení/zkrácení dodáv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279EB7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092C5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0B638F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proofErr w:type="spellStart"/>
            <w:r w:rsidRPr="00D06AF9">
              <w:rPr>
                <w:sz w:val="20"/>
                <w:szCs w:val="20"/>
              </w:rPr>
              <w:t>Dod</w:t>
            </w:r>
            <w:proofErr w:type="spellEnd"/>
            <w:r w:rsidRPr="00D06AF9">
              <w:rPr>
                <w:sz w:val="20"/>
                <w:szCs w:val="20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F7568B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</w:tr>
      <w:tr w:rsidR="00D06AF9" w:rsidRPr="007F474B" w14:paraId="0D7C601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371AD0" w14:textId="77777777" w:rsidR="00D06AF9" w:rsidRPr="00D06AF9" w:rsidRDefault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B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0C95D4" w14:textId="77777777" w:rsidR="00D06AF9" w:rsidRPr="00D06AF9" w:rsidRDefault="00D06AF9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 xml:space="preserve">Opis souhlasu s </w:t>
            </w:r>
            <w:proofErr w:type="spellStart"/>
            <w:r w:rsidRPr="00D06AF9">
              <w:rPr>
                <w:sz w:val="20"/>
                <w:szCs w:val="20"/>
              </w:rPr>
              <w:t>prevzetím</w:t>
            </w:r>
            <w:proofErr w:type="spellEnd"/>
            <w:r w:rsidRPr="00D06AF9">
              <w:rPr>
                <w:sz w:val="20"/>
                <w:szCs w:val="20"/>
              </w:rPr>
              <w:t xml:space="preserve"> </w:t>
            </w:r>
            <w:proofErr w:type="spellStart"/>
            <w:r w:rsidRPr="00D06AF9">
              <w:rPr>
                <w:sz w:val="20"/>
                <w:szCs w:val="20"/>
              </w:rPr>
              <w:t>odpovednosti</w:t>
            </w:r>
            <w:proofErr w:type="spellEnd"/>
            <w:r w:rsidRPr="00D06AF9">
              <w:rPr>
                <w:sz w:val="20"/>
                <w:szCs w:val="20"/>
              </w:rPr>
              <w:t xml:space="preserve"> za odchylku </w:t>
            </w:r>
            <w:proofErr w:type="spellStart"/>
            <w:r w:rsidRPr="00D06AF9">
              <w:rPr>
                <w:sz w:val="20"/>
                <w:szCs w:val="20"/>
              </w:rPr>
              <w:t>pri</w:t>
            </w:r>
            <w:proofErr w:type="spellEnd"/>
            <w:r w:rsidRPr="00D06AF9">
              <w:rPr>
                <w:sz w:val="20"/>
                <w:szCs w:val="20"/>
              </w:rPr>
              <w:t xml:space="preserve"> prodloužení/zkrácení dodáv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DC87A8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GB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D273A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E6B049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05E704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FA2F2C" w:rsidRPr="007F474B" w14:paraId="0ED61C16" w14:textId="77777777" w:rsidTr="001A5058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7F31D0" w14:textId="77777777" w:rsidR="00FA2F2C" w:rsidRPr="001A459C" w:rsidRDefault="00FA2F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G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A6E222" w14:textId="77777777" w:rsidR="00FA2F2C" w:rsidRPr="001A459C" w:rsidRDefault="00FA2F2C">
            <w:pPr>
              <w:rPr>
                <w:sz w:val="20"/>
                <w:szCs w:val="20"/>
              </w:rPr>
            </w:pPr>
            <w:r w:rsidRPr="00FA2F2C">
              <w:rPr>
                <w:sz w:val="20"/>
                <w:szCs w:val="20"/>
              </w:rPr>
              <w:t>Žádost o přiřazení pozorovatele n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3E3001" w14:textId="77777777" w:rsidR="00FA2F2C" w:rsidRPr="00333CEF" w:rsidRDefault="001A5058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C487A8" w14:textId="77777777" w:rsidR="00FA2F2C" w:rsidRPr="001A459C" w:rsidRDefault="001A5058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50416" w14:textId="77777777" w:rsidR="00FA2F2C" w:rsidRPr="001A459C" w:rsidRDefault="001A5058" w:rsidP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Z, PDS / PP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A817A" w14:textId="77777777" w:rsidR="00FA2F2C" w:rsidRPr="001A459C" w:rsidRDefault="001A5058" w:rsidP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FA2F2C" w:rsidRPr="007F474B" w14:paraId="74F71F7D" w14:textId="77777777" w:rsidTr="001A5058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027A5" w14:textId="77777777" w:rsidR="00FA2F2C" w:rsidRPr="001A459C" w:rsidRDefault="00FA2F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I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FDD2DC" w14:textId="77777777" w:rsidR="00FA2F2C" w:rsidRPr="001A459C" w:rsidRDefault="001A5058">
            <w:pPr>
              <w:rPr>
                <w:sz w:val="20"/>
                <w:szCs w:val="20"/>
              </w:rPr>
            </w:pPr>
            <w:r w:rsidRPr="001A5058">
              <w:rPr>
                <w:sz w:val="20"/>
                <w:szCs w:val="20"/>
              </w:rPr>
              <w:t>Informace o přiřazení pozorovatele n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F2DAC" w14:textId="77777777" w:rsidR="00FA2F2C" w:rsidRPr="00333CEF" w:rsidRDefault="001A5058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7DAC1" w14:textId="77777777" w:rsidR="00FA2F2C" w:rsidRPr="001A459C" w:rsidRDefault="001A5058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FEB97" w14:textId="77777777" w:rsidR="00FA2F2C" w:rsidRPr="001A459C" w:rsidRDefault="001A5058" w:rsidP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DD2A7" w14:textId="77777777" w:rsidR="00FA2F2C" w:rsidRPr="001A459C" w:rsidRDefault="001A5058" w:rsidP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FA2F2C" w:rsidRPr="007F474B" w14:paraId="6804090A" w14:textId="77777777" w:rsidTr="001A5058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8001E9" w14:textId="77777777" w:rsidR="00FA2F2C" w:rsidRPr="001A459C" w:rsidRDefault="00FA2F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L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D61918" w14:textId="77777777" w:rsidR="00FA2F2C" w:rsidRPr="001A459C" w:rsidRDefault="001A5058">
            <w:pPr>
              <w:rPr>
                <w:sz w:val="20"/>
                <w:szCs w:val="20"/>
              </w:rPr>
            </w:pPr>
            <w:r w:rsidRPr="001A5058">
              <w:rPr>
                <w:sz w:val="20"/>
                <w:szCs w:val="20"/>
              </w:rPr>
              <w:t>Data o přiřazených pozorovatelích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8D7233" w14:textId="77777777" w:rsidR="00FA2F2C" w:rsidRPr="00333CEF" w:rsidRDefault="001A5058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J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630F7A" w14:textId="77777777" w:rsidR="00FA2F2C" w:rsidRPr="001A459C" w:rsidRDefault="001A5058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55AC64" w14:textId="77777777" w:rsidR="00FA2F2C" w:rsidRPr="001A459C" w:rsidRDefault="001A5058" w:rsidP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32F8C" w14:textId="77777777" w:rsidR="00FA2F2C" w:rsidRPr="001A459C" w:rsidRDefault="001A5058" w:rsidP="001A505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4D69C4" w:rsidRPr="007F474B" w14:paraId="75A01F77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BC488" w14:textId="77777777" w:rsidR="004D69C4" w:rsidRPr="001A459C" w:rsidRDefault="004D69C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BM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0F97EE" w14:textId="77777777" w:rsidR="004D69C4" w:rsidRPr="001A459C" w:rsidRDefault="004D69C4">
            <w:pPr>
              <w:rPr>
                <w:sz w:val="20"/>
                <w:szCs w:val="20"/>
              </w:rPr>
            </w:pPr>
            <w:r w:rsidRPr="004D69C4">
              <w:rPr>
                <w:sz w:val="20"/>
                <w:szCs w:val="20"/>
              </w:rPr>
              <w:t>Opis informací o probíhající změně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446F7C" w14:textId="77777777" w:rsidR="004D69C4" w:rsidRPr="00333CEF" w:rsidRDefault="004D69C4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5C2C9" w14:textId="77777777" w:rsidR="004D69C4" w:rsidRPr="001A459C" w:rsidRDefault="004D69C4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BE7196" w14:textId="77777777" w:rsidR="004D69C4" w:rsidRPr="001A459C" w:rsidRDefault="004D69C4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1855CB" w14:textId="77777777" w:rsidR="004D69C4" w:rsidRPr="001A459C" w:rsidRDefault="004D69C4" w:rsidP="001A459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8F7285" w:rsidRPr="007F474B" w14:paraId="2A90B8EC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E40674" w14:textId="77777777" w:rsidR="008F7285" w:rsidRPr="001A459C" w:rsidRDefault="008F7285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R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D84B1C" w14:textId="77777777" w:rsidR="008F7285" w:rsidRPr="001A459C" w:rsidRDefault="008F7285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ožadavek na registraci / aktualizac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4923" w14:textId="77777777" w:rsidR="008F7285" w:rsidRPr="00333CEF" w:rsidRDefault="008F7285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F0A6FF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4351F6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PS / 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AC3597" w14:textId="77777777" w:rsidR="008F7285" w:rsidRPr="001A459C" w:rsidRDefault="008F7285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333CEF" w:rsidRPr="007F474B" w14:paraId="037782DB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131220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R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AB07AE" w14:textId="77777777" w:rsidR="00333CEF" w:rsidRPr="001A459C" w:rsidRDefault="00333CEF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zprávy s požadavkem na registraci / aktualizac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25E93" w14:textId="77777777" w:rsidR="00333CEF" w:rsidRPr="00333CEF" w:rsidRDefault="00333CEF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R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03085E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64C541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F036E9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DS / PPS</w:t>
            </w:r>
          </w:p>
        </w:tc>
      </w:tr>
      <w:tr w:rsidR="00333CEF" w:rsidRPr="007F474B" w14:paraId="39A81483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E3C8ED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GR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9FFCDF" w14:textId="77777777" w:rsidR="00333CEF" w:rsidRPr="001A459C" w:rsidRDefault="00333CEF">
            <w:pPr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Opis zprávy s</w:t>
            </w:r>
            <w:r w:rsidR="00691727">
              <w:rPr>
                <w:sz w:val="20"/>
                <w:szCs w:val="20"/>
              </w:rPr>
              <w:t> </w:t>
            </w:r>
            <w:r w:rsidRPr="001A459C">
              <w:rPr>
                <w:sz w:val="20"/>
                <w:szCs w:val="20"/>
              </w:rPr>
              <w:t>požadavkem</w:t>
            </w:r>
            <w:r w:rsidR="00691727">
              <w:rPr>
                <w:sz w:val="20"/>
                <w:szCs w:val="20"/>
              </w:rPr>
              <w:t xml:space="preserve"> </w:t>
            </w:r>
            <w:r w:rsidRPr="001A459C">
              <w:rPr>
                <w:sz w:val="20"/>
                <w:szCs w:val="20"/>
              </w:rPr>
              <w:t xml:space="preserve"> na dat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B4C982" w14:textId="77777777" w:rsidR="00333CEF" w:rsidRPr="00333CEF" w:rsidRDefault="00333CEF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R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A3598A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AEF0C0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56EBFC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S</w:t>
            </w:r>
          </w:p>
        </w:tc>
      </w:tr>
      <w:tr w:rsidR="00333CEF" w:rsidRPr="007F474B" w14:paraId="3F27C72A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27CA13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R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7FDE46" w14:textId="77777777" w:rsidR="00333CEF" w:rsidRPr="001A459C" w:rsidRDefault="00EA2164">
            <w:pPr>
              <w:rPr>
                <w:sz w:val="20"/>
                <w:szCs w:val="20"/>
              </w:rPr>
            </w:pPr>
            <w:r w:rsidRPr="00EA2164">
              <w:rPr>
                <w:sz w:val="20"/>
                <w:szCs w:val="20"/>
              </w:rPr>
              <w:t>Informace o aktivaci DPI na OPM (uvedeno) ode dne (uvedeno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7ECCB7" w14:textId="77777777" w:rsidR="00333CEF" w:rsidRPr="00333CEF" w:rsidRDefault="00333CEF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073E9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EB7F32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7B7AED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</w:tr>
      <w:tr w:rsidR="00333CEF" w:rsidRPr="007F474B" w14:paraId="0F8CD26A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073D7" w14:textId="77777777" w:rsidR="00333CEF" w:rsidRPr="001A459C" w:rsidRDefault="00333CEF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GR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38FA4A" w14:textId="77777777" w:rsidR="00333CEF" w:rsidRPr="001A459C" w:rsidRDefault="00333CEF">
            <w:pPr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Informace o ukončení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6B409" w14:textId="77777777" w:rsidR="00333CEF" w:rsidRPr="00333CEF" w:rsidRDefault="00333CEF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59E3B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E3F28F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DD2979" w14:textId="77777777" w:rsidR="00333CEF" w:rsidRPr="001A459C" w:rsidRDefault="00333CEF" w:rsidP="001A459C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RUT</w:t>
            </w:r>
          </w:p>
        </w:tc>
      </w:tr>
      <w:tr w:rsidR="00D06AF9" w:rsidRPr="007F474B" w14:paraId="601BE0E8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0DC9D" w14:textId="77777777" w:rsidR="00D06AF9" w:rsidRPr="00333CEF" w:rsidRDefault="00D06AF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CC3E0B" w14:textId="77777777" w:rsidR="00D06AF9" w:rsidRPr="00333CEF" w:rsidRDefault="00D06AF9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Informace o změnách n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4D8A8" w14:textId="77777777" w:rsidR="00D06AF9" w:rsidRDefault="00D06AF9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A86266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D3B3D5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A69E83" w14:textId="77777777" w:rsidR="00D06AF9" w:rsidRPr="00D06AF9" w:rsidRDefault="00D06AF9" w:rsidP="00D06AF9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F32281" w:rsidRPr="007F474B" w14:paraId="383F5276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90028B" w14:textId="77777777" w:rsidR="00F32281" w:rsidRDefault="00F3228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A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BE554E" w14:textId="77777777" w:rsidR="00F32281" w:rsidRPr="00D06AF9" w:rsidRDefault="00EA2164">
            <w:pPr>
              <w:rPr>
                <w:sz w:val="20"/>
                <w:szCs w:val="20"/>
              </w:rPr>
            </w:pPr>
            <w:r w:rsidRPr="00EA2164">
              <w:rPr>
                <w:sz w:val="20"/>
                <w:szCs w:val="20"/>
              </w:rPr>
              <w:t>Informace o ukončení služby dodavatele a SZ  na OPM (uvedeno) z důvodu nezajištění dodávky nebo převzetí odpovědnosti za odchylku ode dne (uvedeno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DB5DC4" w14:textId="77777777" w:rsidR="00F32281" w:rsidRDefault="00F32281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8E62B" w14:textId="77777777" w:rsidR="00F32281" w:rsidRPr="00D06AF9" w:rsidRDefault="00F32281" w:rsidP="00E50FF3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92E1C6" w14:textId="77777777" w:rsidR="00F32281" w:rsidRPr="00D06AF9" w:rsidRDefault="00F32281" w:rsidP="00E50FF3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EC672E" w14:textId="77777777" w:rsidR="00F32281" w:rsidRPr="00D06AF9" w:rsidRDefault="00F32281" w:rsidP="00E50FF3">
            <w:pPr>
              <w:jc w:val="center"/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>RUT</w:t>
            </w:r>
          </w:p>
        </w:tc>
      </w:tr>
      <w:tr w:rsidR="00691727" w:rsidRPr="007F474B" w14:paraId="62F4A924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4B515B" w14:textId="77777777" w:rsidR="00691727" w:rsidRDefault="0069172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7CFDC2" w14:textId="77777777" w:rsidR="00691727" w:rsidRPr="00F32281" w:rsidRDefault="0069172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OPM pro BS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1FABF5" w14:textId="77777777" w:rsidR="00691727" w:rsidRDefault="00691727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149D7C" w14:textId="77777777" w:rsidR="00691727" w:rsidRPr="00D06AF9" w:rsidRDefault="00691727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EA82D3" w14:textId="77777777" w:rsidR="00691727" w:rsidRPr="00D06AF9" w:rsidRDefault="00691727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A9BE42" w14:textId="77777777" w:rsidR="00691727" w:rsidRPr="00D06AF9" w:rsidRDefault="00691727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S</w:t>
            </w:r>
          </w:p>
        </w:tc>
      </w:tr>
      <w:tr w:rsidR="004A0BE4" w:rsidRPr="007F474B" w14:paraId="002543EE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9A8A3" w14:textId="77777777" w:rsidR="004A0BE4" w:rsidRPr="00094822" w:rsidRDefault="004A0BE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G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9757E6" w14:textId="77777777" w:rsidR="004A0BE4" w:rsidRPr="00094822" w:rsidRDefault="004A0BE4">
            <w:pPr>
              <w:rPr>
                <w:sz w:val="20"/>
                <w:szCs w:val="20"/>
              </w:rPr>
            </w:pPr>
            <w:r w:rsidRPr="004A0BE4">
              <w:rPr>
                <w:sz w:val="20"/>
                <w:szCs w:val="20"/>
              </w:rPr>
              <w:t>Výpis OPM dle služby</w:t>
            </w:r>
            <w:r w:rsidRPr="004A0BE4">
              <w:rPr>
                <w:sz w:val="20"/>
                <w:szCs w:val="20"/>
              </w:rPr>
              <w:tab/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3CE80" w14:textId="77777777" w:rsidR="004A0BE4" w:rsidRPr="00333CEF" w:rsidRDefault="004A0BE4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E5C3F7" w14:textId="77777777" w:rsidR="004A0BE4" w:rsidRPr="001A459C" w:rsidRDefault="004A0BE4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9BAECD" w14:textId="77777777" w:rsidR="004A0BE4" w:rsidRPr="001A459C" w:rsidRDefault="004A0BE4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8DC0AB" w14:textId="77777777" w:rsidR="004A0BE4" w:rsidRPr="001A459C" w:rsidRDefault="004A0BE4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S</w:t>
            </w:r>
          </w:p>
        </w:tc>
      </w:tr>
      <w:tr w:rsidR="004463EB" w:rsidRPr="007F474B" w14:paraId="32AA1614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ABB2D7" w14:textId="77777777" w:rsidR="004463EB" w:rsidRPr="00094822" w:rsidRDefault="004463EB">
            <w:pPr>
              <w:jc w:val="center"/>
              <w:rPr>
                <w:sz w:val="20"/>
                <w:szCs w:val="20"/>
              </w:rPr>
            </w:pPr>
            <w:r w:rsidRPr="00E019A9">
              <w:rPr>
                <w:sz w:val="20"/>
                <w:szCs w:val="20"/>
              </w:rPr>
              <w:t>GR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F8B07B" w14:textId="77777777" w:rsidR="004463EB" w:rsidRPr="00094822" w:rsidRDefault="004463EB">
            <w:pPr>
              <w:rPr>
                <w:sz w:val="20"/>
                <w:szCs w:val="20"/>
              </w:rPr>
            </w:pPr>
            <w:r w:rsidRPr="00E019A9">
              <w:rPr>
                <w:sz w:val="20"/>
                <w:szCs w:val="20"/>
              </w:rPr>
              <w:t>Informace o neoprávněném odběr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746C2" w14:textId="77777777" w:rsidR="004463EB" w:rsidRPr="00333CEF" w:rsidRDefault="004463EB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8265C7" w14:textId="77777777" w:rsidR="004463EB" w:rsidRPr="001A459C" w:rsidRDefault="004463EB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877351" w14:textId="77777777" w:rsidR="004463EB" w:rsidRPr="001A459C" w:rsidRDefault="004463EB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5F8CD0" w14:textId="77777777" w:rsidR="004463EB" w:rsidRPr="001A459C" w:rsidRDefault="004463EB" w:rsidP="00E50FF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4463EB" w:rsidRPr="007F474B" w14:paraId="3723D11B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1DC353" w14:textId="77777777" w:rsidR="004463EB" w:rsidRPr="00094822" w:rsidRDefault="004463EB">
            <w:pPr>
              <w:jc w:val="center"/>
              <w:rPr>
                <w:sz w:val="20"/>
                <w:szCs w:val="20"/>
              </w:rPr>
            </w:pPr>
            <w:r w:rsidRPr="00E019A9">
              <w:rPr>
                <w:sz w:val="20"/>
                <w:szCs w:val="20"/>
              </w:rPr>
              <w:t>GRI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DB1AA0" w14:textId="77777777" w:rsidR="004463EB" w:rsidRPr="00094822" w:rsidRDefault="004463EB">
            <w:pPr>
              <w:rPr>
                <w:sz w:val="20"/>
                <w:szCs w:val="20"/>
              </w:rPr>
            </w:pPr>
            <w:r w:rsidRPr="00E019A9">
              <w:rPr>
                <w:sz w:val="20"/>
                <w:szCs w:val="20"/>
              </w:rPr>
              <w:t>Provedení hromadné změny dodavatele/S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992CF1" w14:textId="77777777" w:rsidR="004463EB" w:rsidRPr="00333CEF" w:rsidRDefault="004463EB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DD19A" w14:textId="77777777" w:rsidR="004463EB" w:rsidRPr="001A459C" w:rsidRDefault="004463EB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3EAF54" w14:textId="77777777" w:rsidR="004463EB" w:rsidRPr="001A459C" w:rsidRDefault="004463EB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D8EDB3" w14:textId="77777777" w:rsidR="004463EB" w:rsidRPr="001A459C" w:rsidRDefault="004463EB" w:rsidP="00E50FF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0B54D6" w:rsidRPr="007F474B" w14:paraId="68BF1473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9D3EB" w14:textId="77777777" w:rsidR="000B54D6" w:rsidRDefault="00094822">
            <w:pPr>
              <w:jc w:val="center"/>
              <w:rPr>
                <w:sz w:val="20"/>
                <w:szCs w:val="20"/>
              </w:rPr>
            </w:pPr>
            <w:r w:rsidRPr="00094822">
              <w:rPr>
                <w:sz w:val="20"/>
                <w:szCs w:val="20"/>
              </w:rPr>
              <w:t>GRX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E3D9C8" w14:textId="77777777" w:rsidR="000B54D6" w:rsidRPr="00F32281" w:rsidRDefault="00094822">
            <w:pPr>
              <w:rPr>
                <w:sz w:val="20"/>
                <w:szCs w:val="20"/>
              </w:rPr>
            </w:pPr>
            <w:r w:rsidRPr="00094822">
              <w:rPr>
                <w:sz w:val="20"/>
                <w:szCs w:val="20"/>
              </w:rPr>
              <w:t>Požadavek na ukončení platnost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26876D" w14:textId="77777777" w:rsidR="000B54D6" w:rsidRDefault="000B54D6" w:rsidP="008F7285">
            <w:pPr>
              <w:jc w:val="center"/>
              <w:rPr>
                <w:sz w:val="20"/>
                <w:szCs w:val="20"/>
              </w:rPr>
            </w:pPr>
            <w:r w:rsidRPr="00333CE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263C28" w14:textId="77777777" w:rsidR="000B54D6" w:rsidRPr="00D06AF9" w:rsidRDefault="000B54D6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DEC962" w14:textId="77777777" w:rsidR="000B54D6" w:rsidRPr="00D06AF9" w:rsidRDefault="000B54D6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PPS / 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E0A24B" w14:textId="77777777" w:rsidR="000B54D6" w:rsidRPr="00D06AF9" w:rsidRDefault="000B54D6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</w:tr>
      <w:tr w:rsidR="000B54D6" w:rsidRPr="007F474B" w14:paraId="4EFE31F1" w14:textId="77777777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806DB3" w14:textId="77777777" w:rsidR="000B54D6" w:rsidRDefault="00094822">
            <w:pPr>
              <w:jc w:val="center"/>
              <w:rPr>
                <w:sz w:val="20"/>
                <w:szCs w:val="20"/>
              </w:rPr>
            </w:pPr>
            <w:r w:rsidRPr="00094822">
              <w:rPr>
                <w:sz w:val="20"/>
                <w:szCs w:val="20"/>
              </w:rPr>
              <w:t>GRZ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FD316A" w14:textId="77777777" w:rsidR="000B54D6" w:rsidRPr="00F32281" w:rsidRDefault="00094822">
            <w:pPr>
              <w:rPr>
                <w:sz w:val="20"/>
                <w:szCs w:val="20"/>
              </w:rPr>
            </w:pPr>
            <w:r w:rsidRPr="00094822">
              <w:rPr>
                <w:sz w:val="20"/>
                <w:szCs w:val="20"/>
              </w:rPr>
              <w:t>Opis požadavku na ukončení platnost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D6AA0" w14:textId="77777777" w:rsidR="000B54D6" w:rsidRDefault="000B54D6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X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D06206" w14:textId="77777777" w:rsidR="000B54D6" w:rsidRPr="00D06AF9" w:rsidRDefault="000B54D6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4D8196" w14:textId="77777777" w:rsidR="000B54D6" w:rsidRPr="00D06AF9" w:rsidRDefault="000B54D6" w:rsidP="00E50FF3">
            <w:pPr>
              <w:jc w:val="center"/>
              <w:rPr>
                <w:sz w:val="20"/>
                <w:szCs w:val="20"/>
              </w:rPr>
            </w:pPr>
            <w:r w:rsidRPr="001A459C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70FF48" w14:textId="77777777" w:rsidR="000B54D6" w:rsidRPr="00D06AF9" w:rsidRDefault="000B54D6" w:rsidP="00E50FF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D612F2" w:rsidRPr="007F474B" w14:paraId="4251F1E0" w14:textId="77777777" w:rsidTr="00D612F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CEBAA7" w14:textId="77777777" w:rsidR="00D612F2" w:rsidRPr="00D612F2" w:rsidRDefault="00D612F2" w:rsidP="00D612F2">
            <w:pPr>
              <w:jc w:val="center"/>
              <w:rPr>
                <w:sz w:val="20"/>
                <w:szCs w:val="20"/>
              </w:rPr>
            </w:pPr>
            <w:r w:rsidRPr="00D612F2">
              <w:rPr>
                <w:sz w:val="20"/>
                <w:szCs w:val="20"/>
              </w:rPr>
              <w:t>GZ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DB52CF" w14:textId="77777777" w:rsidR="00D612F2" w:rsidRPr="00D612F2" w:rsidRDefault="00D612F2" w:rsidP="00D612F2">
            <w:pPr>
              <w:rPr>
                <w:sz w:val="20"/>
                <w:szCs w:val="20"/>
              </w:rPr>
            </w:pPr>
            <w:r w:rsidRPr="00D612F2">
              <w:rPr>
                <w:sz w:val="20"/>
                <w:szCs w:val="20"/>
              </w:rPr>
              <w:t>Zpětná registrace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4CD9A" w14:textId="77777777" w:rsidR="00D612F2" w:rsidRDefault="001A6836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507744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FC623D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P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51A5C9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DS</w:t>
            </w:r>
          </w:p>
        </w:tc>
      </w:tr>
      <w:tr w:rsidR="00D612F2" w:rsidRPr="007F474B" w14:paraId="1B60873A" w14:textId="77777777" w:rsidTr="00D612F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900C1" w14:textId="77777777" w:rsidR="00D612F2" w:rsidRPr="00D612F2" w:rsidRDefault="00D612F2" w:rsidP="00D612F2">
            <w:pPr>
              <w:jc w:val="center"/>
              <w:rPr>
                <w:sz w:val="20"/>
                <w:szCs w:val="20"/>
              </w:rPr>
            </w:pPr>
            <w:r w:rsidRPr="00D612F2">
              <w:rPr>
                <w:sz w:val="20"/>
                <w:szCs w:val="20"/>
              </w:rPr>
              <w:t>GZ</w:t>
            </w:r>
            <w:r w:rsidR="001A6836">
              <w:rPr>
                <w:sz w:val="20"/>
                <w:szCs w:val="20"/>
              </w:rPr>
              <w:t>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5ED8E9" w14:textId="77777777" w:rsidR="00D612F2" w:rsidRPr="00D612F2" w:rsidRDefault="001A6836" w:rsidP="00D612F2">
            <w:pPr>
              <w:rPr>
                <w:sz w:val="20"/>
                <w:szCs w:val="20"/>
              </w:rPr>
            </w:pPr>
            <w:r w:rsidRPr="001A6836">
              <w:rPr>
                <w:sz w:val="20"/>
                <w:szCs w:val="20"/>
              </w:rPr>
              <w:t>Opis zpětné registrace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B43299" w14:textId="77777777" w:rsidR="00D612F2" w:rsidRDefault="001A6836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Z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05C3CA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34FCAA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CDEF41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PDS</w:t>
            </w:r>
          </w:p>
        </w:tc>
      </w:tr>
      <w:tr w:rsidR="00D612F2" w:rsidRPr="007F474B" w14:paraId="3A4AD7B3" w14:textId="77777777" w:rsidTr="00D612F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308439" w14:textId="77777777" w:rsidR="00D612F2" w:rsidRPr="00D612F2" w:rsidRDefault="00D612F2" w:rsidP="00D612F2">
            <w:pPr>
              <w:jc w:val="center"/>
              <w:rPr>
                <w:sz w:val="20"/>
                <w:szCs w:val="20"/>
              </w:rPr>
            </w:pPr>
            <w:r w:rsidRPr="00D612F2">
              <w:rPr>
                <w:sz w:val="20"/>
                <w:szCs w:val="20"/>
              </w:rPr>
              <w:t>GZ</w:t>
            </w:r>
            <w:r w:rsidR="001A6836">
              <w:rPr>
                <w:sz w:val="20"/>
                <w:szCs w:val="20"/>
              </w:rPr>
              <w:t>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4D7BD7" w14:textId="77777777" w:rsidR="00D612F2" w:rsidRPr="00D612F2" w:rsidRDefault="001A6836" w:rsidP="00D612F2">
            <w:pPr>
              <w:rPr>
                <w:sz w:val="20"/>
                <w:szCs w:val="20"/>
              </w:rPr>
            </w:pPr>
            <w:r w:rsidRPr="001A6836">
              <w:rPr>
                <w:sz w:val="20"/>
                <w:szCs w:val="20"/>
              </w:rPr>
              <w:t>Stav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94A79E" w14:textId="77777777" w:rsidR="00D612F2" w:rsidRDefault="001A6836" w:rsidP="008F728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Z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F414D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A8E5D6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862BCA" w14:textId="77777777" w:rsidR="00D612F2" w:rsidRDefault="00D612F2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PDS</w:t>
            </w:r>
          </w:p>
        </w:tc>
      </w:tr>
    </w:tbl>
    <w:p w14:paraId="6441B668" w14:textId="77777777" w:rsidR="00CA78E4" w:rsidRDefault="00CA78E4"/>
    <w:p w14:paraId="47FF9F74" w14:textId="77777777" w:rsidR="00D12EC5" w:rsidRDefault="00D12EC5" w:rsidP="00D12EC5">
      <w:pPr>
        <w:pStyle w:val="Nadpis5"/>
      </w:pPr>
      <w:r>
        <w:t>plnění struktury CDSGASMASTERDATA</w:t>
      </w:r>
    </w:p>
    <w:p w14:paraId="3494FFA8" w14:textId="77777777" w:rsidR="00783119" w:rsidRDefault="00783119" w:rsidP="00783119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783119" w:rsidRPr="00D95212" w14:paraId="2DADA02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32093B1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CEC7F7" w14:textId="77777777" w:rsidR="00783119" w:rsidRPr="00D95212" w:rsidRDefault="00783119" w:rsidP="00D95212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EDA2054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11708F0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BBEB18A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783119" w:rsidRPr="00D95212" w14:paraId="7C0EF7A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8E5A14D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CDSGASMASTER DAT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C69FC76" w14:textId="77777777" w:rsidR="00783119" w:rsidRPr="00B0637F" w:rsidRDefault="008C5817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9070D84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E9E41D8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850BA7B" w14:textId="77777777" w:rsidR="00783119" w:rsidRPr="00A1290A" w:rsidRDefault="00783119" w:rsidP="00D95212">
            <w:pPr>
              <w:autoSpaceDE w:val="0"/>
              <w:autoSpaceDN w:val="0"/>
            </w:pPr>
            <w:r w:rsidRPr="00A1290A">
              <w:t>Hlavička zprávy</w:t>
            </w:r>
          </w:p>
        </w:tc>
      </w:tr>
      <w:tr w:rsidR="00783119" w:rsidRPr="00D95212" w14:paraId="1426E69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0460B" w14:textId="77777777" w:rsidR="00783119" w:rsidRDefault="00783119" w:rsidP="00D9521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BF5A0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EEF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E4CAE" w14:textId="77777777" w:rsidR="00783119" w:rsidRPr="00BB1160" w:rsidRDefault="00783119" w:rsidP="00D95212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0659C" w14:textId="77777777" w:rsidR="00783119" w:rsidRDefault="00783119" w:rsidP="00D95212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783119" w:rsidRPr="00D95212" w14:paraId="46AFEDD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81ACC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8E0F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7FC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4C34C" w14:textId="77777777" w:rsidR="00783119" w:rsidRDefault="00783119" w:rsidP="00D95212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F175" w14:textId="77777777" w:rsidR="00783119" w:rsidRDefault="00783119" w:rsidP="00D95212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783119" w:rsidRPr="00D95212" w14:paraId="25AFE17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462B0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AF75E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AD89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392F" w14:textId="77777777" w:rsidR="00783119" w:rsidRDefault="00783119" w:rsidP="00D95212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A6CD" w14:textId="77777777" w:rsidR="00783119" w:rsidRDefault="00783119" w:rsidP="00D95212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783119" w:rsidRPr="00D95212" w14:paraId="4008326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84CCB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F00C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3D034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3E8C" w14:textId="77777777" w:rsidR="00783119" w:rsidRDefault="00783119" w:rsidP="00D95212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74AA9" w14:textId="77777777" w:rsidR="00783119" w:rsidRDefault="00783119" w:rsidP="00D95212">
            <w:pPr>
              <w:autoSpaceDE w:val="0"/>
              <w:autoSpaceDN w:val="0"/>
            </w:pPr>
            <w:r>
              <w:t>Verze schéma, plněno konstantou „1“</w:t>
            </w:r>
          </w:p>
        </w:tc>
      </w:tr>
      <w:tr w:rsidR="00783119" w:rsidRPr="00D95212" w14:paraId="302D4D9F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165D1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lastRenderedPageBreak/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BCDB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F56DE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72BD" w14:textId="77777777" w:rsidR="00783119" w:rsidRDefault="00783119" w:rsidP="00D95212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2B2AC" w14:textId="77777777" w:rsidR="00783119" w:rsidRDefault="00783119" w:rsidP="00D95212">
            <w:pPr>
              <w:autoSpaceDE w:val="0"/>
              <w:autoSpaceDN w:val="0"/>
            </w:pPr>
            <w:r>
              <w:t>Vydání v rámci verze schématu, plněno konstantou „1“</w:t>
            </w:r>
          </w:p>
        </w:tc>
      </w:tr>
      <w:tr w:rsidR="00783119" w:rsidRPr="00D95212" w14:paraId="1552C12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9E22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languag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A623C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5024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A65B3" w14:textId="77777777" w:rsidR="00783119" w:rsidRDefault="00783119" w:rsidP="00D95212">
            <w:pPr>
              <w:autoSpaceDE w:val="0"/>
              <w:autoSpaceDN w:val="0"/>
            </w:pPr>
            <w:r>
              <w:t>Jazyk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C37BA" w14:textId="77777777" w:rsidR="00783119" w:rsidRDefault="00783119" w:rsidP="00D95212">
            <w:pPr>
              <w:autoSpaceDE w:val="0"/>
              <w:autoSpaceDN w:val="0"/>
            </w:pPr>
            <w:r>
              <w:t>Jazyk dat zprávy</w:t>
            </w:r>
          </w:p>
        </w:tc>
      </w:tr>
      <w:tr w:rsidR="00DE4FF3" w:rsidRPr="00D95212" w14:paraId="15D090C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89BD5" w14:textId="77777777" w:rsidR="00DE4FF3" w:rsidRDefault="00DE4FF3" w:rsidP="00D95212">
            <w:pPr>
              <w:autoSpaceDE w:val="0"/>
              <w:autoSpaceDN w:val="0"/>
            </w:pPr>
            <w:r>
              <w:t>split-</w:t>
            </w:r>
            <w:proofErr w:type="spellStart"/>
            <w:r>
              <w:t>count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F09BB" w14:textId="77777777" w:rsidR="00DE4FF3" w:rsidRDefault="00DE4FF3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50C1F" w14:textId="77777777" w:rsidR="00DE4FF3" w:rsidRDefault="00DE4FF3" w:rsidP="00D95212">
            <w:pPr>
              <w:autoSpaceDE w:val="0"/>
              <w:autoSpaceDN w:val="0"/>
              <w:jc w:val="center"/>
            </w:pPr>
            <w:r>
              <w:t>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DC26" w14:textId="77777777" w:rsidR="00DE4FF3" w:rsidRDefault="00DE4FF3" w:rsidP="00D95212">
            <w:pPr>
              <w:autoSpaceDE w:val="0"/>
              <w:autoSpaceDN w:val="0"/>
            </w:pPr>
            <w:r>
              <w:t>Pořadí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0844F" w14:textId="77777777" w:rsidR="00DE4FF3" w:rsidRDefault="00DE4FF3" w:rsidP="00D95212">
            <w:pPr>
              <w:autoSpaceDE w:val="0"/>
              <w:autoSpaceDN w:val="0"/>
            </w:pPr>
            <w:r>
              <w:t>Pořadí zprávy v rámci odpovědi</w:t>
            </w:r>
          </w:p>
        </w:tc>
      </w:tr>
      <w:tr w:rsidR="00DE4FF3" w:rsidRPr="00D95212" w14:paraId="5C7B612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35F1" w14:textId="77777777" w:rsidR="00DE4FF3" w:rsidRDefault="00DE4FF3" w:rsidP="00D95212">
            <w:pPr>
              <w:autoSpaceDE w:val="0"/>
              <w:autoSpaceDN w:val="0"/>
            </w:pPr>
            <w:r>
              <w:t>split-las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6C17" w14:textId="77777777" w:rsidR="00DE4FF3" w:rsidRDefault="00DE4FF3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78CD6" w14:textId="77777777" w:rsidR="00DE4FF3" w:rsidRDefault="00DE4FF3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2EFD1" w14:textId="77777777" w:rsidR="00DE4FF3" w:rsidRDefault="00DE4FF3" w:rsidP="00D95212">
            <w:pPr>
              <w:autoSpaceDE w:val="0"/>
              <w:autoSpaceDN w:val="0"/>
            </w:pPr>
            <w:r>
              <w:t>Poslední zpráv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0B5A" w14:textId="77777777" w:rsidR="00DE4FF3" w:rsidRDefault="00DE4FF3" w:rsidP="00D95212">
            <w:pPr>
              <w:autoSpaceDE w:val="0"/>
              <w:autoSpaceDN w:val="0"/>
            </w:pPr>
            <w:r>
              <w:t>Příznak poslední zprávy v rámci odpovědi</w:t>
            </w:r>
          </w:p>
        </w:tc>
      </w:tr>
      <w:tr w:rsidR="00783119" w14:paraId="1BE79061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44AC68D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3AFB73C" w14:textId="77777777" w:rsidR="00783119" w:rsidRDefault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715527C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80A4926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DA4F212" w14:textId="77777777" w:rsidR="00783119" w:rsidRDefault="00783119">
            <w:pPr>
              <w:rPr>
                <w:b/>
              </w:rPr>
            </w:pPr>
          </w:p>
        </w:tc>
      </w:tr>
      <w:tr w:rsidR="00783119" w14:paraId="1721DD51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AAC09" w14:textId="77777777" w:rsidR="00783119" w:rsidRDefault="00783119" w:rsidP="00783119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6A418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09DB" w14:textId="77777777" w:rsidR="00783119" w:rsidRDefault="00783119" w:rsidP="00783119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0E7EF" w14:textId="77777777" w:rsidR="00783119" w:rsidRDefault="00783119" w:rsidP="00783119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7957" w14:textId="77777777" w:rsidR="00783119" w:rsidRDefault="00783119" w:rsidP="00783119">
            <w:r>
              <w:t>EIC odesílatele zprávy</w:t>
            </w:r>
          </w:p>
        </w:tc>
      </w:tr>
      <w:tr w:rsidR="00783119" w14:paraId="797C956A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436AF" w14:textId="77777777" w:rsidR="00783119" w:rsidRDefault="00783119" w:rsidP="00783119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28B47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E302" w14:textId="77777777" w:rsidR="00783119" w:rsidRDefault="00783119" w:rsidP="00783119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290C1" w14:textId="77777777" w:rsidR="00783119" w:rsidRPr="00BB1160" w:rsidRDefault="00783119" w:rsidP="00783119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0B77" w14:textId="77777777" w:rsidR="00783119" w:rsidRDefault="00783119" w:rsidP="00783119">
            <w:r>
              <w:t>Plněno konstantou „15“ pro EIC</w:t>
            </w:r>
          </w:p>
        </w:tc>
      </w:tr>
      <w:tr w:rsidR="00783119" w14:paraId="76BE8C8E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7D04C2" w14:textId="77777777" w:rsidR="00783119" w:rsidRDefault="00783119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62C6D0E" w14:textId="77777777" w:rsidR="00783119" w:rsidRDefault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1607F1D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DF94AE2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FBAA7A7" w14:textId="77777777" w:rsidR="00783119" w:rsidRDefault="00783119">
            <w:pPr>
              <w:rPr>
                <w:b/>
              </w:rPr>
            </w:pPr>
          </w:p>
        </w:tc>
      </w:tr>
      <w:tr w:rsidR="00783119" w14:paraId="6374CA1A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30A17" w14:textId="77777777" w:rsidR="00783119" w:rsidRDefault="00783119" w:rsidP="00783119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6DA69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5E7FA" w14:textId="77777777" w:rsidR="00783119" w:rsidRDefault="00783119" w:rsidP="00783119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148FE" w14:textId="77777777" w:rsidR="00783119" w:rsidRPr="00BB1160" w:rsidRDefault="00783119" w:rsidP="00783119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3D0D" w14:textId="77777777" w:rsidR="00783119" w:rsidRDefault="00783119" w:rsidP="00783119">
            <w:r>
              <w:t>EIC příjemce zprávy</w:t>
            </w:r>
          </w:p>
        </w:tc>
      </w:tr>
      <w:tr w:rsidR="00783119" w14:paraId="6290A9B9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31FF" w14:textId="77777777" w:rsidR="00783119" w:rsidRDefault="00783119" w:rsidP="00783119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CC259" w14:textId="77777777" w:rsidR="00783119" w:rsidRDefault="00783119" w:rsidP="00783119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8D1CF" w14:textId="77777777" w:rsidR="00783119" w:rsidRDefault="00783119" w:rsidP="00783119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5C73E" w14:textId="77777777" w:rsidR="00783119" w:rsidRDefault="00783119" w:rsidP="00783119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97595" w14:textId="77777777" w:rsidR="00783119" w:rsidRDefault="00783119" w:rsidP="00783119">
            <w:r>
              <w:t>Plněno konstantou „15“ pro EIC</w:t>
            </w:r>
          </w:p>
        </w:tc>
      </w:tr>
      <w:tr w:rsidR="00783119" w14:paraId="394913A7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2CBFAD1" w14:textId="77777777" w:rsidR="00783119" w:rsidRDefault="00783119">
            <w:pPr>
              <w:rPr>
                <w:b/>
              </w:rPr>
            </w:pPr>
            <w:r>
              <w:rPr>
                <w:b/>
              </w:rPr>
              <w:t>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662113F" w14:textId="77777777" w:rsidR="00783119" w:rsidRDefault="00783119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3C7840" w14:textId="77777777" w:rsidR="00783119" w:rsidRDefault="00783119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9DE0B57" w14:textId="77777777" w:rsidR="00783119" w:rsidRDefault="00783119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665C525" w14:textId="77777777" w:rsidR="00783119" w:rsidRDefault="00783119">
            <w:pPr>
              <w:rPr>
                <w:b/>
              </w:rPr>
            </w:pPr>
          </w:p>
        </w:tc>
      </w:tr>
      <w:tr w:rsidR="00783119" w:rsidRPr="00D95212" w14:paraId="1FA214B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3C735" w14:textId="77777777" w:rsidR="00783119" w:rsidRDefault="00783119" w:rsidP="00D9521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E186B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8462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27055" w14:textId="77777777" w:rsidR="00783119" w:rsidRDefault="00783119" w:rsidP="00D95212">
            <w:pPr>
              <w:autoSpaceDE w:val="0"/>
              <w:autoSpaceDN w:val="0"/>
            </w:pPr>
            <w:r>
              <w:t>Id referenční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C205C" w14:textId="77777777" w:rsidR="00783119" w:rsidRDefault="00783119" w:rsidP="00D95212">
            <w:pPr>
              <w:autoSpaceDE w:val="0"/>
              <w:autoSpaceDN w:val="0"/>
            </w:pPr>
            <w:r>
              <w:t>Odkaz na referenční zprávu</w:t>
            </w:r>
          </w:p>
        </w:tc>
      </w:tr>
      <w:tr w:rsidR="00783119" w:rsidRPr="00D95212" w14:paraId="4C1153E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8022353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OPM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511F560" w14:textId="77777777" w:rsidR="00783119" w:rsidRPr="000F57AD" w:rsidRDefault="00783119" w:rsidP="00D95212">
            <w:pPr>
              <w:autoSpaceDE w:val="0"/>
              <w:autoSpaceDN w:val="0"/>
              <w:jc w:val="center"/>
            </w:pPr>
            <w:proofErr w:type="spellStart"/>
            <w:r w:rsidRPr="000F57AD">
              <w:t>Xor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CFF55FE" w14:textId="77777777" w:rsidR="00783119" w:rsidRPr="00D95212" w:rsidRDefault="00783119" w:rsidP="00D95212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A92BD53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A760100" w14:textId="77777777" w:rsidR="00783119" w:rsidRPr="000F57AD" w:rsidRDefault="00783119" w:rsidP="00D95212">
            <w:pPr>
              <w:autoSpaceDE w:val="0"/>
              <w:autoSpaceDN w:val="0"/>
            </w:pPr>
            <w:r w:rsidRPr="000F57AD">
              <w:t xml:space="preserve">1 - N pro </w:t>
            </w:r>
            <w:r>
              <w:t xml:space="preserve">jednu </w:t>
            </w:r>
            <w:r w:rsidRPr="000F57AD">
              <w:t>zprávu</w:t>
            </w:r>
            <w:r>
              <w:t xml:space="preserve"> kmenových dat OPM</w:t>
            </w:r>
          </w:p>
        </w:tc>
      </w:tr>
      <w:tr w:rsidR="00783119" w:rsidRPr="00D95212" w14:paraId="73364F2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CF599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ext-ui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6D443" w14:textId="77777777" w:rsidR="00783119" w:rsidRDefault="00FA38AC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9D47A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0066" w14:textId="77777777" w:rsidR="00783119" w:rsidRDefault="00783119" w:rsidP="00D95212">
            <w:pPr>
              <w:autoSpaceDE w:val="0"/>
              <w:autoSpaceDN w:val="0"/>
            </w:pPr>
            <w:r>
              <w:t>Předávací mís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105C0" w14:textId="77777777" w:rsidR="00783119" w:rsidRDefault="00783119" w:rsidP="00D95212">
            <w:pPr>
              <w:autoSpaceDE w:val="0"/>
              <w:autoSpaceDN w:val="0"/>
            </w:pPr>
            <w:r>
              <w:t>EIC předávacího místa</w:t>
            </w:r>
          </w:p>
        </w:tc>
      </w:tr>
      <w:tr w:rsidR="00783119" w:rsidRPr="00D95212" w14:paraId="0BEAF21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1C36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F332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4AC1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BC468" w14:textId="77777777" w:rsidR="00783119" w:rsidRDefault="00783119" w:rsidP="00D95212">
            <w:pPr>
              <w:autoSpaceDE w:val="0"/>
              <w:autoSpaceDN w:val="0"/>
            </w:pPr>
            <w:r>
              <w:t>Datum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A8487" w14:textId="77777777" w:rsidR="00783119" w:rsidRDefault="00783119" w:rsidP="00D95212">
            <w:pPr>
              <w:autoSpaceDE w:val="0"/>
              <w:autoSpaceDN w:val="0"/>
            </w:pPr>
            <w:r>
              <w:t>Počátek platnosti dat</w:t>
            </w:r>
          </w:p>
        </w:tc>
      </w:tr>
      <w:tr w:rsidR="00783119" w:rsidRPr="00D95212" w14:paraId="59C4575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BF16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</w:t>
            </w:r>
            <w:proofErr w:type="spellEnd"/>
            <w:r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A18F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BBA60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9BD08" w14:textId="77777777" w:rsidR="00783119" w:rsidRDefault="00783119" w:rsidP="00D95212">
            <w:pPr>
              <w:autoSpaceDE w:val="0"/>
              <w:autoSpaceDN w:val="0"/>
            </w:pPr>
            <w:r>
              <w:t>Datum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B2AC" w14:textId="77777777" w:rsidR="00783119" w:rsidRDefault="00783119" w:rsidP="00D95212">
            <w:pPr>
              <w:autoSpaceDE w:val="0"/>
              <w:autoSpaceDN w:val="0"/>
            </w:pPr>
            <w:r>
              <w:t>Konec platnosti dat</w:t>
            </w:r>
          </w:p>
        </w:tc>
      </w:tr>
      <w:tr w:rsidR="00783119" w:rsidRPr="00D95212" w14:paraId="1E01982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4D65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uitex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E07E3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1746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 xml:space="preserve"> 0 - 6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13DF" w14:textId="77777777" w:rsidR="00783119" w:rsidRDefault="00783119" w:rsidP="00D95212">
            <w:pPr>
              <w:autoSpaceDE w:val="0"/>
              <w:autoSpaceDN w:val="0"/>
            </w:pPr>
            <w:r>
              <w:t>Název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608EE" w14:textId="77777777" w:rsidR="00783119" w:rsidRDefault="00783119" w:rsidP="00D95212">
            <w:pPr>
              <w:autoSpaceDE w:val="0"/>
              <w:autoSpaceDN w:val="0"/>
            </w:pPr>
            <w:r>
              <w:t>Popis OPM</w:t>
            </w:r>
          </w:p>
        </w:tc>
      </w:tr>
      <w:tr w:rsidR="00783119" w:rsidRPr="00D95212" w14:paraId="2461462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2BFD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anlar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2685F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C7B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CDB6D" w14:textId="77777777" w:rsidR="00783119" w:rsidRDefault="00783119" w:rsidP="00D95212">
            <w:pPr>
              <w:autoSpaceDE w:val="0"/>
              <w:autoSpaceDN w:val="0"/>
            </w:pPr>
            <w:r>
              <w:t>Druh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AA88F" w14:textId="77777777" w:rsidR="00783119" w:rsidRDefault="00783119" w:rsidP="00D95212">
            <w:pPr>
              <w:autoSpaceDE w:val="0"/>
              <w:autoSpaceDN w:val="0"/>
            </w:pPr>
            <w:r>
              <w:t>Číselné označení druhu OPM</w:t>
            </w:r>
          </w:p>
        </w:tc>
      </w:tr>
      <w:tr w:rsidR="00783119" w:rsidRPr="00D95212" w14:paraId="30A51F2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FABD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typ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F895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3064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43202" w14:textId="77777777" w:rsidR="00783119" w:rsidRDefault="00783119" w:rsidP="00D95212">
            <w:pPr>
              <w:autoSpaceDE w:val="0"/>
              <w:autoSpaceDN w:val="0"/>
            </w:pPr>
            <w:r>
              <w:t>Typ měře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F7416" w14:textId="77777777" w:rsidR="00783119" w:rsidRDefault="00783119" w:rsidP="00D95212">
            <w:pPr>
              <w:autoSpaceDE w:val="0"/>
              <w:autoSpaceDN w:val="0"/>
            </w:pPr>
            <w:r>
              <w:t>Typ měření</w:t>
            </w:r>
          </w:p>
        </w:tc>
      </w:tr>
      <w:tr w:rsidR="00783119" w:rsidRPr="00D95212" w14:paraId="4369760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7CBC4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grid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1006F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812E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AC044" w14:textId="77777777" w:rsidR="00783119" w:rsidRDefault="00783119" w:rsidP="00D95212">
            <w:pPr>
              <w:autoSpaceDE w:val="0"/>
              <w:autoSpaceDN w:val="0"/>
            </w:pPr>
            <w:r>
              <w:t>Síť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EC286" w14:textId="77777777" w:rsidR="00783119" w:rsidRDefault="00783119" w:rsidP="00D95212">
            <w:pPr>
              <w:autoSpaceDE w:val="0"/>
              <w:autoSpaceDN w:val="0"/>
            </w:pPr>
            <w:r>
              <w:t>Číselné označení sítě</w:t>
            </w:r>
          </w:p>
        </w:tc>
      </w:tr>
      <w:tr w:rsidR="00783119" w:rsidRPr="00D95212" w14:paraId="39BA690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F0B6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grid</w:t>
            </w:r>
            <w:proofErr w:type="spellEnd"/>
            <w:r>
              <w:t>-id-</w:t>
            </w:r>
            <w:proofErr w:type="spellStart"/>
            <w:r>
              <w:t>p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429F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92B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794B4" w14:textId="77777777" w:rsidR="00783119" w:rsidRDefault="00783119" w:rsidP="00D95212">
            <w:pPr>
              <w:autoSpaceDE w:val="0"/>
              <w:autoSpaceDN w:val="0"/>
            </w:pPr>
            <w:r>
              <w:t>Sousední síť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6F4A" w14:textId="77777777" w:rsidR="00783119" w:rsidRDefault="00783119" w:rsidP="00D95212">
            <w:pPr>
              <w:autoSpaceDE w:val="0"/>
              <w:autoSpaceDN w:val="0"/>
            </w:pPr>
            <w:r>
              <w:t>Číselné označení  sousední sítě (pro předávací místa mezi soustavami)</w:t>
            </w:r>
          </w:p>
        </w:tc>
      </w:tr>
      <w:tr w:rsidR="00783119" w:rsidRPr="00D95212" w14:paraId="2F84C23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C617A" w14:textId="77777777" w:rsidR="00783119" w:rsidRDefault="00783119" w:rsidP="00D95212">
            <w:pPr>
              <w:autoSpaceDE w:val="0"/>
              <w:autoSpaceDN w:val="0"/>
            </w:pPr>
            <w:r>
              <w:t>partner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44BAD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81B30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7FD7E" w14:textId="77777777" w:rsidR="00783119" w:rsidRDefault="00783119" w:rsidP="00D95212">
            <w:pPr>
              <w:autoSpaceDE w:val="0"/>
              <w:autoSpaceDN w:val="0"/>
            </w:pPr>
            <w:r>
              <w:t>Vlastník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AAAE" w14:textId="77777777" w:rsidR="00783119" w:rsidRDefault="00783119" w:rsidP="00D95212">
            <w:pPr>
              <w:autoSpaceDE w:val="0"/>
              <w:autoSpaceDN w:val="0"/>
            </w:pPr>
            <w:r>
              <w:t>EIC majitele OPM</w:t>
            </w:r>
          </w:p>
        </w:tc>
      </w:tr>
      <w:tr w:rsidR="00783119" w:rsidRPr="00D95212" w14:paraId="48EA1AF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C365D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tdd-clas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E5AF6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46CA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921FB" w14:textId="77777777" w:rsidR="00783119" w:rsidRDefault="00783119" w:rsidP="00D95212">
            <w:pPr>
              <w:autoSpaceDE w:val="0"/>
              <w:autoSpaceDN w:val="0"/>
            </w:pPr>
            <w:r>
              <w:t>Třída TD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94F76" w14:textId="77777777" w:rsidR="00783119" w:rsidRDefault="00783119" w:rsidP="00D95212">
            <w:pPr>
              <w:autoSpaceDE w:val="0"/>
              <w:autoSpaceDN w:val="0"/>
            </w:pPr>
            <w:r>
              <w:t>Číselné označení třídy TDD</w:t>
            </w:r>
          </w:p>
        </w:tc>
      </w:tr>
      <w:tr w:rsidR="00783119" w:rsidRPr="00D95212" w14:paraId="37F3A0E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938F1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est-con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583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7B1BD" w14:textId="77777777" w:rsidR="00783119" w:rsidRDefault="00314761" w:rsidP="00D95212">
            <w:pPr>
              <w:autoSpaceDE w:val="0"/>
              <w:autoSpaceDN w:val="0"/>
              <w:jc w:val="center"/>
            </w:pPr>
            <w:r>
              <w:t>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A857D" w14:textId="77777777" w:rsidR="00783119" w:rsidRDefault="00783119" w:rsidP="00D95212">
            <w:pPr>
              <w:autoSpaceDE w:val="0"/>
              <w:autoSpaceDN w:val="0"/>
            </w:pPr>
            <w:r>
              <w:t>Odhad spotřeb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E07B" w14:textId="77777777" w:rsidR="00783119" w:rsidRDefault="00783119" w:rsidP="00D95212">
            <w:pPr>
              <w:autoSpaceDE w:val="0"/>
              <w:autoSpaceDN w:val="0"/>
            </w:pPr>
            <w:r>
              <w:t>Odhad roční spotřeby v kWh</w:t>
            </w:r>
          </w:p>
        </w:tc>
      </w:tr>
      <w:tr w:rsidR="00783119" w:rsidRPr="00D95212" w14:paraId="66E4CD9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BB8C" w14:textId="77777777" w:rsidR="00783119" w:rsidRDefault="00783119" w:rsidP="00D95212">
            <w:pPr>
              <w:autoSpaceDE w:val="0"/>
              <w:autoSpaceDN w:val="0"/>
            </w:pPr>
            <w:r>
              <w:t>est-cons-2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9B3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4189" w14:textId="77777777" w:rsidR="00783119" w:rsidRDefault="00314761" w:rsidP="00D95212">
            <w:pPr>
              <w:autoSpaceDE w:val="0"/>
              <w:autoSpaceDN w:val="0"/>
              <w:jc w:val="center"/>
            </w:pPr>
            <w:r>
              <w:t>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8FE76" w14:textId="77777777" w:rsidR="00783119" w:rsidRDefault="00783119" w:rsidP="00D95212">
            <w:pPr>
              <w:autoSpaceDE w:val="0"/>
              <w:autoSpaceDN w:val="0"/>
            </w:pPr>
            <w:r>
              <w:t>Odhad spotřeb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6B89A" w14:textId="77777777" w:rsidR="00783119" w:rsidRDefault="00783119" w:rsidP="00D95212">
            <w:pPr>
              <w:autoSpaceDE w:val="0"/>
              <w:autoSpaceDN w:val="0"/>
            </w:pPr>
            <w:r>
              <w:t>Odhad roční spotřeby v m3</w:t>
            </w:r>
          </w:p>
        </w:tc>
      </w:tr>
      <w:tr w:rsidR="00783119" w:rsidRPr="00D95212" w14:paraId="0A05092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743D" w14:textId="77777777" w:rsidR="00783119" w:rsidRDefault="00783119" w:rsidP="00D95212">
            <w:pPr>
              <w:autoSpaceDE w:val="0"/>
              <w:autoSpaceDN w:val="0"/>
            </w:pPr>
            <w:r>
              <w:t>cit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4152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B5B0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 xml:space="preserve"> 0 - 4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050A" w14:textId="77777777" w:rsidR="00783119" w:rsidRDefault="00783119" w:rsidP="00D95212">
            <w:pPr>
              <w:autoSpaceDE w:val="0"/>
              <w:autoSpaceDN w:val="0"/>
            </w:pPr>
            <w:r>
              <w:t>Měs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443F" w14:textId="77777777" w:rsidR="00783119" w:rsidRDefault="00783119" w:rsidP="00D95212">
            <w:pPr>
              <w:autoSpaceDE w:val="0"/>
              <w:autoSpaceDN w:val="0"/>
            </w:pPr>
          </w:p>
        </w:tc>
      </w:tr>
      <w:tr w:rsidR="00783119" w:rsidRPr="00D95212" w14:paraId="1DD8EDFE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856A" w14:textId="77777777" w:rsidR="00783119" w:rsidRDefault="00783119" w:rsidP="00D95212">
            <w:pPr>
              <w:autoSpaceDE w:val="0"/>
              <w:autoSpaceDN w:val="0"/>
            </w:pPr>
            <w:r>
              <w:t>post-</w:t>
            </w:r>
            <w:proofErr w:type="spellStart"/>
            <w:r>
              <w:t>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71D74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E559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6B11" w14:textId="77777777" w:rsidR="00783119" w:rsidRDefault="00783119" w:rsidP="00D95212">
            <w:pPr>
              <w:autoSpaceDE w:val="0"/>
              <w:autoSpaceDN w:val="0"/>
            </w:pPr>
            <w:r>
              <w:t>PSČ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1595" w14:textId="77777777" w:rsidR="00783119" w:rsidRDefault="00783119" w:rsidP="00D95212">
            <w:pPr>
              <w:autoSpaceDE w:val="0"/>
              <w:autoSpaceDN w:val="0"/>
            </w:pPr>
            <w:r>
              <w:t>Poštovní směrovací číslo bez mezery</w:t>
            </w:r>
          </w:p>
        </w:tc>
      </w:tr>
      <w:tr w:rsidR="00783119" w:rsidRPr="00D95212" w14:paraId="4D1C523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EDC3A" w14:textId="77777777" w:rsidR="00783119" w:rsidRDefault="00783119" w:rsidP="00D95212">
            <w:pPr>
              <w:autoSpaceDE w:val="0"/>
              <w:autoSpaceDN w:val="0"/>
            </w:pPr>
            <w:r>
              <w:t>stree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36453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BA63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0 - 6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5A16" w14:textId="77777777" w:rsidR="00783119" w:rsidRDefault="00783119" w:rsidP="00D95212">
            <w:pPr>
              <w:autoSpaceDE w:val="0"/>
              <w:autoSpaceDN w:val="0"/>
            </w:pPr>
            <w:r>
              <w:t>Uli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7A39B" w14:textId="77777777" w:rsidR="00783119" w:rsidRDefault="00783119" w:rsidP="00D95212">
            <w:pPr>
              <w:autoSpaceDE w:val="0"/>
              <w:autoSpaceDN w:val="0"/>
            </w:pPr>
          </w:p>
        </w:tc>
      </w:tr>
      <w:tr w:rsidR="00783119" w:rsidRPr="00D95212" w14:paraId="7D68107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9F665" w14:textId="77777777" w:rsidR="00783119" w:rsidRDefault="00783119" w:rsidP="00D95212">
            <w:pPr>
              <w:autoSpaceDE w:val="0"/>
              <w:autoSpaceDN w:val="0"/>
            </w:pPr>
            <w:r>
              <w:t>house-</w:t>
            </w:r>
            <w:proofErr w:type="spellStart"/>
            <w:r>
              <w:t>nu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E5D4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E404B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0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579B" w14:textId="77777777" w:rsidR="00783119" w:rsidRDefault="00783119" w:rsidP="00D95212">
            <w:pPr>
              <w:autoSpaceDE w:val="0"/>
              <w:autoSpaceDN w:val="0"/>
            </w:pPr>
            <w:r>
              <w:t>Číslo budo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D7C2" w14:textId="77777777" w:rsidR="00783119" w:rsidRDefault="00783119" w:rsidP="00D95212">
            <w:pPr>
              <w:autoSpaceDE w:val="0"/>
              <w:autoSpaceDN w:val="0"/>
            </w:pPr>
            <w:r>
              <w:t>Číslo orientační nebo popisné</w:t>
            </w:r>
          </w:p>
        </w:tc>
      </w:tr>
      <w:tr w:rsidR="00783119" w:rsidRPr="00D95212" w14:paraId="71E901DE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C3053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pof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8F22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DE0EB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A81D8" w14:textId="77777777" w:rsidR="00783119" w:rsidRDefault="00783119" w:rsidP="00D95212">
            <w:pPr>
              <w:autoSpaceDE w:val="0"/>
              <w:autoSpaceDN w:val="0"/>
            </w:pPr>
            <w:r>
              <w:t>Typ POF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19A7" w14:textId="77777777" w:rsidR="00783119" w:rsidRDefault="00783119" w:rsidP="00D95212">
            <w:pPr>
              <w:autoSpaceDE w:val="0"/>
              <w:autoSpaceDN w:val="0"/>
            </w:pPr>
            <w:r>
              <w:t>Typ zasílané zprávy s podklady pro fakturaci</w:t>
            </w:r>
          </w:p>
        </w:tc>
      </w:tr>
      <w:tr w:rsidR="00783119" w:rsidRPr="00D95212" w14:paraId="129752C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9890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pof-freq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E89F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0287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D459B" w14:textId="77777777" w:rsidR="00783119" w:rsidRDefault="00783119" w:rsidP="00D95212">
            <w:pPr>
              <w:autoSpaceDE w:val="0"/>
              <w:autoSpaceDN w:val="0"/>
            </w:pPr>
            <w:r>
              <w:t>Cyklus zasílání POF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4261E" w14:textId="77777777" w:rsidR="00783119" w:rsidRDefault="00783119" w:rsidP="00D95212">
            <w:pPr>
              <w:autoSpaceDE w:val="0"/>
              <w:autoSpaceDN w:val="0"/>
            </w:pPr>
            <w:r>
              <w:t>Předpokládaný počet odečtů v roce</w:t>
            </w:r>
          </w:p>
        </w:tc>
      </w:tr>
      <w:tr w:rsidR="00783119" w:rsidRPr="00D95212" w14:paraId="044FFE6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0265D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mr-firs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C97D9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A4669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BF72C" w14:textId="77777777" w:rsidR="00783119" w:rsidRDefault="00783119" w:rsidP="00D95212">
            <w:pPr>
              <w:autoSpaceDE w:val="0"/>
              <w:autoSpaceDN w:val="0"/>
            </w:pPr>
            <w:r>
              <w:t>První odečet v ro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62256" w14:textId="77777777" w:rsidR="00783119" w:rsidRDefault="00783119" w:rsidP="00D95212">
            <w:pPr>
              <w:autoSpaceDE w:val="0"/>
              <w:autoSpaceDN w:val="0"/>
            </w:pPr>
            <w:r>
              <w:t>Předpokládaný měsíc prvního odečtového cyklu</w:t>
            </w:r>
          </w:p>
        </w:tc>
      </w:tr>
      <w:tr w:rsidR="00783119" w:rsidRPr="00D95212" w14:paraId="36A4667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9CD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lastRenderedPageBreak/>
              <w:t>resrv</w:t>
            </w:r>
            <w:proofErr w:type="spellEnd"/>
            <w:r>
              <w:t>-cap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E1756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2044D" w14:textId="77777777" w:rsidR="00783119" w:rsidRDefault="00314761" w:rsidP="00D95212">
            <w:pPr>
              <w:autoSpaceDE w:val="0"/>
              <w:autoSpaceDN w:val="0"/>
              <w:jc w:val="center"/>
            </w:pPr>
            <w:r>
              <w:t>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BD171" w14:textId="77777777" w:rsidR="00783119" w:rsidRDefault="00783119" w:rsidP="00D95212">
            <w:pPr>
              <w:autoSpaceDE w:val="0"/>
              <w:autoSpaceDN w:val="0"/>
            </w:pPr>
            <w:r>
              <w:t>Rezervovaná kapaci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EC33B" w14:textId="77777777" w:rsidR="00783119" w:rsidRDefault="00783119" w:rsidP="00D95212">
            <w:pPr>
              <w:autoSpaceDE w:val="0"/>
              <w:autoSpaceDN w:val="0"/>
            </w:pPr>
            <w:r>
              <w:t xml:space="preserve">Hodnota </w:t>
            </w:r>
            <w:proofErr w:type="spellStart"/>
            <w:r>
              <w:t>rezerovované</w:t>
            </w:r>
            <w:proofErr w:type="spellEnd"/>
            <w:r>
              <w:t xml:space="preserve"> kapacity v m3 </w:t>
            </w:r>
          </w:p>
        </w:tc>
      </w:tr>
      <w:tr w:rsidR="00F03007" w:rsidRPr="00D95212" w14:paraId="5DB31B4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C516D" w14:textId="77777777" w:rsidR="00F03007" w:rsidRDefault="00F03007" w:rsidP="00D95212">
            <w:pPr>
              <w:autoSpaceDE w:val="0"/>
              <w:autoSpaceDN w:val="0"/>
            </w:pPr>
            <w:proofErr w:type="spellStart"/>
            <w:r>
              <w:t>resrv</w:t>
            </w:r>
            <w:proofErr w:type="spellEnd"/>
            <w:r>
              <w:t>-cap-k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CAD24" w14:textId="77777777" w:rsidR="00F03007" w:rsidRDefault="00F03007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4985" w14:textId="77777777" w:rsidR="00F03007" w:rsidRDefault="00F03007" w:rsidP="00D95212">
            <w:pPr>
              <w:autoSpaceDE w:val="0"/>
              <w:autoSpaceDN w:val="0"/>
              <w:jc w:val="center"/>
            </w:pPr>
            <w:r>
              <w:t>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4E80" w14:textId="77777777" w:rsidR="00F03007" w:rsidRDefault="00F03007" w:rsidP="00D95212">
            <w:pPr>
              <w:autoSpaceDE w:val="0"/>
              <w:autoSpaceDN w:val="0"/>
            </w:pPr>
            <w:r w:rsidRPr="006D49FD">
              <w:t>Rezervovaná kapacita v kWh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086E1" w14:textId="77777777" w:rsidR="00F03007" w:rsidRDefault="00F03007" w:rsidP="00D95212">
            <w:pPr>
              <w:autoSpaceDE w:val="0"/>
              <w:autoSpaceDN w:val="0"/>
            </w:pPr>
            <w:r w:rsidRPr="006D49FD">
              <w:t xml:space="preserve">Hodnota </w:t>
            </w:r>
            <w:proofErr w:type="spellStart"/>
            <w:r w:rsidRPr="006D49FD">
              <w:t>rezerovované</w:t>
            </w:r>
            <w:proofErr w:type="spellEnd"/>
            <w:r w:rsidRPr="006D49FD">
              <w:t xml:space="preserve"> kapacity v kWh </w:t>
            </w:r>
          </w:p>
        </w:tc>
      </w:tr>
      <w:tr w:rsidR="00783119" w:rsidRPr="00D95212" w14:paraId="3AA532F1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A108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mrsend-susp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8900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775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93EE" w14:textId="77777777" w:rsidR="00783119" w:rsidRDefault="00783119" w:rsidP="00D95212">
            <w:pPr>
              <w:autoSpaceDE w:val="0"/>
              <w:autoSpaceDN w:val="0"/>
            </w:pPr>
            <w:r>
              <w:t>Pozastavení zasílání da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024E" w14:textId="77777777" w:rsidR="00783119" w:rsidRDefault="00783119" w:rsidP="00D95212">
            <w:pPr>
              <w:autoSpaceDE w:val="0"/>
              <w:autoSpaceDN w:val="0"/>
            </w:pPr>
            <w:r>
              <w:t>Nastavení nebo informace o pozastavení zasílání dat na OPM</w:t>
            </w:r>
          </w:p>
        </w:tc>
      </w:tr>
      <w:tr w:rsidR="00783119" w:rsidRPr="00D95212" w14:paraId="6369AD0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21C3" w14:textId="77777777" w:rsidR="00783119" w:rsidRDefault="00783119" w:rsidP="00D95212">
            <w:pPr>
              <w:autoSpaceDE w:val="0"/>
              <w:autoSpaceDN w:val="0"/>
            </w:pPr>
            <w:r>
              <w:t>dpi-</w:t>
            </w:r>
            <w:proofErr w:type="spellStart"/>
            <w:r>
              <w:t>disabl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2A5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1A9E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07370" w14:textId="77777777" w:rsidR="00783119" w:rsidRDefault="00783119" w:rsidP="00D95212">
            <w:pPr>
              <w:autoSpaceDE w:val="0"/>
              <w:autoSpaceDN w:val="0"/>
            </w:pPr>
            <w:r>
              <w:t>Nelze DPI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6C3A" w14:textId="77777777" w:rsidR="00783119" w:rsidRDefault="00783119" w:rsidP="00D95212">
            <w:pPr>
              <w:autoSpaceDE w:val="0"/>
              <w:autoSpaceDN w:val="0"/>
            </w:pPr>
            <w:r>
              <w:t>Informace o tom, že OPM nelze převést do režimu dodavatele poslední instance</w:t>
            </w:r>
          </w:p>
        </w:tc>
      </w:tr>
      <w:tr w:rsidR="00783119" w:rsidRPr="00D95212" w14:paraId="76DACFB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0F6EF" w14:textId="77777777" w:rsidR="00783119" w:rsidRDefault="00783119" w:rsidP="00D95212">
            <w:pPr>
              <w:autoSpaceDE w:val="0"/>
              <w:autoSpaceDN w:val="0"/>
            </w:pPr>
            <w:r>
              <w:t>sour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E0A89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71032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339F" w14:textId="77777777" w:rsidR="00783119" w:rsidRDefault="00783119" w:rsidP="00D95212">
            <w:pPr>
              <w:autoSpaceDE w:val="0"/>
              <w:autoSpaceDN w:val="0"/>
            </w:pPr>
            <w:r>
              <w:t>Typ zdroj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A0BFD" w14:textId="77777777" w:rsidR="00783119" w:rsidRDefault="00783119" w:rsidP="00D95212">
            <w:pPr>
              <w:autoSpaceDE w:val="0"/>
              <w:autoSpaceDN w:val="0"/>
            </w:pPr>
            <w:r>
              <w:t>Typ zdroje (pro výrobny)</w:t>
            </w:r>
          </w:p>
        </w:tc>
      </w:tr>
      <w:tr w:rsidR="00783119" w:rsidRPr="00D95212" w14:paraId="66D2BF1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F5B0C" w14:textId="77777777" w:rsidR="00783119" w:rsidRDefault="00783119" w:rsidP="00D95212">
            <w:pPr>
              <w:autoSpaceDE w:val="0"/>
              <w:autoSpaceDN w:val="0"/>
            </w:pPr>
            <w:r>
              <w:t>dpi-</w:t>
            </w:r>
            <w:proofErr w:type="spellStart"/>
            <w:r>
              <w:t>activ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C4C9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E1C4C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822D" w14:textId="77777777" w:rsidR="00783119" w:rsidRDefault="00783119" w:rsidP="00D95212">
            <w:pPr>
              <w:autoSpaceDE w:val="0"/>
              <w:autoSpaceDN w:val="0"/>
            </w:pPr>
            <w:r>
              <w:t>Aktivní DPI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C7C6" w14:textId="77777777" w:rsidR="00783119" w:rsidRDefault="00783119" w:rsidP="00D95212">
            <w:pPr>
              <w:autoSpaceDE w:val="0"/>
              <w:autoSpaceDN w:val="0"/>
            </w:pPr>
            <w:r>
              <w:t>Informace o tom, že OPM přešlo do režimu DPI</w:t>
            </w:r>
          </w:p>
        </w:tc>
      </w:tr>
      <w:tr w:rsidR="00783119" w:rsidRPr="00D95212" w14:paraId="7B41570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985C2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alloc-sch-entr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4A5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4798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97773" w14:textId="77777777" w:rsidR="00783119" w:rsidRDefault="00783119" w:rsidP="00D95212">
            <w:pPr>
              <w:autoSpaceDE w:val="0"/>
              <w:autoSpaceDN w:val="0"/>
            </w:pPr>
            <w:r>
              <w:t>Vstupní alok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83978" w14:textId="77777777" w:rsidR="00783119" w:rsidRDefault="00783119" w:rsidP="00D95212">
            <w:pPr>
              <w:autoSpaceDE w:val="0"/>
              <w:autoSpaceDN w:val="0"/>
            </w:pPr>
            <w:r>
              <w:t xml:space="preserve">Alokační pravidlo na vstupu </w:t>
            </w:r>
          </w:p>
        </w:tc>
      </w:tr>
      <w:tr w:rsidR="00783119" w:rsidRPr="00D95212" w14:paraId="6050A6E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AEB7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alloc</w:t>
            </w:r>
            <w:proofErr w:type="spellEnd"/>
            <w:r>
              <w:t>-</w:t>
            </w:r>
            <w:proofErr w:type="spellStart"/>
            <w:r>
              <w:t>sch</w:t>
            </w:r>
            <w:proofErr w:type="spellEnd"/>
            <w:r>
              <w:t>-ex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7007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9BCAB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DD56" w14:textId="77777777" w:rsidR="00783119" w:rsidRDefault="00783119" w:rsidP="00D95212">
            <w:pPr>
              <w:autoSpaceDE w:val="0"/>
              <w:autoSpaceDN w:val="0"/>
            </w:pPr>
            <w:r>
              <w:t>Výstupní alok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317B0" w14:textId="77777777" w:rsidR="00783119" w:rsidRDefault="00783119" w:rsidP="00D95212">
            <w:pPr>
              <w:autoSpaceDE w:val="0"/>
              <w:autoSpaceDN w:val="0"/>
            </w:pPr>
            <w:r>
              <w:t>Alokační pravidlo na výstupu</w:t>
            </w:r>
          </w:p>
        </w:tc>
      </w:tr>
      <w:tr w:rsidR="00783119" w:rsidRPr="00D95212" w14:paraId="4593E50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08AC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sop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61A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46C8F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6D76" w14:textId="77777777" w:rsidR="00783119" w:rsidRDefault="00783119" w:rsidP="00D95212">
            <w:pPr>
              <w:autoSpaceDE w:val="0"/>
              <w:autoSpaceDN w:val="0"/>
            </w:pPr>
            <w:r>
              <w:t>Související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1498" w14:textId="77777777" w:rsidR="00783119" w:rsidRDefault="00783119" w:rsidP="00D95212">
            <w:pPr>
              <w:autoSpaceDE w:val="0"/>
              <w:autoSpaceDN w:val="0"/>
            </w:pPr>
            <w:r>
              <w:t>EIC souvisejícího OPM (pro označení zrcadel u předávacích míst mezi soustavami)</w:t>
            </w:r>
          </w:p>
        </w:tc>
      </w:tr>
      <w:tr w:rsidR="00783119" w:rsidRPr="00D95212" w14:paraId="162B96B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7421F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opm</w:t>
            </w:r>
            <w:proofErr w:type="spellEnd"/>
            <w:r>
              <w:t>-sum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78A6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6CE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B58F3" w14:textId="77777777" w:rsidR="00783119" w:rsidRDefault="00783119" w:rsidP="00D95212">
            <w:pPr>
              <w:autoSpaceDE w:val="0"/>
              <w:autoSpaceDN w:val="0"/>
            </w:pPr>
            <w:r>
              <w:t>Sumární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07E4" w14:textId="77777777" w:rsidR="00783119" w:rsidRDefault="00783119" w:rsidP="00D95212">
            <w:pPr>
              <w:autoSpaceDE w:val="0"/>
              <w:autoSpaceDN w:val="0"/>
            </w:pPr>
            <w:r>
              <w:t>EIC sumárního OPM (pokud se dané OPM vyčleňuje ze sumy za danou síť)</w:t>
            </w:r>
          </w:p>
        </w:tc>
      </w:tr>
      <w:tr w:rsidR="00783119" w:rsidRPr="00D95212" w14:paraId="07A8F53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1A41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info</w:t>
            </w:r>
            <w:proofErr w:type="spellEnd"/>
            <w:r>
              <w:t>-tex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14712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5E4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0 - 6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6A15" w14:textId="77777777" w:rsidR="00783119" w:rsidRDefault="00783119" w:rsidP="00D95212">
            <w:pPr>
              <w:autoSpaceDE w:val="0"/>
              <w:autoSpaceDN w:val="0"/>
            </w:pPr>
            <w:r>
              <w:t>Informace o změnách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BB2D8" w14:textId="77777777" w:rsidR="00783119" w:rsidRDefault="00783119" w:rsidP="00D95212">
            <w:pPr>
              <w:autoSpaceDE w:val="0"/>
              <w:autoSpaceDN w:val="0"/>
            </w:pPr>
            <w:r>
              <w:t>Informace o změnách na OPM</w:t>
            </w:r>
          </w:p>
        </w:tc>
      </w:tr>
      <w:tr w:rsidR="000A3889" w:rsidRPr="00D95212" w14:paraId="0FEEC61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21DA" w14:textId="77777777" w:rsidR="000A3889" w:rsidRDefault="000A3889" w:rsidP="00D95212">
            <w:pPr>
              <w:autoSpaceDE w:val="0"/>
              <w:autoSpaceDN w:val="0"/>
            </w:pPr>
            <w:proofErr w:type="spellStart"/>
            <w:r>
              <w:t>ps-do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6AC37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BC48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8EB33" w14:textId="77777777" w:rsidR="000A3889" w:rsidRDefault="000A3889" w:rsidP="00D95212">
            <w:pPr>
              <w:autoSpaceDE w:val="0"/>
              <w:autoSpaceDN w:val="0"/>
            </w:pPr>
            <w:r>
              <w:t>Doda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3E397" w14:textId="77777777" w:rsidR="000A3889" w:rsidRDefault="000A3889" w:rsidP="00D95212">
            <w:pPr>
              <w:autoSpaceDE w:val="0"/>
              <w:autoSpaceDN w:val="0"/>
            </w:pPr>
            <w:r>
              <w:t>Poskytovatel služeb, přiřazený v roli primární dodavatel</w:t>
            </w:r>
          </w:p>
        </w:tc>
      </w:tr>
      <w:tr w:rsidR="000A3889" w:rsidRPr="00D95212" w14:paraId="76D668B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2169A" w14:textId="77777777" w:rsidR="000A3889" w:rsidRDefault="000A3889" w:rsidP="00D95212">
            <w:pPr>
              <w:autoSpaceDE w:val="0"/>
              <w:autoSpaceDN w:val="0"/>
            </w:pPr>
            <w:proofErr w:type="spellStart"/>
            <w:r>
              <w:t>ps-sz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FF44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2AE11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9E43" w14:textId="77777777" w:rsidR="000A3889" w:rsidRDefault="000A3889" w:rsidP="00D95212">
            <w:pPr>
              <w:autoSpaceDE w:val="0"/>
              <w:autoSpaceDN w:val="0"/>
            </w:pPr>
            <w:r>
              <w:t>Subjekt zúčt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0533E" w14:textId="77777777" w:rsidR="000A3889" w:rsidRDefault="000A3889" w:rsidP="000A3889">
            <w:pPr>
              <w:autoSpaceDE w:val="0"/>
              <w:autoSpaceDN w:val="0"/>
            </w:pPr>
            <w:r>
              <w:t>Poskytovatel služeb, přiřazený v roli SZ</w:t>
            </w:r>
          </w:p>
        </w:tc>
      </w:tr>
      <w:tr w:rsidR="000A3889" w:rsidRPr="00D95212" w14:paraId="6E1A4B2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CDD7" w14:textId="77777777" w:rsidR="000A3889" w:rsidRDefault="000A3889" w:rsidP="00D95212">
            <w:pPr>
              <w:autoSpaceDE w:val="0"/>
              <w:autoSpaceDN w:val="0"/>
            </w:pPr>
            <w:r>
              <w:t>ps-poz-1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166FB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75AB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C35D" w14:textId="77777777" w:rsidR="000A3889" w:rsidRDefault="000A3889" w:rsidP="00D95212">
            <w:pPr>
              <w:autoSpaceDE w:val="0"/>
              <w:autoSpaceDN w:val="0"/>
            </w:pPr>
            <w:r>
              <w:t>Dohlížitel 1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1A0FF" w14:textId="77777777" w:rsidR="000A3889" w:rsidRDefault="000A3889" w:rsidP="000A3889">
            <w:pPr>
              <w:autoSpaceDE w:val="0"/>
              <w:autoSpaceDN w:val="0"/>
            </w:pPr>
            <w:r>
              <w:t>Poskytovatel služeb, přiřazený v roli dohlížitel na pozici 1</w:t>
            </w:r>
          </w:p>
        </w:tc>
      </w:tr>
      <w:tr w:rsidR="000A3889" w:rsidRPr="00D95212" w14:paraId="43B1C0A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1DC08" w14:textId="77777777" w:rsidR="000A3889" w:rsidRDefault="000A3889" w:rsidP="00D95212">
            <w:pPr>
              <w:autoSpaceDE w:val="0"/>
              <w:autoSpaceDN w:val="0"/>
            </w:pPr>
            <w:r>
              <w:t>ps-poz-2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2CFB0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64FEF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548BF" w14:textId="77777777" w:rsidR="000A3889" w:rsidRDefault="000A3889" w:rsidP="00D95212">
            <w:pPr>
              <w:autoSpaceDE w:val="0"/>
              <w:autoSpaceDN w:val="0"/>
            </w:pPr>
            <w:r>
              <w:t>Dohlížitel 2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BC8A" w14:textId="77777777" w:rsidR="000A3889" w:rsidRDefault="000A3889" w:rsidP="00D95212">
            <w:pPr>
              <w:autoSpaceDE w:val="0"/>
              <w:autoSpaceDN w:val="0"/>
            </w:pPr>
            <w:r>
              <w:t>Poskytovatel služeb, přiřazený v roli dohlížitel na pozici 2</w:t>
            </w:r>
          </w:p>
        </w:tc>
      </w:tr>
      <w:tr w:rsidR="000A3889" w:rsidRPr="00D95212" w14:paraId="45DE63B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82A7F" w14:textId="77777777" w:rsidR="000A3889" w:rsidRDefault="000A3889" w:rsidP="00D95212">
            <w:pPr>
              <w:autoSpaceDE w:val="0"/>
              <w:autoSpaceDN w:val="0"/>
            </w:pPr>
            <w:r>
              <w:t>ps-poz-3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31897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327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7EC9" w14:textId="77777777" w:rsidR="000A3889" w:rsidRDefault="000A3889" w:rsidP="00D95212">
            <w:pPr>
              <w:autoSpaceDE w:val="0"/>
              <w:autoSpaceDN w:val="0"/>
            </w:pPr>
            <w:r>
              <w:t>Dohlížitel 3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6A0A9" w14:textId="77777777" w:rsidR="000A3889" w:rsidRDefault="000A3889" w:rsidP="00D95212">
            <w:pPr>
              <w:autoSpaceDE w:val="0"/>
              <w:autoSpaceDN w:val="0"/>
            </w:pPr>
            <w:r>
              <w:t>Poskytovatel služeb, přiřazený v roli dohlížitel na pozici 3</w:t>
            </w:r>
          </w:p>
        </w:tc>
      </w:tr>
      <w:tr w:rsidR="000A3889" w:rsidRPr="00D95212" w14:paraId="18C564C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421BE" w14:textId="77777777" w:rsidR="000A3889" w:rsidRDefault="000A3889" w:rsidP="00D95212">
            <w:pPr>
              <w:autoSpaceDE w:val="0"/>
              <w:autoSpaceDN w:val="0"/>
            </w:pPr>
            <w:r>
              <w:t>ps-poz-4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F740D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04A5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2F353" w14:textId="77777777" w:rsidR="000A3889" w:rsidRDefault="000A3889" w:rsidP="00D95212">
            <w:pPr>
              <w:autoSpaceDE w:val="0"/>
              <w:autoSpaceDN w:val="0"/>
            </w:pPr>
            <w:r>
              <w:t>Dohlížitel 4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D98A2" w14:textId="77777777" w:rsidR="000A3889" w:rsidRDefault="000A3889" w:rsidP="00D95212">
            <w:pPr>
              <w:autoSpaceDE w:val="0"/>
              <w:autoSpaceDN w:val="0"/>
            </w:pPr>
            <w:r>
              <w:t>Poskytovatel služeb, přiřazený v roli dohlížitel na pozici 4</w:t>
            </w:r>
          </w:p>
        </w:tc>
      </w:tr>
      <w:tr w:rsidR="000A3889" w:rsidRPr="00D95212" w14:paraId="6573A43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71B26" w14:textId="77777777" w:rsidR="000A3889" w:rsidRDefault="000A3889" w:rsidP="00D95212">
            <w:pPr>
              <w:autoSpaceDE w:val="0"/>
              <w:autoSpaceDN w:val="0"/>
            </w:pPr>
            <w:r>
              <w:t>ps-poz-5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753E" w14:textId="77777777" w:rsidR="000A3889" w:rsidRDefault="000A388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AFB3" w14:textId="77777777" w:rsidR="000A3889" w:rsidRDefault="000A388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860AF" w14:textId="77777777" w:rsidR="000A3889" w:rsidRDefault="000A3889" w:rsidP="00D95212">
            <w:pPr>
              <w:autoSpaceDE w:val="0"/>
              <w:autoSpaceDN w:val="0"/>
            </w:pPr>
            <w:r>
              <w:t>Dohlížitel 5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200BF" w14:textId="77777777" w:rsidR="000A3889" w:rsidRDefault="000A3889" w:rsidP="00D95212">
            <w:pPr>
              <w:autoSpaceDE w:val="0"/>
              <w:autoSpaceDN w:val="0"/>
            </w:pPr>
            <w:r>
              <w:t>Poskytovatel služeb, přiřazený v roli dohlížitel na pozici 5</w:t>
            </w:r>
          </w:p>
        </w:tc>
      </w:tr>
      <w:tr w:rsidR="004D69C4" w:rsidRPr="00D95212" w14:paraId="5AADDA4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06D96" w14:textId="77777777" w:rsidR="004D69C4" w:rsidRDefault="004D69C4" w:rsidP="00D95212">
            <w:pPr>
              <w:autoSpaceDE w:val="0"/>
              <w:autoSpaceDN w:val="0"/>
            </w:pPr>
            <w:proofErr w:type="spellStart"/>
            <w:r>
              <w:t>ps-obs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DA87" w14:textId="77777777" w:rsidR="004D69C4" w:rsidRDefault="004D69C4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42802" w14:textId="77777777" w:rsidR="004D69C4" w:rsidRDefault="004D69C4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FD30D" w14:textId="77777777" w:rsidR="004D69C4" w:rsidRDefault="004D69C4" w:rsidP="00D95212">
            <w:pPr>
              <w:autoSpaceDE w:val="0"/>
              <w:autoSpaceDN w:val="0"/>
            </w:pPr>
            <w:r>
              <w:t>Pozorov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0A385" w14:textId="77777777" w:rsidR="004D69C4" w:rsidRDefault="004D69C4" w:rsidP="004D69C4">
            <w:pPr>
              <w:autoSpaceDE w:val="0"/>
              <w:autoSpaceDN w:val="0"/>
            </w:pPr>
            <w:r>
              <w:t>Poskytovatel služeb, přiřazený v roli pozorovatel</w:t>
            </w:r>
          </w:p>
        </w:tc>
      </w:tr>
      <w:tr w:rsidR="001273FD" w:rsidRPr="00D95212" w14:paraId="4A08272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C32D5" w14:textId="77777777" w:rsidR="001273FD" w:rsidRDefault="001273FD" w:rsidP="00D95212">
            <w:pPr>
              <w:autoSpaceDE w:val="0"/>
              <w:autoSpaceDN w:val="0"/>
            </w:pPr>
            <w:proofErr w:type="spellStart"/>
            <w:r>
              <w:t>fc-grp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E913" w14:textId="77777777" w:rsidR="001273FD" w:rsidRDefault="001273FD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8539E" w14:textId="77777777" w:rsidR="001273FD" w:rsidRDefault="001273FD" w:rsidP="00D95212">
            <w:pPr>
              <w:autoSpaceDE w:val="0"/>
              <w:autoSpaceDN w:val="0"/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CCCCF" w14:textId="77777777" w:rsidR="001273FD" w:rsidRDefault="001273FD" w:rsidP="00D95212">
            <w:pPr>
              <w:autoSpaceDE w:val="0"/>
              <w:autoSpaceDN w:val="0"/>
            </w:pPr>
            <w:r>
              <w:t>Skup. predik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9F712" w14:textId="77777777" w:rsidR="001273FD" w:rsidRDefault="001273FD" w:rsidP="004D69C4">
            <w:pPr>
              <w:autoSpaceDE w:val="0"/>
              <w:autoSpaceDN w:val="0"/>
            </w:pPr>
            <w:r>
              <w:t>Skupina, do které je OPM zařazeno pro výpočet predikované spotřeby.</w:t>
            </w:r>
          </w:p>
        </w:tc>
      </w:tr>
      <w:tr w:rsidR="000B54D6" w:rsidRPr="00D95212" w14:paraId="21B7E23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31D85" w14:textId="77777777" w:rsidR="000B54D6" w:rsidRDefault="00094822" w:rsidP="00D95212">
            <w:pPr>
              <w:autoSpaceDE w:val="0"/>
              <w:autoSpaceDN w:val="0"/>
            </w:pPr>
            <w:proofErr w:type="spellStart"/>
            <w:r w:rsidRPr="00094822">
              <w:t>categ-cus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0580C" w14:textId="77777777" w:rsidR="000B54D6" w:rsidRDefault="000B54D6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EB14F" w14:textId="77777777" w:rsidR="000B54D6" w:rsidRDefault="00094822" w:rsidP="00D95212">
            <w:pPr>
              <w:autoSpaceDE w:val="0"/>
              <w:autoSpaceDN w:val="0"/>
              <w:jc w:val="center"/>
            </w:pPr>
            <w:r w:rsidRPr="00094822"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4DB5E" w14:textId="77777777" w:rsidR="000B54D6" w:rsidRDefault="00094822" w:rsidP="00D95212">
            <w:pPr>
              <w:autoSpaceDE w:val="0"/>
              <w:autoSpaceDN w:val="0"/>
            </w:pPr>
            <w:r w:rsidRPr="00094822">
              <w:t>Kategorie zákazní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A3C8" w14:textId="77777777" w:rsidR="000B54D6" w:rsidRDefault="00094822" w:rsidP="004D69C4">
            <w:pPr>
              <w:autoSpaceDE w:val="0"/>
              <w:autoSpaceDN w:val="0"/>
            </w:pPr>
            <w:r w:rsidRPr="00094822">
              <w:t>Kategorie zákazníka (VO – velkoodběratel, SO – střední odběratel, MO – maloodběratel, DOM – domácnost)</w:t>
            </w:r>
          </w:p>
        </w:tc>
      </w:tr>
      <w:tr w:rsidR="000B54D6" w:rsidRPr="00D95212" w14:paraId="3304D4DD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EE294" w14:textId="77777777" w:rsidR="000B54D6" w:rsidRDefault="00094822" w:rsidP="00D95212">
            <w:pPr>
              <w:autoSpaceDE w:val="0"/>
              <w:autoSpaceDN w:val="0"/>
            </w:pPr>
            <w:proofErr w:type="spellStart"/>
            <w:r w:rsidRPr="00094822">
              <w:t>categ-emer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05E3" w14:textId="77777777" w:rsidR="000B54D6" w:rsidRDefault="000B54D6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978D5" w14:textId="77777777" w:rsidR="000B54D6" w:rsidRDefault="00094822" w:rsidP="00D95212">
            <w:pPr>
              <w:autoSpaceDE w:val="0"/>
              <w:autoSpaceDN w:val="0"/>
              <w:jc w:val="center"/>
            </w:pPr>
            <w:r w:rsidRPr="00094822"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D5306" w14:textId="77777777" w:rsidR="000B54D6" w:rsidRDefault="00094822" w:rsidP="00D95212">
            <w:pPr>
              <w:autoSpaceDE w:val="0"/>
              <w:autoSpaceDN w:val="0"/>
            </w:pPr>
            <w:r w:rsidRPr="00094822">
              <w:t>Skupina zákazníka pro účely stavů nouz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7109B" w14:textId="77777777" w:rsidR="000B54D6" w:rsidRDefault="00094822" w:rsidP="004D69C4">
            <w:pPr>
              <w:autoSpaceDE w:val="0"/>
              <w:autoSpaceDN w:val="0"/>
            </w:pPr>
            <w:r w:rsidRPr="00094822">
              <w:t>Skupina zákazníka pro účely stavů nouze (A, B1, B2,</w:t>
            </w:r>
            <w:r w:rsidR="003B677A">
              <w:t xml:space="preserve"> B3,</w:t>
            </w:r>
            <w:r w:rsidRPr="00094822">
              <w:t xml:space="preserve"> C1, C2, D, E, F).</w:t>
            </w:r>
          </w:p>
        </w:tc>
      </w:tr>
      <w:tr w:rsidR="004463EB" w:rsidRPr="00D95212" w14:paraId="5BE1107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6F1DC" w14:textId="77777777" w:rsidR="004463EB" w:rsidRPr="00094822" w:rsidRDefault="004463EB" w:rsidP="00D95212">
            <w:pPr>
              <w:autoSpaceDE w:val="0"/>
              <w:autoSpaceDN w:val="0"/>
            </w:pPr>
            <w:r w:rsidRPr="004463EB">
              <w:lastRenderedPageBreak/>
              <w:t>status-</w:t>
            </w:r>
            <w:proofErr w:type="spellStart"/>
            <w:r w:rsidRPr="004463EB">
              <w:t>supp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95B04" w14:textId="77777777" w:rsidR="004463EB" w:rsidRDefault="004463EB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576FA" w14:textId="77777777" w:rsidR="004463EB" w:rsidRPr="00094822" w:rsidRDefault="004463EB" w:rsidP="00D9521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23C73" w14:textId="77777777" w:rsidR="004463EB" w:rsidRPr="00094822" w:rsidRDefault="004463EB" w:rsidP="00D95212">
            <w:pPr>
              <w:autoSpaceDE w:val="0"/>
              <w:autoSpaceDN w:val="0"/>
            </w:pPr>
            <w:r>
              <w:t xml:space="preserve">Status </w:t>
            </w:r>
            <w:proofErr w:type="spellStart"/>
            <w:r>
              <w:t>dovávky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C345" w14:textId="77777777" w:rsidR="004463EB" w:rsidRPr="00094822" w:rsidRDefault="004463EB" w:rsidP="004463EB">
            <w:pPr>
              <w:autoSpaceDE w:val="0"/>
              <w:autoSpaceDN w:val="0"/>
            </w:pPr>
            <w:r>
              <w:t>Status dodávky</w:t>
            </w:r>
          </w:p>
        </w:tc>
      </w:tr>
      <w:tr w:rsidR="00EF5386" w:rsidRPr="00D95212" w14:paraId="45FEDF8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0D235" w14:textId="77777777" w:rsidR="00EF5386" w:rsidRPr="004463EB" w:rsidRDefault="00EF5386" w:rsidP="00D95212">
            <w:pPr>
              <w:autoSpaceDE w:val="0"/>
              <w:autoSpaceDN w:val="0"/>
            </w:pPr>
            <w:proofErr w:type="spellStart"/>
            <w:r w:rsidRPr="00EF5386">
              <w:t>rut-lock-d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D3191" w14:textId="77777777" w:rsidR="00EF5386" w:rsidRDefault="00EF5386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35A3F" w14:textId="77777777" w:rsidR="00EF5386" w:rsidRDefault="00EF5386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032B" w14:textId="77777777" w:rsidR="00EF5386" w:rsidRDefault="00EF5386" w:rsidP="00D95212">
            <w:pPr>
              <w:autoSpaceDE w:val="0"/>
              <w:autoSpaceDN w:val="0"/>
            </w:pPr>
            <w:r w:rsidRPr="00EF5386">
              <w:t>Datum uzamčení RU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8721F" w14:textId="77777777" w:rsidR="00EF5386" w:rsidRDefault="00EF5386" w:rsidP="004463EB">
            <w:pPr>
              <w:autoSpaceDE w:val="0"/>
              <w:autoSpaceDN w:val="0"/>
            </w:pPr>
            <w:r w:rsidRPr="00EF5386">
              <w:t>Datum uzamčení RUT</w:t>
            </w:r>
          </w:p>
        </w:tc>
      </w:tr>
      <w:tr w:rsidR="00EF5386" w:rsidRPr="00D95212" w14:paraId="673ED80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16CAB" w14:textId="77777777" w:rsidR="00EF5386" w:rsidRPr="004463EB" w:rsidRDefault="00EF5386" w:rsidP="00D95212">
            <w:pPr>
              <w:autoSpaceDE w:val="0"/>
              <w:autoSpaceDN w:val="0"/>
            </w:pPr>
            <w:proofErr w:type="spellStart"/>
            <w:r w:rsidRPr="00EF5386">
              <w:t>rut-lock-eic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D248" w14:textId="77777777" w:rsidR="00EF5386" w:rsidRDefault="00EF5386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FF28" w14:textId="77777777" w:rsidR="00EF5386" w:rsidRDefault="00EF5386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63B2" w14:textId="77777777" w:rsidR="00EF5386" w:rsidRDefault="00EF5386" w:rsidP="00D95212">
            <w:pPr>
              <w:autoSpaceDE w:val="0"/>
              <w:autoSpaceDN w:val="0"/>
            </w:pPr>
            <w:r w:rsidRPr="00EF5386">
              <w:t>EIC kód uzamčeného RU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3660D" w14:textId="77777777" w:rsidR="00EF5386" w:rsidRDefault="00EF5386" w:rsidP="004463EB">
            <w:pPr>
              <w:autoSpaceDE w:val="0"/>
              <w:autoSpaceDN w:val="0"/>
            </w:pPr>
            <w:r w:rsidRPr="00EF5386">
              <w:t>EIC kód uzamčeného RUT</w:t>
            </w:r>
          </w:p>
        </w:tc>
      </w:tr>
      <w:tr w:rsidR="00DF7FF5" w:rsidRPr="00D95212" w14:paraId="49E62B5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DC61" w14:textId="77777777" w:rsidR="00DF7FF5" w:rsidRPr="00EF5386" w:rsidRDefault="00DF7FF5" w:rsidP="00D95212">
            <w:pPr>
              <w:autoSpaceDE w:val="0"/>
              <w:autoSpaceDN w:val="0"/>
            </w:pPr>
            <w:proofErr w:type="spellStart"/>
            <w:r w:rsidRPr="00DF7FF5">
              <w:t>contract</w:t>
            </w:r>
            <w:proofErr w:type="spellEnd"/>
            <w:r w:rsidRPr="00DF7FF5"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067A8" w14:textId="77777777" w:rsidR="00DF7FF5" w:rsidRDefault="00DF7FF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55997" w14:textId="77777777" w:rsidR="00DF7FF5" w:rsidRDefault="00DF7FF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AF395" w14:textId="77777777" w:rsidR="00DF7FF5" w:rsidRPr="00EF5386" w:rsidRDefault="00DF7FF5" w:rsidP="00D95212">
            <w:pPr>
              <w:autoSpaceDE w:val="0"/>
              <w:autoSpaceDN w:val="0"/>
            </w:pPr>
            <w:r>
              <w:t>Typ smlou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9364" w14:textId="77777777" w:rsidR="00DF7FF5" w:rsidRPr="00EF5386" w:rsidRDefault="00DF7FF5" w:rsidP="004463EB">
            <w:pPr>
              <w:autoSpaceDE w:val="0"/>
              <w:autoSpaceDN w:val="0"/>
            </w:pPr>
            <w:r>
              <w:t>Typ smlouvy</w:t>
            </w:r>
          </w:p>
        </w:tc>
      </w:tr>
      <w:tr w:rsidR="00DF7FF5" w:rsidRPr="00D95212" w14:paraId="130E4CB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94B13" w14:textId="77777777" w:rsidR="00DF7FF5" w:rsidRPr="00EF5386" w:rsidRDefault="00DF7FF5" w:rsidP="00D95212">
            <w:pPr>
              <w:autoSpaceDE w:val="0"/>
              <w:autoSpaceDN w:val="0"/>
            </w:pPr>
            <w:proofErr w:type="spellStart"/>
            <w:r w:rsidRPr="00DF7FF5">
              <w:t>typmz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1E0A8" w14:textId="77777777" w:rsidR="00DF7FF5" w:rsidRDefault="00DF7FF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752F" w14:textId="77777777" w:rsidR="00DF7FF5" w:rsidRDefault="00DF7FF5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051FC" w14:textId="77777777" w:rsidR="00DF7FF5" w:rsidRPr="00EF5386" w:rsidRDefault="00DF7FF5" w:rsidP="00D95212">
            <w:pPr>
              <w:autoSpaceDE w:val="0"/>
              <w:autoSpaceDN w:val="0"/>
            </w:pPr>
            <w:r>
              <w:t xml:space="preserve">Typ </w:t>
            </w:r>
            <w:r w:rsidRPr="00BC3D54">
              <w:t>měřicí</w:t>
            </w:r>
            <w:r>
              <w:t>ho</w:t>
            </w:r>
            <w:r w:rsidRPr="00BC3D54">
              <w:t xml:space="preserve"> zaříze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5F615" w14:textId="77777777" w:rsidR="00DF7FF5" w:rsidRPr="00EF5386" w:rsidRDefault="00DF7FF5" w:rsidP="004463EB">
            <w:pPr>
              <w:autoSpaceDE w:val="0"/>
              <w:autoSpaceDN w:val="0"/>
            </w:pPr>
            <w:r>
              <w:t xml:space="preserve">Typ </w:t>
            </w:r>
            <w:r w:rsidRPr="00BC3D54">
              <w:t>měřicí</w:t>
            </w:r>
            <w:r>
              <w:t>ho</w:t>
            </w:r>
            <w:r w:rsidRPr="00BC3D54">
              <w:t xml:space="preserve"> zařízení</w:t>
            </w:r>
          </w:p>
        </w:tc>
      </w:tr>
      <w:tr w:rsidR="00783119" w:rsidRPr="00D95212" w14:paraId="315B865E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6A0B33D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at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E08E095" w14:textId="77777777" w:rsidR="00783119" w:rsidRPr="00C145DF" w:rsidRDefault="00783119" w:rsidP="00D95212">
            <w:pPr>
              <w:autoSpaceDE w:val="0"/>
              <w:autoSpaceDN w:val="0"/>
              <w:jc w:val="center"/>
            </w:pPr>
            <w:proofErr w:type="spellStart"/>
            <w:r w:rsidRPr="00C145DF">
              <w:t>Xor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59CA186" w14:textId="77777777" w:rsidR="00783119" w:rsidRPr="00C145DF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4ED7303" w14:textId="77777777" w:rsidR="00783119" w:rsidRPr="00C145DF" w:rsidRDefault="00783119" w:rsidP="00D95212">
            <w:pPr>
              <w:autoSpaceDE w:val="0"/>
              <w:autoSpaceDN w:val="0"/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462120F" w14:textId="77777777" w:rsidR="00783119" w:rsidRPr="00C145DF" w:rsidRDefault="00783119" w:rsidP="00D95212">
            <w:pPr>
              <w:autoSpaceDE w:val="0"/>
              <w:autoSpaceDN w:val="0"/>
            </w:pPr>
            <w:r w:rsidRPr="00C145DF">
              <w:t>1 - N pro jednu zprávu změny služeb</w:t>
            </w:r>
          </w:p>
        </w:tc>
      </w:tr>
      <w:tr w:rsidR="00783119" w:rsidRPr="00D95212" w14:paraId="2A9D3EB9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E917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opm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FBA2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64DC6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2A7AE" w14:textId="77777777" w:rsidR="00783119" w:rsidRDefault="00783119" w:rsidP="00D95212">
            <w:pPr>
              <w:autoSpaceDE w:val="0"/>
              <w:autoSpaceDN w:val="0"/>
            </w:pPr>
            <w:r>
              <w:t>Předávací míst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796B3" w14:textId="77777777" w:rsidR="00783119" w:rsidRDefault="00783119" w:rsidP="00D95212">
            <w:pPr>
              <w:autoSpaceDE w:val="0"/>
              <w:autoSpaceDN w:val="0"/>
            </w:pPr>
            <w:r>
              <w:t>EIC předávacího místa</w:t>
            </w:r>
          </w:p>
        </w:tc>
      </w:tr>
      <w:tr w:rsidR="00783119" w:rsidRPr="00D95212" w14:paraId="246A214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C160C" w14:textId="77777777" w:rsidR="00783119" w:rsidRDefault="00783119" w:rsidP="00D95212">
            <w:pPr>
              <w:autoSpaceDE w:val="0"/>
              <w:autoSpaceDN w:val="0"/>
            </w:pPr>
            <w:r>
              <w:t>start-</w:t>
            </w:r>
            <w:proofErr w:type="spellStart"/>
            <w:r>
              <w:t>d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6B834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587D2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85078" w14:textId="77777777" w:rsidR="00783119" w:rsidRDefault="00783119" w:rsidP="00D95212">
            <w:pPr>
              <w:autoSpaceDE w:val="0"/>
              <w:autoSpaceDN w:val="0"/>
            </w:pPr>
            <w:r>
              <w:t>Datum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3C285" w14:textId="77777777" w:rsidR="00783119" w:rsidRDefault="00783119" w:rsidP="00D95212">
            <w:pPr>
              <w:autoSpaceDE w:val="0"/>
              <w:autoSpaceDN w:val="0"/>
            </w:pPr>
            <w:r>
              <w:t>Počátek požadavku na změnu služeb</w:t>
            </w:r>
          </w:p>
        </w:tc>
      </w:tr>
      <w:tr w:rsidR="00783119" w:rsidRPr="00D95212" w14:paraId="3E267A58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AE2FB" w14:textId="77777777" w:rsidR="00783119" w:rsidRDefault="00783119" w:rsidP="00D95212">
            <w:pPr>
              <w:autoSpaceDE w:val="0"/>
              <w:autoSpaceDN w:val="0"/>
            </w:pPr>
            <w:r>
              <w:t>end-</w:t>
            </w:r>
            <w:proofErr w:type="spellStart"/>
            <w:r>
              <w:t>dat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7047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3D5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1165D" w14:textId="77777777" w:rsidR="00783119" w:rsidRDefault="00783119" w:rsidP="00D95212">
            <w:pPr>
              <w:autoSpaceDE w:val="0"/>
              <w:autoSpaceDN w:val="0"/>
            </w:pPr>
            <w:r>
              <w:t>Datum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3D81D" w14:textId="77777777" w:rsidR="00783119" w:rsidRDefault="00783119" w:rsidP="00D95212">
            <w:pPr>
              <w:autoSpaceDE w:val="0"/>
              <w:autoSpaceDN w:val="0"/>
            </w:pPr>
            <w:r>
              <w:t>Konec požadavku na změnu služeb</w:t>
            </w:r>
          </w:p>
        </w:tc>
      </w:tr>
      <w:tr w:rsidR="00783119" w:rsidRPr="00D95212" w14:paraId="7CF8485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6971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process</w:t>
            </w:r>
            <w:proofErr w:type="spellEnd"/>
            <w:r>
              <w:t>-status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A0E56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BD80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6C38C" w14:textId="77777777" w:rsidR="00783119" w:rsidRDefault="00783119" w:rsidP="00D95212">
            <w:pPr>
              <w:autoSpaceDE w:val="0"/>
              <w:autoSpaceDN w:val="0"/>
            </w:pPr>
            <w:r>
              <w:t>Status zprac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8A901" w14:textId="77777777" w:rsidR="00783119" w:rsidRDefault="00783119" w:rsidP="00D95212">
            <w:pPr>
              <w:autoSpaceDE w:val="0"/>
              <w:autoSpaceDN w:val="0"/>
            </w:pPr>
            <w:r>
              <w:t>Status zpracování změny dodavatele</w:t>
            </w:r>
          </w:p>
        </w:tc>
      </w:tr>
      <w:tr w:rsidR="00783119" w:rsidRPr="00D95212" w14:paraId="22BF063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C9F5A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reg-neede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26E0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2176C" w14:textId="77777777" w:rsidR="00783119" w:rsidRDefault="008F3DC4" w:rsidP="00D95212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95EFB" w14:textId="77777777" w:rsidR="00783119" w:rsidRDefault="00783119" w:rsidP="00D95212">
            <w:pPr>
              <w:autoSpaceDE w:val="0"/>
              <w:autoSpaceDN w:val="0"/>
            </w:pPr>
            <w:r>
              <w:t>Nutnost registra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875F" w14:textId="77777777" w:rsidR="00783119" w:rsidRDefault="00783119" w:rsidP="00D95212">
            <w:pPr>
              <w:autoSpaceDE w:val="0"/>
              <w:autoSpaceDN w:val="0"/>
            </w:pPr>
            <w:r>
              <w:t>Požadavek na registraci OPM, u kterého dochází ke změně dodavatele</w:t>
            </w:r>
          </w:p>
        </w:tc>
      </w:tr>
      <w:tr w:rsidR="00783119" w:rsidRPr="00D95212" w14:paraId="388D85E7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EBA30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chs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721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BC8F4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33BF" w14:textId="77777777" w:rsidR="00783119" w:rsidRDefault="00783119" w:rsidP="00D95212">
            <w:pPr>
              <w:autoSpaceDE w:val="0"/>
              <w:autoSpaceDN w:val="0"/>
            </w:pPr>
            <w:r>
              <w:t>Druh změny služeb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310F0" w14:textId="77777777" w:rsidR="00783119" w:rsidRDefault="00783119" w:rsidP="00D95212">
            <w:pPr>
              <w:autoSpaceDE w:val="0"/>
              <w:autoSpaceDN w:val="0"/>
            </w:pPr>
            <w:r>
              <w:t>Povaha změny služeb nebo druh změny dodavatele</w:t>
            </w:r>
          </w:p>
        </w:tc>
      </w:tr>
      <w:tr w:rsidR="00783119" w:rsidRPr="00D95212" w14:paraId="75CB99E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CA08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contract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69F4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A6F5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E0AD6" w14:textId="77777777" w:rsidR="00783119" w:rsidRDefault="00783119" w:rsidP="00D95212">
            <w:pPr>
              <w:autoSpaceDE w:val="0"/>
              <w:autoSpaceDN w:val="0"/>
            </w:pPr>
            <w:r>
              <w:t>Typ smlou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2906E" w14:textId="77777777" w:rsidR="00783119" w:rsidRDefault="00783119" w:rsidP="00D95212">
            <w:pPr>
              <w:autoSpaceDE w:val="0"/>
              <w:autoSpaceDN w:val="0"/>
            </w:pPr>
            <w:r>
              <w:t>Typ smlouvy z hlediska poskytovaných služeb</w:t>
            </w:r>
          </w:p>
        </w:tc>
      </w:tr>
      <w:tr w:rsidR="00783119" w:rsidRPr="00D95212" w14:paraId="37AE27F2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B6FB6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rejection-reas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94F4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B03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CC48" w14:textId="77777777" w:rsidR="00783119" w:rsidRPr="00BB1160" w:rsidRDefault="00783119" w:rsidP="00D95212">
            <w:pPr>
              <w:autoSpaceDE w:val="0"/>
              <w:autoSpaceDN w:val="0"/>
            </w:pPr>
            <w:r>
              <w:t>Důvod zamítnut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C1F2" w14:textId="77777777" w:rsidR="00783119" w:rsidRDefault="00783119" w:rsidP="00D95212">
            <w:pPr>
              <w:autoSpaceDE w:val="0"/>
              <w:autoSpaceDN w:val="0"/>
            </w:pPr>
            <w:r>
              <w:t>Důvod zamítnutí změny dodavatele</w:t>
            </w:r>
          </w:p>
        </w:tc>
      </w:tr>
      <w:tr w:rsidR="00783119" w:rsidRPr="00D95212" w14:paraId="50802E5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503F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rzu-reas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658D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B867A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2C3A7" w14:textId="77777777" w:rsidR="00783119" w:rsidRDefault="00783119" w:rsidP="00D95212">
            <w:pPr>
              <w:autoSpaceDE w:val="0"/>
              <w:autoSpaceDN w:val="0"/>
            </w:pPr>
            <w:r>
              <w:t>Důvod změn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87C2A" w14:textId="77777777" w:rsidR="00783119" w:rsidRDefault="00783119" w:rsidP="00D95212">
            <w:pPr>
              <w:autoSpaceDE w:val="0"/>
              <w:autoSpaceDN w:val="0"/>
            </w:pPr>
            <w:r>
              <w:t>Důvod změny dodavatele formou změny registrace údajů</w:t>
            </w:r>
          </w:p>
        </w:tc>
      </w:tr>
      <w:tr w:rsidR="009D1FA5" w:rsidRPr="00D95212" w14:paraId="20F14BD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10EC" w14:textId="77777777" w:rsidR="009D1FA5" w:rsidRDefault="009D1FA5" w:rsidP="00D95212">
            <w:pPr>
              <w:autoSpaceDE w:val="0"/>
              <w:autoSpaceDN w:val="0"/>
            </w:pPr>
            <w:proofErr w:type="spellStart"/>
            <w:r>
              <w:t>chs-reas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C27B7" w14:textId="77777777" w:rsidR="009D1FA5" w:rsidRDefault="009D1FA5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8C97" w14:textId="77777777" w:rsidR="009D1FA5" w:rsidRDefault="009D1FA5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962" w14:textId="77777777" w:rsidR="009D1FA5" w:rsidRDefault="009D1FA5" w:rsidP="00D95212">
            <w:pPr>
              <w:autoSpaceDE w:val="0"/>
              <w:autoSpaceDN w:val="0"/>
            </w:pPr>
            <w:r>
              <w:t>Důvod změn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A09C" w14:textId="77777777" w:rsidR="009D1FA5" w:rsidRDefault="009D1FA5" w:rsidP="00D95212">
            <w:pPr>
              <w:autoSpaceDE w:val="0"/>
              <w:autoSpaceDN w:val="0"/>
            </w:pPr>
            <w:r>
              <w:t>Důvod změny standartní změny dodavatele</w:t>
            </w:r>
          </w:p>
        </w:tc>
      </w:tr>
      <w:tr w:rsidR="00001FFD" w:rsidRPr="00D95212" w14:paraId="2B1B30C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6BE9C" w14:textId="77777777" w:rsidR="00001FFD" w:rsidRDefault="00001FFD" w:rsidP="00D95212">
            <w:pPr>
              <w:autoSpaceDE w:val="0"/>
              <w:autoSpaceDN w:val="0"/>
            </w:pPr>
            <w:proofErr w:type="spellStart"/>
            <w:r w:rsidRPr="00001FFD">
              <w:t>contract</w:t>
            </w:r>
            <w:proofErr w:type="spellEnd"/>
            <w:r w:rsidRPr="00001FFD">
              <w:t>-</w:t>
            </w:r>
            <w:proofErr w:type="spellStart"/>
            <w:r w:rsidRPr="00001FFD">
              <w:t>negotiation</w:t>
            </w:r>
            <w:proofErr w:type="spellEnd"/>
            <w:r w:rsidRPr="00001FFD"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422A" w14:textId="77777777" w:rsidR="00001FFD" w:rsidRDefault="00001FFD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5F06B" w14:textId="77777777" w:rsidR="00001FFD" w:rsidRDefault="00001FFD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50452" w14:textId="77777777" w:rsidR="00001FFD" w:rsidRDefault="00001FFD" w:rsidP="00D95212">
            <w:pPr>
              <w:autoSpaceDE w:val="0"/>
              <w:autoSpaceDN w:val="0"/>
            </w:pPr>
            <w:r>
              <w:t>Způsob uzavření smlou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BA9E" w14:textId="77777777" w:rsidR="00001FFD" w:rsidRDefault="00001FFD" w:rsidP="00D95212">
            <w:pPr>
              <w:autoSpaceDE w:val="0"/>
              <w:autoSpaceDN w:val="0"/>
            </w:pPr>
            <w:r>
              <w:t>Způsob uzavření smlouvy standartní změny dodavatele</w:t>
            </w:r>
          </w:p>
        </w:tc>
      </w:tr>
      <w:tr w:rsidR="00783119" w:rsidRPr="00D95212" w14:paraId="4CCE4C5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D2AA24C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proofErr w:type="spellStart"/>
            <w:r w:rsidRPr="00D95212">
              <w:rPr>
                <w:b/>
              </w:rPr>
              <w:t>Workflow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7A1284E" w14:textId="77777777" w:rsidR="00783119" w:rsidRPr="00C145DF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C942B59" w14:textId="77777777" w:rsidR="00783119" w:rsidRPr="00C145DF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B4FEEA4" w14:textId="77777777" w:rsidR="00783119" w:rsidRPr="00C145DF" w:rsidRDefault="00783119" w:rsidP="00D95212">
            <w:pPr>
              <w:autoSpaceDE w:val="0"/>
              <w:autoSpaceDN w:val="0"/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482E66B" w14:textId="77777777" w:rsidR="00783119" w:rsidRPr="00C145DF" w:rsidRDefault="00783119" w:rsidP="00D95212">
            <w:pPr>
              <w:autoSpaceDE w:val="0"/>
              <w:autoSpaceDN w:val="0"/>
            </w:pPr>
            <w:r>
              <w:t>0 - 1 pro jednu zprávu</w:t>
            </w:r>
          </w:p>
        </w:tc>
      </w:tr>
      <w:tr w:rsidR="00783119" w:rsidRPr="00D95212" w14:paraId="4FCDDF1B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4A684" w14:textId="77777777" w:rsidR="00783119" w:rsidRDefault="00783119" w:rsidP="00D9521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4CCCD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1ACD0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 - 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8752" w14:textId="77777777" w:rsidR="00783119" w:rsidRDefault="00783119" w:rsidP="00D95212">
            <w:pPr>
              <w:autoSpaceDE w:val="0"/>
              <w:autoSpaceDN w:val="0"/>
            </w:pPr>
            <w:r>
              <w:t xml:space="preserve">Id </w:t>
            </w:r>
            <w:proofErr w:type="spellStart"/>
            <w:r>
              <w:t>workflow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733E0" w14:textId="77777777" w:rsidR="00783119" w:rsidRDefault="00783119" w:rsidP="00D95212">
            <w:pPr>
              <w:autoSpaceDE w:val="0"/>
              <w:autoSpaceDN w:val="0"/>
            </w:pPr>
            <w:r>
              <w:t xml:space="preserve">Id </w:t>
            </w:r>
            <w:proofErr w:type="spellStart"/>
            <w:r>
              <w:t>worklflow</w:t>
            </w:r>
            <w:proofErr w:type="spellEnd"/>
            <w:r>
              <w:t xml:space="preserve"> procesu změny dodavatele</w:t>
            </w:r>
          </w:p>
        </w:tc>
      </w:tr>
      <w:tr w:rsidR="000D4B79" w:rsidRPr="00D95212" w14:paraId="4AEA621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FAA2" w14:textId="77777777" w:rsidR="000D4B79" w:rsidRDefault="000D4B79" w:rsidP="00D95212">
            <w:pPr>
              <w:autoSpaceDE w:val="0"/>
              <w:autoSpaceDN w:val="0"/>
            </w:pPr>
            <w:proofErr w:type="spellStart"/>
            <w:r>
              <w:t>date</w:t>
            </w:r>
            <w:proofErr w:type="spellEnd"/>
            <w:r>
              <w:t>-</w:t>
            </w:r>
            <w:proofErr w:type="spellStart"/>
            <w:r>
              <w:t>time</w:t>
            </w:r>
            <w:proofErr w:type="spellEnd"/>
            <w:r w:rsidR="003E5176">
              <w:t>-star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FDAEF" w14:textId="77777777" w:rsidR="000D4B79" w:rsidRDefault="000D4B7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0AF8" w14:textId="77777777" w:rsidR="000D4B79" w:rsidRDefault="000D4B7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4A796" w14:textId="77777777" w:rsidR="000D4B79" w:rsidRDefault="000D4B79" w:rsidP="000D4B79">
            <w:pPr>
              <w:autoSpaceDE w:val="0"/>
              <w:autoSpaceDN w:val="0"/>
            </w:pPr>
            <w:r>
              <w:t>Zahájení změny</w:t>
            </w:r>
            <w:r w:rsidR="003E5176">
              <w:t xml:space="preserve"> dodavate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DD0A6" w14:textId="77777777" w:rsidR="000D4B79" w:rsidRDefault="000D4B79" w:rsidP="000D4B79">
            <w:pPr>
              <w:autoSpaceDE w:val="0"/>
              <w:autoSpaceDN w:val="0"/>
            </w:pPr>
            <w:r>
              <w:t>Datum a čas zahájení změny dodavatele na OTE</w:t>
            </w:r>
          </w:p>
        </w:tc>
      </w:tr>
      <w:tr w:rsidR="000D4B79" w:rsidRPr="00D95212" w14:paraId="7FF4427C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315CE" w14:textId="77777777" w:rsidR="000D4B79" w:rsidRDefault="000D4B79" w:rsidP="00D95212">
            <w:pPr>
              <w:autoSpaceDE w:val="0"/>
              <w:autoSpaceDN w:val="0"/>
            </w:pPr>
            <w:proofErr w:type="spellStart"/>
            <w:r>
              <w:t>date-time-eval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51D0" w14:textId="77777777" w:rsidR="000D4B79" w:rsidRDefault="000D4B7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74119" w14:textId="77777777" w:rsidR="000D4B79" w:rsidRDefault="000D4B7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4031" w14:textId="77777777" w:rsidR="000D4B79" w:rsidRDefault="000D4B79" w:rsidP="000D4B79">
            <w:pPr>
              <w:autoSpaceDE w:val="0"/>
              <w:autoSpaceDN w:val="0"/>
            </w:pPr>
            <w:r>
              <w:t>Vyhodnocení změny</w:t>
            </w:r>
            <w:r w:rsidR="003E5176">
              <w:t xml:space="preserve"> dodavate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55B2" w14:textId="77777777" w:rsidR="000D4B79" w:rsidRDefault="000D4B79" w:rsidP="000D4B79">
            <w:pPr>
              <w:autoSpaceDE w:val="0"/>
              <w:autoSpaceDN w:val="0"/>
            </w:pPr>
            <w:r>
              <w:t>Datum a čas vyhodnocení změny dodavatele na OTE</w:t>
            </w:r>
          </w:p>
        </w:tc>
      </w:tr>
      <w:tr w:rsidR="00C118BD" w:rsidRPr="00D95212" w14:paraId="4EC4278A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7916C" w14:textId="77777777" w:rsidR="00C118BD" w:rsidRDefault="00C118BD" w:rsidP="00D95212">
            <w:pPr>
              <w:autoSpaceDE w:val="0"/>
              <w:autoSpaceDN w:val="0"/>
            </w:pPr>
            <w:proofErr w:type="spellStart"/>
            <w:r>
              <w:t>ref</w:t>
            </w:r>
            <w:proofErr w:type="spellEnd"/>
            <w:r>
              <w:t>-</w:t>
            </w:r>
            <w:proofErr w:type="spellStart"/>
            <w:r>
              <w:t>wf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2B82C" w14:textId="77777777" w:rsidR="00C118BD" w:rsidRDefault="00C118BD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44F4" w14:textId="77777777" w:rsidR="00C118BD" w:rsidRDefault="000B375C" w:rsidP="00D95212">
            <w:pPr>
              <w:autoSpaceDE w:val="0"/>
              <w:autoSpaceDN w:val="0"/>
              <w:jc w:val="center"/>
            </w:pPr>
            <w:r>
              <w:t>1 - 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1DBA" w14:textId="77777777" w:rsidR="00C118BD" w:rsidRDefault="00C118BD" w:rsidP="00147846">
            <w:pPr>
              <w:autoSpaceDE w:val="0"/>
              <w:autoSpaceDN w:val="0"/>
            </w:pPr>
            <w:r w:rsidRPr="00C118BD">
              <w:t>Id</w:t>
            </w:r>
            <w:r w:rsidR="00147846">
              <w:t xml:space="preserve">. </w:t>
            </w:r>
            <w:proofErr w:type="spellStart"/>
            <w:r w:rsidR="00147846">
              <w:t>ref</w:t>
            </w:r>
            <w:proofErr w:type="spellEnd"/>
            <w:r w:rsidR="00147846">
              <w:t xml:space="preserve">. </w:t>
            </w:r>
            <w:r w:rsidRPr="00C118BD">
              <w:t xml:space="preserve"> </w:t>
            </w:r>
            <w:proofErr w:type="spellStart"/>
            <w:r w:rsidRPr="00C118BD">
              <w:t>workflow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B67A6" w14:textId="77777777" w:rsidR="00C118BD" w:rsidRDefault="00C118BD" w:rsidP="000D4B79">
            <w:pPr>
              <w:autoSpaceDE w:val="0"/>
              <w:autoSpaceDN w:val="0"/>
            </w:pPr>
            <w:r w:rsidRPr="00C118BD">
              <w:t xml:space="preserve">Identifikace referenčního </w:t>
            </w:r>
            <w:proofErr w:type="spellStart"/>
            <w:r w:rsidRPr="00C118BD">
              <w:t>workflow</w:t>
            </w:r>
            <w:proofErr w:type="spellEnd"/>
          </w:p>
        </w:tc>
      </w:tr>
      <w:tr w:rsidR="00783119" w:rsidRPr="00D95212" w14:paraId="65F9BDCD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62DC9F9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art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5AA446D" w14:textId="77777777" w:rsidR="00783119" w:rsidRPr="00C145DF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00FE3CF" w14:textId="77777777" w:rsidR="00783119" w:rsidRPr="00C145DF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CA370B6" w14:textId="77777777" w:rsidR="00783119" w:rsidRPr="00C145DF" w:rsidRDefault="00783119" w:rsidP="00D95212">
            <w:pPr>
              <w:autoSpaceDE w:val="0"/>
              <w:autoSpaceDN w:val="0"/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527E145" w14:textId="77777777" w:rsidR="00783119" w:rsidRPr="00C145DF" w:rsidRDefault="00783119" w:rsidP="00D95212">
            <w:pPr>
              <w:autoSpaceDE w:val="0"/>
              <w:autoSpaceDN w:val="0"/>
            </w:pPr>
            <w:r>
              <w:t>0 - 14 pro jednu zprávu</w:t>
            </w:r>
          </w:p>
        </w:tc>
      </w:tr>
      <w:tr w:rsidR="00783119" w:rsidRPr="00D95212" w14:paraId="0205E0BF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41FB" w14:textId="77777777" w:rsidR="00783119" w:rsidRDefault="00783119" w:rsidP="00D9521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1239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FEF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BC636" w14:textId="77777777" w:rsidR="00783119" w:rsidRDefault="00783119" w:rsidP="00D95212">
            <w:pPr>
              <w:autoSpaceDE w:val="0"/>
              <w:autoSpaceDN w:val="0"/>
            </w:pPr>
            <w:r>
              <w:t>Poskytovatel služeb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CAD9" w14:textId="77777777" w:rsidR="00783119" w:rsidRDefault="00783119" w:rsidP="00D95212">
            <w:pPr>
              <w:autoSpaceDE w:val="0"/>
              <w:autoSpaceDN w:val="0"/>
            </w:pPr>
            <w:r>
              <w:t>EIC poskytovatele služeb vystupujícího ve změně služeb</w:t>
            </w:r>
          </w:p>
        </w:tc>
      </w:tr>
      <w:tr w:rsidR="00783119" w:rsidRPr="00D95212" w14:paraId="6F80096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BA0CE" w14:textId="77777777" w:rsidR="00783119" w:rsidRDefault="00783119" w:rsidP="00D95212">
            <w:pPr>
              <w:autoSpaceDE w:val="0"/>
              <w:autoSpaceDN w:val="0"/>
            </w:pPr>
            <w:r>
              <w:t>rol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4D921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8CBF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65959" w14:textId="77777777" w:rsidR="00783119" w:rsidRDefault="00783119" w:rsidP="00D95212">
            <w:pPr>
              <w:autoSpaceDE w:val="0"/>
              <w:autoSpaceDN w:val="0"/>
            </w:pPr>
            <w:r>
              <w:t xml:space="preserve">Role </w:t>
            </w:r>
            <w:proofErr w:type="spellStart"/>
            <w:r>
              <w:t>posk</w:t>
            </w:r>
            <w:proofErr w:type="spellEnd"/>
            <w:r>
              <w:t>. služeb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7CA1" w14:textId="77777777" w:rsidR="00783119" w:rsidRDefault="00783119" w:rsidP="00D95212">
            <w:pPr>
              <w:autoSpaceDE w:val="0"/>
              <w:autoSpaceDN w:val="0"/>
            </w:pPr>
            <w:r>
              <w:t>Role poskytovatele služeb vystupujícího ve změně služeb</w:t>
            </w:r>
          </w:p>
        </w:tc>
      </w:tr>
      <w:tr w:rsidR="00783119" w:rsidRPr="00D95212" w14:paraId="679C581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DF570E3" w14:textId="77777777" w:rsidR="00783119" w:rsidRPr="00D95212" w:rsidRDefault="00783119" w:rsidP="00D95212">
            <w:pPr>
              <w:autoSpaceDE w:val="0"/>
              <w:autoSpaceDN w:val="0"/>
              <w:rPr>
                <w:b/>
              </w:rPr>
            </w:pPr>
            <w:proofErr w:type="spellStart"/>
            <w:r w:rsidRPr="00D95212">
              <w:rPr>
                <w:b/>
              </w:rPr>
              <w:t>Activi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BF87E6B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716B36D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CEE2D71" w14:textId="77777777" w:rsidR="00783119" w:rsidRDefault="00783119" w:rsidP="00D95212">
            <w:pPr>
              <w:autoSpaceDE w:val="0"/>
              <w:autoSpaceDN w:val="0"/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85247E1" w14:textId="77777777" w:rsidR="00783119" w:rsidRDefault="00783119" w:rsidP="00D95212">
            <w:pPr>
              <w:autoSpaceDE w:val="0"/>
              <w:autoSpaceDN w:val="0"/>
            </w:pPr>
            <w:r>
              <w:t>1 - N pro jednu zprávu</w:t>
            </w:r>
          </w:p>
        </w:tc>
      </w:tr>
      <w:tr w:rsidR="00783119" w:rsidRPr="00D95212" w14:paraId="08A399A3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BF332" w14:textId="77777777" w:rsidR="00783119" w:rsidRDefault="00783119" w:rsidP="00D95212">
            <w:pPr>
              <w:autoSpaceDE w:val="0"/>
              <w:autoSpaceDN w:val="0"/>
            </w:pPr>
            <w:r>
              <w:lastRenderedPageBreak/>
              <w:t>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DAFA3" w14:textId="77777777" w:rsidR="00783119" w:rsidRDefault="003F3677" w:rsidP="00D9521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7DE65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BD542" w14:textId="77777777" w:rsidR="00783119" w:rsidRDefault="00783119" w:rsidP="00D95212">
            <w:pPr>
              <w:autoSpaceDE w:val="0"/>
              <w:autoSpaceDN w:val="0"/>
            </w:pPr>
            <w:r>
              <w:t>Typ činnosti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1587" w14:textId="77777777" w:rsidR="00783119" w:rsidRDefault="00783119" w:rsidP="00D95212">
            <w:pPr>
              <w:autoSpaceDE w:val="0"/>
              <w:autoSpaceDN w:val="0"/>
            </w:pPr>
            <w:r>
              <w:t>Typ činnosti v rámci procesu změny dodavatele</w:t>
            </w:r>
          </w:p>
        </w:tc>
      </w:tr>
      <w:tr w:rsidR="00783119" w:rsidRPr="00D95212" w14:paraId="5C727116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9C188" w14:textId="77777777" w:rsidR="00783119" w:rsidRDefault="00783119" w:rsidP="00D95212">
            <w:pPr>
              <w:autoSpaceDE w:val="0"/>
              <w:autoSpaceDN w:val="0"/>
            </w:pPr>
            <w:r>
              <w:t>party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2448A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C3C93" w14:textId="77777777" w:rsidR="00783119" w:rsidRDefault="00783119" w:rsidP="00D95212">
            <w:pPr>
              <w:autoSpaceDE w:val="0"/>
              <w:autoSpaceDN w:val="0"/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C9019" w14:textId="77777777" w:rsidR="00783119" w:rsidRDefault="00783119" w:rsidP="00D95212">
            <w:pPr>
              <w:autoSpaceDE w:val="0"/>
              <w:autoSpaceDN w:val="0"/>
            </w:pPr>
            <w:r>
              <w:t>Poskytovatel služeb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0C780" w14:textId="77777777" w:rsidR="00783119" w:rsidRDefault="00783119" w:rsidP="00D95212">
            <w:pPr>
              <w:autoSpaceDE w:val="0"/>
              <w:autoSpaceDN w:val="0"/>
            </w:pPr>
            <w:r>
              <w:t xml:space="preserve">EIC poskytovatele služeb, který provedl akci </w:t>
            </w:r>
          </w:p>
        </w:tc>
      </w:tr>
      <w:tr w:rsidR="00783119" w:rsidRPr="00D95212" w14:paraId="1614D910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92EF0" w14:textId="77777777" w:rsidR="00783119" w:rsidRDefault="00783119" w:rsidP="00D9521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A6DC7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234CC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5738" w14:textId="77777777" w:rsidR="00783119" w:rsidRDefault="00783119" w:rsidP="00D95212">
            <w:pPr>
              <w:autoSpaceDE w:val="0"/>
              <w:autoSpaceDN w:val="0"/>
            </w:pPr>
            <w:r>
              <w:t>Datum a čas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C267" w14:textId="77777777" w:rsidR="00783119" w:rsidRDefault="00783119" w:rsidP="00D95212">
            <w:pPr>
              <w:autoSpaceDE w:val="0"/>
              <w:autoSpaceDN w:val="0"/>
            </w:pPr>
            <w:r>
              <w:t>Datum a čas provedení činnosti (doplňuje OTE)</w:t>
            </w:r>
          </w:p>
        </w:tc>
      </w:tr>
      <w:tr w:rsidR="00783119" w:rsidRPr="00D95212" w14:paraId="352CAC74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072A" w14:textId="77777777" w:rsidR="00783119" w:rsidRDefault="00783119" w:rsidP="00D95212">
            <w:pPr>
              <w:autoSpaceDE w:val="0"/>
              <w:autoSpaceDN w:val="0"/>
            </w:pPr>
            <w:r>
              <w:t>commen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7B39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9AAE" w14:textId="77777777" w:rsidR="00783119" w:rsidRDefault="00783119" w:rsidP="00D9521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4B65D" w14:textId="77777777" w:rsidR="00783119" w:rsidRDefault="00783119" w:rsidP="00D95212">
            <w:pPr>
              <w:autoSpaceDE w:val="0"/>
              <w:autoSpaceDN w:val="0"/>
            </w:pPr>
            <w:r>
              <w:t>Komentář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ED9E" w14:textId="77777777" w:rsidR="00783119" w:rsidRDefault="00783119" w:rsidP="00D95212">
            <w:pPr>
              <w:autoSpaceDE w:val="0"/>
              <w:autoSpaceDN w:val="0"/>
            </w:pPr>
            <w:r>
              <w:t>Doplňující informace k provedené činnosti</w:t>
            </w:r>
          </w:p>
        </w:tc>
      </w:tr>
      <w:tr w:rsidR="000B54D6" w:rsidRPr="00D95212" w14:paraId="478E0145" w14:textId="77777777" w:rsidTr="00D9521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0A0C1" w14:textId="77777777" w:rsidR="000B54D6" w:rsidRDefault="000B54D6" w:rsidP="00D95212">
            <w:pPr>
              <w:autoSpaceDE w:val="0"/>
              <w:autoSpaceDN w:val="0"/>
            </w:pPr>
            <w:proofErr w:type="spellStart"/>
            <w:r>
              <w:t>reas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D1F1" w14:textId="77777777" w:rsidR="000B54D6" w:rsidRDefault="000B54D6" w:rsidP="00D95212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A15D8" w14:textId="77777777" w:rsidR="000B54D6" w:rsidRDefault="000B54D6" w:rsidP="00D95212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4CCB9" w14:textId="77777777" w:rsidR="000B54D6" w:rsidRDefault="000B54D6" w:rsidP="00D95212">
            <w:pPr>
              <w:autoSpaceDE w:val="0"/>
              <w:autoSpaceDN w:val="0"/>
            </w:pPr>
            <w:r>
              <w:t>Důvod ak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9319" w14:textId="77777777" w:rsidR="000B54D6" w:rsidRDefault="000B54D6" w:rsidP="00D95212">
            <w:pPr>
              <w:autoSpaceDE w:val="0"/>
              <w:autoSpaceDN w:val="0"/>
            </w:pPr>
            <w:r>
              <w:t>Důvod provedení akce</w:t>
            </w:r>
          </w:p>
        </w:tc>
      </w:tr>
    </w:tbl>
    <w:p w14:paraId="2DD39014" w14:textId="77777777" w:rsidR="00783119" w:rsidRDefault="00783119" w:rsidP="00783119">
      <w:pPr>
        <w:rPr>
          <w:rFonts w:ascii="Arial" w:hAnsi="Arial" w:cs="Arial"/>
          <w:lang w:val="en-GB"/>
        </w:rPr>
      </w:pPr>
    </w:p>
    <w:p w14:paraId="284B2B34" w14:textId="77777777" w:rsidR="00EA79CD" w:rsidRDefault="00EA79CD" w:rsidP="00EA79CD">
      <w:r>
        <w:t xml:space="preserve">Kompletní soubor </w:t>
      </w:r>
      <w:r w:rsidR="00EE61EF">
        <w:t>CDSGAS</w:t>
      </w:r>
      <w:r w:rsidR="00DE735A">
        <w:t>MASTERDATA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</w:t>
      </w:r>
      <w:r w:rsidR="00E46E53">
        <w:t>zde</w:t>
      </w:r>
      <w:r>
        <w:t>:</w:t>
      </w:r>
    </w:p>
    <w:p w14:paraId="66C53EDB" w14:textId="5FE07A26" w:rsidR="00842BD5" w:rsidRPr="003C66E4" w:rsidRDefault="003C66E4" w:rsidP="00842BD5">
      <w:pPr>
        <w:rPr>
          <w:rStyle w:val="Hypertextovodkaz"/>
        </w:rPr>
      </w:pPr>
      <w:r>
        <w:fldChar w:fldCharType="begin"/>
      </w:r>
      <w:r w:rsidR="00586BCB">
        <w:instrText>HYPERLINK "XML/CDSGASMASTERDATA" \o "MASTERDATA.xsd"</w:instrText>
      </w:r>
      <w:r>
        <w:fldChar w:fldCharType="separate"/>
      </w:r>
      <w:r w:rsidR="00581887" w:rsidRPr="003C66E4">
        <w:rPr>
          <w:rStyle w:val="Hypertextovodkaz"/>
        </w:rPr>
        <w:t>XML\</w:t>
      </w:r>
      <w:r w:rsidR="00210D93" w:rsidRPr="003C66E4">
        <w:rPr>
          <w:rStyle w:val="Hypertextovodkaz"/>
        </w:rPr>
        <w:t>CDSGAS</w:t>
      </w:r>
      <w:r w:rsidR="00581887" w:rsidRPr="003C66E4">
        <w:rPr>
          <w:rStyle w:val="Hypertextovodkaz"/>
        </w:rPr>
        <w:t>MASTERDATA</w:t>
      </w:r>
    </w:p>
    <w:p w14:paraId="38095703" w14:textId="77777777" w:rsidR="00E63728" w:rsidRDefault="003C66E4" w:rsidP="00842BD5">
      <w:r>
        <w:fldChar w:fldCharType="end"/>
      </w:r>
    </w:p>
    <w:p w14:paraId="595BE6CE" w14:textId="77777777" w:rsidR="00D43F42" w:rsidRDefault="00D43F42" w:rsidP="00D43F42">
      <w:pPr>
        <w:pStyle w:val="Nadpis5"/>
      </w:pPr>
      <w:r>
        <w:t xml:space="preserve">Příklad zprávy </w:t>
      </w:r>
      <w:r w:rsidR="00BF063B">
        <w:t xml:space="preserve">formátu </w:t>
      </w:r>
      <w:r w:rsidR="00BE3E99">
        <w:t>CDSGAS</w:t>
      </w:r>
      <w:r w:rsidR="00DE735A">
        <w:t>MASTERDATA</w:t>
      </w:r>
    </w:p>
    <w:p w14:paraId="35B24913" w14:textId="77777777" w:rsidR="00D43F42" w:rsidRDefault="00D43F42" w:rsidP="00D43F42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1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55"/>
        <w:gridCol w:w="5040"/>
      </w:tblGrid>
      <w:tr w:rsidR="00D43F42" w:rsidRPr="004A1634" w14:paraId="7000CB77" w14:textId="77777777" w:rsidTr="001F677A">
        <w:trPr>
          <w:cantSplit/>
          <w:trHeight w:val="270"/>
        </w:trPr>
        <w:tc>
          <w:tcPr>
            <w:tcW w:w="415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3AA2862" w14:textId="77777777" w:rsidR="00D43F42" w:rsidRPr="004A1634" w:rsidRDefault="00D43F42" w:rsidP="003A17FD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Popis</w:t>
            </w:r>
          </w:p>
        </w:tc>
        <w:tc>
          <w:tcPr>
            <w:tcW w:w="504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1DC0036" w14:textId="77777777" w:rsidR="00D43F42" w:rsidRPr="004A1634" w:rsidRDefault="00D43F42" w:rsidP="00712173">
            <w:pPr>
              <w:pStyle w:val="TableNormal1"/>
              <w:rPr>
                <w:rFonts w:eastAsia="Arial Unicode MS"/>
                <w:i/>
                <w:iCs/>
              </w:rPr>
            </w:pPr>
            <w:r w:rsidRPr="004A1634">
              <w:rPr>
                <w:i/>
                <w:iCs/>
              </w:rPr>
              <w:t>Odkaz</w:t>
            </w:r>
          </w:p>
        </w:tc>
      </w:tr>
      <w:tr w:rsidR="00E63728" w:rsidRPr="004A1634" w14:paraId="3D93FC61" w14:textId="77777777" w:rsidTr="001F677A">
        <w:trPr>
          <w:trHeight w:val="255"/>
        </w:trPr>
        <w:tc>
          <w:tcPr>
            <w:tcW w:w="415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8A88BE" w14:textId="77777777" w:rsidR="00E63728" w:rsidRPr="00E63728" w:rsidRDefault="00E63728" w:rsidP="003A17FD">
            <w:r w:rsidRPr="00E63728">
              <w:t>Požadavek na registraci / aktualizaci OPM</w:t>
            </w:r>
            <w:r>
              <w:t xml:space="preserve"> (GR1)</w:t>
            </w:r>
          </w:p>
        </w:tc>
        <w:tc>
          <w:tcPr>
            <w:tcW w:w="504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2ACE32E" w14:textId="1CA37CE6" w:rsidR="00E63728" w:rsidRDefault="00E63728" w:rsidP="00712173">
            <w:pPr>
              <w:pStyle w:val="TableNormal1"/>
              <w:rPr>
                <w:rFonts w:eastAsia="Arial Unicode MS"/>
              </w:rPr>
            </w:pPr>
            <w:hyperlink r:id="rId23" w:history="1">
              <w:r>
                <w:rPr>
                  <w:rStyle w:val="Hypertextovodkaz"/>
                  <w:rFonts w:eastAsia="Arial Unicode MS"/>
                </w:rPr>
                <w:t>XML/CDSGASMASTERDATA/EXAMPLE/CDSGASMASTERDATA_msg_code_GR1.xml</w:t>
              </w:r>
            </w:hyperlink>
          </w:p>
        </w:tc>
      </w:tr>
      <w:tr w:rsidR="00D43F42" w:rsidRPr="004A1634" w14:paraId="3511B793" w14:textId="77777777" w:rsidTr="001F677A">
        <w:trPr>
          <w:trHeight w:val="255"/>
        </w:trPr>
        <w:tc>
          <w:tcPr>
            <w:tcW w:w="415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145F692" w14:textId="77777777" w:rsidR="00D43F42" w:rsidRPr="004A1634" w:rsidRDefault="00712173" w:rsidP="003A17FD">
            <w:r>
              <w:t>Zprávy pro změnu dodavatele</w:t>
            </w:r>
          </w:p>
        </w:tc>
        <w:tc>
          <w:tcPr>
            <w:tcW w:w="504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4112E03" w14:textId="561D7ADF" w:rsidR="00712173" w:rsidRDefault="00712173" w:rsidP="00712173">
            <w:pPr>
              <w:pStyle w:val="TableNormal1"/>
              <w:rPr>
                <w:rFonts w:eastAsia="Arial Unicode MS"/>
              </w:rPr>
            </w:pPr>
            <w:r w:rsidRPr="00712173">
              <w:rPr>
                <w:rFonts w:eastAsia="Arial Unicode MS"/>
              </w:rPr>
              <w:t>Sada</w:t>
            </w:r>
            <w:r>
              <w:rPr>
                <w:rFonts w:eastAsia="Arial Unicode MS"/>
              </w:rPr>
              <w:t xml:space="preserve"> zpráv: </w:t>
            </w:r>
            <w:hyperlink r:id="rId24" w:history="1">
              <w:r w:rsidRPr="00712173">
                <w:rPr>
                  <w:rStyle w:val="Hypertextovodkaz"/>
                  <w:rFonts w:eastAsia="Arial Unicode MS"/>
                </w:rPr>
                <w:t>XML/CDSGASMASTERDATA/EXAMPLES</w:t>
              </w:r>
            </w:hyperlink>
          </w:p>
          <w:p w14:paraId="421EDD04" w14:textId="2D948DDC" w:rsidR="00D43F42" w:rsidRPr="00712173" w:rsidRDefault="00712173" w:rsidP="00712173">
            <w:pPr>
              <w:pStyle w:val="TableNormal1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Popis příkladů je uveden v dokumentu:  </w:t>
            </w:r>
            <w:bookmarkStart w:id="34" w:name="_Hlk247531423"/>
            <w:r w:rsidR="00B2425F">
              <w:rPr>
                <w:rFonts w:eastAsia="Arial Unicode MS"/>
              </w:rPr>
              <w:fldChar w:fldCharType="begin"/>
            </w:r>
            <w:r w:rsidR="00586BCB">
              <w:rPr>
                <w:rFonts w:eastAsia="Arial Unicode MS"/>
              </w:rPr>
              <w:instrText>HYPERLINK "XML/CDSGASMASTERDATA/EXAMPLES/CS_OTE_Plyn_Zmenadod_priklady_popis.xls"</w:instrText>
            </w:r>
            <w:r w:rsidR="00B2425F">
              <w:rPr>
                <w:rFonts w:eastAsia="Arial Unicode MS"/>
              </w:rPr>
            </w:r>
            <w:r w:rsidR="00B2425F">
              <w:rPr>
                <w:rFonts w:eastAsia="Arial Unicode MS"/>
              </w:rPr>
              <w:fldChar w:fldCharType="separate"/>
            </w:r>
            <w:r w:rsidRPr="00712173">
              <w:rPr>
                <w:rStyle w:val="Hypertextovodkaz"/>
                <w:rFonts w:eastAsia="Arial Unicode MS"/>
              </w:rPr>
              <w:t>XML\CDSGASMASTERDATA\EXAMPLES\CS_OTE_Plyn_Zmenadod_priklady_popis.xls</w:t>
            </w:r>
            <w:bookmarkEnd w:id="34"/>
            <w:r w:rsidR="00B2425F">
              <w:rPr>
                <w:rFonts w:eastAsia="Arial Unicode MS"/>
              </w:rPr>
              <w:fldChar w:fldCharType="end"/>
            </w:r>
          </w:p>
        </w:tc>
      </w:tr>
      <w:tr w:rsidR="00E315D9" w:rsidRPr="004A1634" w14:paraId="20A9C44B" w14:textId="77777777" w:rsidTr="001F677A">
        <w:trPr>
          <w:trHeight w:val="255"/>
        </w:trPr>
        <w:tc>
          <w:tcPr>
            <w:tcW w:w="415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3BC4312" w14:textId="77777777" w:rsidR="00E315D9" w:rsidRDefault="00E315D9" w:rsidP="003A17FD">
            <w:r w:rsidRPr="00E315D9">
              <w:t>Žádost o registraci předání odpovědnosti za odchylku</w:t>
            </w:r>
            <w:r>
              <w:t xml:space="preserve"> (GB1)</w:t>
            </w:r>
          </w:p>
        </w:tc>
        <w:tc>
          <w:tcPr>
            <w:tcW w:w="504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865B3A6" w14:textId="4901D758" w:rsidR="00E315D9" w:rsidRPr="00712173" w:rsidRDefault="00E315D9" w:rsidP="00712173">
            <w:pPr>
              <w:pStyle w:val="TableNormal1"/>
              <w:rPr>
                <w:rFonts w:eastAsia="Arial Unicode MS"/>
              </w:rPr>
            </w:pPr>
            <w:hyperlink r:id="rId25" w:history="1">
              <w:r>
                <w:rPr>
                  <w:rStyle w:val="Hypertextovodkaz"/>
                  <w:rFonts w:eastAsia="Arial Unicode MS"/>
                </w:rPr>
                <w:t>XML/CDSGASMASTERDATA/EXAMPLES/CDSGASMASTERDATA_msg_code_GB1_zadost.xml</w:t>
              </w:r>
            </w:hyperlink>
          </w:p>
        </w:tc>
      </w:tr>
      <w:tr w:rsidR="00E315D9" w:rsidRPr="004A1634" w14:paraId="106711D8" w14:textId="77777777" w:rsidTr="001F677A">
        <w:trPr>
          <w:trHeight w:val="255"/>
        </w:trPr>
        <w:tc>
          <w:tcPr>
            <w:tcW w:w="415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2BDC34AF" w14:textId="77777777" w:rsidR="00E315D9" w:rsidRDefault="00E315D9" w:rsidP="003A17FD">
            <w:r w:rsidRPr="00E315D9">
              <w:t>Informace o registraci předání odpovědnosti za odchylku</w:t>
            </w:r>
            <w:r>
              <w:t xml:space="preserve"> (GB3) - opis posílaný na nového SZ</w:t>
            </w:r>
          </w:p>
        </w:tc>
        <w:tc>
          <w:tcPr>
            <w:tcW w:w="504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9DDE355" w14:textId="1E1595FC" w:rsidR="00E315D9" w:rsidRPr="00712173" w:rsidRDefault="00E315D9" w:rsidP="00712173">
            <w:pPr>
              <w:pStyle w:val="TableNormal1"/>
              <w:rPr>
                <w:rFonts w:eastAsia="Arial Unicode MS"/>
              </w:rPr>
            </w:pPr>
            <w:hyperlink r:id="rId26" w:history="1">
              <w:r>
                <w:rPr>
                  <w:rStyle w:val="Hypertextovodkaz"/>
                  <w:rFonts w:eastAsia="Arial Unicode MS"/>
                </w:rPr>
                <w:t>XML\CDSGASMASTERDATA\EXAMPLES\CDSGASMASTERDATA_msg_code_GB3_opis_zadosti_na_noveho.xml</w:t>
              </w:r>
            </w:hyperlink>
          </w:p>
        </w:tc>
      </w:tr>
      <w:tr w:rsidR="00E315D9" w:rsidRPr="004A1634" w14:paraId="4EF57B58" w14:textId="77777777" w:rsidTr="001F677A">
        <w:trPr>
          <w:trHeight w:val="255"/>
        </w:trPr>
        <w:tc>
          <w:tcPr>
            <w:tcW w:w="415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243667" w14:textId="77777777" w:rsidR="00E315D9" w:rsidRDefault="00E315D9" w:rsidP="003A17FD">
            <w:r w:rsidRPr="00E315D9">
              <w:t>Schválení / odmítnutí předání odpovědnosti za odchylku</w:t>
            </w:r>
            <w:r>
              <w:t xml:space="preserve"> (GB4)</w:t>
            </w:r>
          </w:p>
        </w:tc>
        <w:tc>
          <w:tcPr>
            <w:tcW w:w="504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147EA54" w14:textId="284AF068" w:rsidR="00E315D9" w:rsidRPr="00712173" w:rsidRDefault="00E315D9" w:rsidP="00712173">
            <w:pPr>
              <w:pStyle w:val="TableNormal1"/>
              <w:rPr>
                <w:rFonts w:eastAsia="Arial Unicode MS"/>
              </w:rPr>
            </w:pPr>
            <w:hyperlink r:id="rId27" w:history="1">
              <w:r>
                <w:rPr>
                  <w:rStyle w:val="Hypertextovodkaz"/>
                  <w:rFonts w:eastAsia="Arial Unicode MS"/>
                </w:rPr>
                <w:t>XML\CDSGASMASTERDATA\EXAMPLES\CDSGASMASTERDATA_msg_code_GB4_vyjadreni_noveho.xml</w:t>
              </w:r>
            </w:hyperlink>
          </w:p>
        </w:tc>
      </w:tr>
      <w:tr w:rsidR="00A45596" w:rsidRPr="004A1634" w14:paraId="331627B6" w14:textId="77777777" w:rsidTr="001F677A">
        <w:trPr>
          <w:trHeight w:val="255"/>
        </w:trPr>
        <w:tc>
          <w:tcPr>
            <w:tcW w:w="415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A89CF36" w14:textId="77777777" w:rsidR="00A45596" w:rsidRPr="00E315D9" w:rsidRDefault="00A45596" w:rsidP="003A17FD">
            <w:proofErr w:type="spellStart"/>
            <w:r>
              <w:t>Źádost</w:t>
            </w:r>
            <w:proofErr w:type="spellEnd"/>
            <w:r>
              <w:t xml:space="preserve"> o přiřazení pozorovatele na OPM (GBG)</w:t>
            </w:r>
          </w:p>
        </w:tc>
        <w:tc>
          <w:tcPr>
            <w:tcW w:w="504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3DF2834" w14:textId="061D66C6" w:rsidR="00A45596" w:rsidRDefault="00A45596" w:rsidP="00712173">
            <w:pPr>
              <w:pStyle w:val="TableNormal1"/>
            </w:pPr>
            <w:hyperlink r:id="rId28" w:history="1">
              <w:r>
                <w:rPr>
                  <w:rStyle w:val="Hypertextovodkaz"/>
                  <w:rFonts w:eastAsia="Arial Unicode MS"/>
                </w:rPr>
                <w:t>XML\CDSGASMASTERDATA\EXAMPLES\CDSGASMASTERDATA_msg_code_GBG.xml</w:t>
              </w:r>
            </w:hyperlink>
          </w:p>
        </w:tc>
      </w:tr>
    </w:tbl>
    <w:p w14:paraId="73FE3C44" w14:textId="77777777" w:rsidR="00581887" w:rsidRDefault="00581887" w:rsidP="00842BD5"/>
    <w:p w14:paraId="7B5B0405" w14:textId="77777777" w:rsidR="00D43F42" w:rsidRDefault="00581887" w:rsidP="00842BD5">
      <w:r>
        <w:br w:type="page"/>
      </w:r>
    </w:p>
    <w:p w14:paraId="6DB635D1" w14:textId="77777777" w:rsidR="00AA6714" w:rsidRDefault="00AA6714" w:rsidP="00AA6714">
      <w:pPr>
        <w:pStyle w:val="Nadpis2"/>
      </w:pPr>
      <w:bookmarkStart w:id="35" w:name="_Toc199409069"/>
      <w:r>
        <w:lastRenderedPageBreak/>
        <w:t>GASRESPONSE</w:t>
      </w:r>
      <w:bookmarkEnd w:id="35"/>
    </w:p>
    <w:p w14:paraId="023B7277" w14:textId="77777777" w:rsidR="00AA6714" w:rsidRDefault="00AA6714" w:rsidP="00AA6714"/>
    <w:p w14:paraId="3DA2E31F" w14:textId="77777777" w:rsidR="00AA6714" w:rsidRDefault="00AA6714" w:rsidP="00AA6714">
      <w:pPr>
        <w:pStyle w:val="Nadpis5"/>
      </w:pPr>
      <w:r>
        <w:t>Účel</w:t>
      </w:r>
    </w:p>
    <w:p w14:paraId="2CEFF654" w14:textId="77777777" w:rsidR="00AA6714" w:rsidRDefault="00AA6714" w:rsidP="00AA6714">
      <w:r>
        <w:t>Zpráva XML ve formátu RESPONSE slouží k potvrzení datové výměny mezi účastníky trhu a CDS. Základ formátu je přibližným ekvivalentem zpráv CONTRL a APERAK podle standardu UN/EDIFACT. Při komunikaci s centrem datových služeb CDS je možné tento formát využít v případech, uvedených v následující tabulce.</w:t>
      </w:r>
    </w:p>
    <w:p w14:paraId="0CC9CBBC" w14:textId="77777777" w:rsidR="00AA6714" w:rsidRDefault="00AA6714" w:rsidP="00AA6714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9"/>
        <w:gridCol w:w="3806"/>
        <w:gridCol w:w="1620"/>
        <w:gridCol w:w="900"/>
        <w:gridCol w:w="1245"/>
        <w:gridCol w:w="1260"/>
      </w:tblGrid>
      <w:tr w:rsidR="00AA6714" w:rsidRPr="007F474B" w14:paraId="2A878B90" w14:textId="77777777" w:rsidTr="002D5248">
        <w:trPr>
          <w:trHeight w:val="630"/>
        </w:trPr>
        <w:tc>
          <w:tcPr>
            <w:tcW w:w="10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499AF42" w14:textId="77777777" w:rsidR="00AA6714" w:rsidRPr="007F474B" w:rsidRDefault="00AA6714" w:rsidP="00C6532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80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6E54727" w14:textId="77777777" w:rsidR="00AA6714" w:rsidRPr="007F474B" w:rsidRDefault="00AA6714" w:rsidP="00C6532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4E76448" w14:textId="77777777" w:rsidR="00AA6714" w:rsidRPr="007F474B" w:rsidRDefault="00AA6714" w:rsidP="00C6532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BFEF213" w14:textId="77777777" w:rsidR="00AA6714" w:rsidRPr="007F474B" w:rsidRDefault="00AA6714" w:rsidP="00C6532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E99AD86" w14:textId="77777777" w:rsidR="00AA6714" w:rsidRPr="007F474B" w:rsidRDefault="00AA6714" w:rsidP="00C6532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8A2D9BA" w14:textId="77777777" w:rsidR="00AA6714" w:rsidRPr="007F474B" w:rsidRDefault="00AA6714" w:rsidP="00C6532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AA6714" w:rsidRPr="007F474B" w14:paraId="0D2D980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01E8BB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4A2A78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žádosti o změnu dodavatele (v případě, že není požadována odpověď tak pouze v případě, že je požadována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4C23F2" w14:textId="77777777" w:rsidR="00AA6714" w:rsidRPr="005A6723" w:rsidRDefault="00AA6714" w:rsidP="00715589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</w:t>
            </w:r>
            <w:r w:rsidR="00715589">
              <w:rPr>
                <w:sz w:val="20"/>
                <w:szCs w:val="20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0BD966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9FF9C3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3DBAA1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A6714" w:rsidRPr="007F474B" w14:paraId="5887FC4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2DB004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C645C5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o možnosti rezervace distribuční nebo přepravní kapac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F78DF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</w:t>
            </w:r>
            <w:r w:rsidR="00715589">
              <w:rPr>
                <w:sz w:val="20"/>
                <w:szCs w:val="20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CE8D7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FD542D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93148B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DS/PPS</w:t>
            </w:r>
          </w:p>
        </w:tc>
      </w:tr>
      <w:tr w:rsidR="00AA6714" w:rsidRPr="007F474B" w14:paraId="11926E2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6EDB6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9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3A53DA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s požadavkem na pozastavení procesu změny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AFD266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</w:t>
            </w:r>
            <w:r w:rsidR="00715589">
              <w:rPr>
                <w:sz w:val="20"/>
                <w:szCs w:val="20"/>
              </w:rPr>
              <w:t>8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2764CE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52ECD5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54717C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proofErr w:type="spellStart"/>
            <w:r w:rsidRPr="008F7285">
              <w:rPr>
                <w:sz w:val="20"/>
                <w:szCs w:val="20"/>
              </w:rPr>
              <w:t>Dod</w:t>
            </w:r>
            <w:proofErr w:type="spellEnd"/>
            <w:r w:rsidRPr="008F7285">
              <w:rPr>
                <w:sz w:val="20"/>
                <w:szCs w:val="20"/>
              </w:rPr>
              <w:t>.</w:t>
            </w:r>
          </w:p>
        </w:tc>
      </w:tr>
      <w:tr w:rsidR="00AA6714" w:rsidRPr="007F474B" w14:paraId="237AC71A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97CCE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5B71D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s potvrzením/odmítnutím přiřazení odpovědnosti za odchylku za dané odběrné místo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5EA9EE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</w:t>
            </w:r>
            <w:r w:rsidR="00715589">
              <w:rPr>
                <w:sz w:val="20"/>
                <w:szCs w:val="20"/>
              </w:rPr>
              <w:t>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A9D37E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238647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E33526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AA6714" w:rsidRPr="007F474B" w14:paraId="236B2F7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34F12F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</w:t>
            </w:r>
            <w:r w:rsidR="00715589">
              <w:rPr>
                <w:sz w:val="20"/>
                <w:szCs w:val="20"/>
              </w:rPr>
              <w:t>F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56F84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s potvrzením souhlasu zákazníka se změnou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63F3D1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</w:t>
            </w:r>
            <w:r w:rsidR="00715589">
              <w:rPr>
                <w:sz w:val="20"/>
                <w:szCs w:val="20"/>
              </w:rPr>
              <w:t>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8D8319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EB3EC1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D368E0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proofErr w:type="spellStart"/>
            <w:r w:rsidRPr="008F7285">
              <w:rPr>
                <w:sz w:val="20"/>
                <w:szCs w:val="20"/>
              </w:rPr>
              <w:t>Dod</w:t>
            </w:r>
            <w:proofErr w:type="spellEnd"/>
            <w:r w:rsidRPr="008F7285">
              <w:rPr>
                <w:sz w:val="20"/>
                <w:szCs w:val="20"/>
              </w:rPr>
              <w:t>.</w:t>
            </w:r>
          </w:p>
        </w:tc>
      </w:tr>
      <w:tr w:rsidR="00AA6714" w:rsidRPr="007F474B" w14:paraId="063FFDA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08DD1E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I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17AF87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potvrzením/zamítnutím pokračování dodávek plynu v odběrném místě</w:t>
            </w:r>
            <w:r w:rsidR="00F03007">
              <w:rPr>
                <w:sz w:val="20"/>
                <w:szCs w:val="20"/>
              </w:rPr>
              <w:t xml:space="preserve"> </w:t>
            </w:r>
            <w:r w:rsidR="00F03007" w:rsidRPr="00F03007">
              <w:rPr>
                <w:sz w:val="20"/>
                <w:szCs w:val="20"/>
              </w:rPr>
              <w:t>(platné pouze do 31.12.2014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B58989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H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6A2F27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9FB1AE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7010C4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 xml:space="preserve">SZ, </w:t>
            </w:r>
            <w:proofErr w:type="spellStart"/>
            <w:r w:rsidRPr="008F7285">
              <w:rPr>
                <w:sz w:val="20"/>
                <w:szCs w:val="20"/>
              </w:rPr>
              <w:t>Dod</w:t>
            </w:r>
            <w:proofErr w:type="spellEnd"/>
            <w:r w:rsidRPr="008F7285">
              <w:rPr>
                <w:sz w:val="20"/>
                <w:szCs w:val="20"/>
              </w:rPr>
              <w:t>.</w:t>
            </w:r>
          </w:p>
        </w:tc>
      </w:tr>
      <w:tr w:rsidR="00AA6714" w:rsidRPr="007F474B" w14:paraId="1BCEC10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2D053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M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2EE622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Odeslání potvrzení přijetí/odmítnutí žádosti o změnu subjektu zúčtová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3F61FE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L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F3D98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0ABA06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8F4ECC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 xml:space="preserve">SZ, </w:t>
            </w:r>
            <w:proofErr w:type="spellStart"/>
            <w:r w:rsidRPr="008F7285">
              <w:rPr>
                <w:sz w:val="20"/>
                <w:szCs w:val="20"/>
              </w:rPr>
              <w:t>Dod</w:t>
            </w:r>
            <w:proofErr w:type="spellEnd"/>
            <w:r w:rsidRPr="008F7285">
              <w:rPr>
                <w:sz w:val="20"/>
                <w:szCs w:val="20"/>
              </w:rPr>
              <w:t>.</w:t>
            </w:r>
          </w:p>
        </w:tc>
      </w:tr>
      <w:tr w:rsidR="00AA6714" w:rsidRPr="007F474B" w14:paraId="513D346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D0DA80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P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5B44FB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Odeslání potvrzení přijetí/odmítnutí zprávy žádosti o změnu subjektu zúčtování ze strany subjektu zúčtová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721AEB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O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F52A8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2D419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DF72A1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AA6714" w:rsidRPr="007F474B" w14:paraId="04024701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107EE5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AS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E0E8B6" w14:textId="77777777" w:rsidR="00AA6714" w:rsidRPr="008F7285" w:rsidRDefault="00AA6714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/chyba v požadavku na výpis deníku změny doda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4C7FF0" w14:textId="77777777" w:rsidR="00AA6714" w:rsidRPr="005A6723" w:rsidRDefault="00AA6714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AR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4CA5E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644A20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7C5629" w14:textId="77777777" w:rsidR="00AA6714" w:rsidRPr="008F7285" w:rsidRDefault="00AA6714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A6714" w:rsidRPr="007F474B" w14:paraId="0443973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6A9840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5FB382" w14:textId="77777777" w:rsidR="00AA6714" w:rsidRPr="00A9380F" w:rsidRDefault="00AA6714" w:rsidP="00C6532C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Přijetí / chyba žádosti o registraci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76370D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2AC9BB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8A0D3B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2A8BD8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RUT</w:t>
            </w:r>
          </w:p>
        </w:tc>
      </w:tr>
      <w:tr w:rsidR="00AA6714" w:rsidRPr="007F474B" w14:paraId="695A7CC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DDAB9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8CC3B3" w14:textId="77777777" w:rsidR="00AA6714" w:rsidRPr="00A9380F" w:rsidRDefault="00AA6714" w:rsidP="00C6532C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Přijetí / chyba ve schválení / odmítnutí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C715D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D5AD44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64D130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B9DCDB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SZ</w:t>
            </w:r>
          </w:p>
        </w:tc>
      </w:tr>
      <w:tr w:rsidR="00AA6714" w:rsidRPr="007F474B" w14:paraId="68A6974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283A3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7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30E2C5" w14:textId="77777777" w:rsidR="00AA6714" w:rsidRPr="00A9380F" w:rsidRDefault="00AA6714" w:rsidP="00C6532C">
            <w:pPr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Přijetí / chyba v dotazu na předání odpovědnosti za odchylk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78A89D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GB6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E94B0E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F11E85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2CA444" w14:textId="77777777" w:rsidR="00AA6714" w:rsidRPr="00A9380F" w:rsidRDefault="00AA6714" w:rsidP="00C6532C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RUT</w:t>
            </w:r>
          </w:p>
        </w:tc>
      </w:tr>
      <w:tr w:rsidR="00D06AF9" w:rsidRPr="007F474B" w14:paraId="4EA4620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0638B6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B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BA879E" w14:textId="77777777" w:rsidR="00D06AF9" w:rsidRPr="008F7285" w:rsidRDefault="00D06AF9" w:rsidP="00C6532C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 xml:space="preserve">Potvrzení </w:t>
            </w:r>
            <w:proofErr w:type="spellStart"/>
            <w:r w:rsidRPr="00D06AF9">
              <w:rPr>
                <w:sz w:val="20"/>
                <w:szCs w:val="20"/>
              </w:rPr>
              <w:t>prijetí</w:t>
            </w:r>
            <w:proofErr w:type="spellEnd"/>
            <w:r w:rsidRPr="00D06AF9">
              <w:rPr>
                <w:sz w:val="20"/>
                <w:szCs w:val="20"/>
              </w:rPr>
              <w:t>/odmítnutí zprávy s žádostí o prodloužení/zkrácení dodávky stávajícím dodavatele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188A5" w14:textId="77777777" w:rsidR="00D06AF9" w:rsidRPr="005A6723" w:rsidRDefault="00D06AF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141063" w14:textId="77777777" w:rsidR="00D06AF9" w:rsidRPr="00A9380F" w:rsidRDefault="00D06AF9" w:rsidP="00BF7427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C575EA" w14:textId="77777777" w:rsidR="00D06AF9" w:rsidRPr="00A9380F" w:rsidRDefault="00D06AF9" w:rsidP="00BF7427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496494" w14:textId="77777777" w:rsidR="00D06AF9" w:rsidRPr="00A9380F" w:rsidRDefault="00D06AF9" w:rsidP="00BF7427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RUT</w:t>
            </w:r>
          </w:p>
        </w:tc>
      </w:tr>
      <w:tr w:rsidR="00D06AF9" w:rsidRPr="007F474B" w14:paraId="5D749D8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24FDD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BE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CE7B2B" w14:textId="77777777" w:rsidR="00D06AF9" w:rsidRPr="008F7285" w:rsidRDefault="00D06AF9" w:rsidP="00C6532C">
            <w:pPr>
              <w:rPr>
                <w:sz w:val="20"/>
                <w:szCs w:val="20"/>
              </w:rPr>
            </w:pPr>
            <w:r w:rsidRPr="00D06AF9">
              <w:rPr>
                <w:sz w:val="20"/>
                <w:szCs w:val="20"/>
              </w:rPr>
              <w:t xml:space="preserve">Potvrzení </w:t>
            </w:r>
            <w:proofErr w:type="spellStart"/>
            <w:r w:rsidRPr="00D06AF9">
              <w:rPr>
                <w:sz w:val="20"/>
                <w:szCs w:val="20"/>
              </w:rPr>
              <w:t>prijetí</w:t>
            </w:r>
            <w:proofErr w:type="spellEnd"/>
            <w:r w:rsidRPr="00D06AF9">
              <w:rPr>
                <w:sz w:val="20"/>
                <w:szCs w:val="20"/>
              </w:rPr>
              <w:t xml:space="preserve">/odmítnutí zprávy se souhlasem s </w:t>
            </w:r>
            <w:proofErr w:type="spellStart"/>
            <w:r w:rsidRPr="00D06AF9">
              <w:rPr>
                <w:sz w:val="20"/>
                <w:szCs w:val="20"/>
              </w:rPr>
              <w:t>prevzetím</w:t>
            </w:r>
            <w:proofErr w:type="spellEnd"/>
            <w:r w:rsidRPr="00D06AF9">
              <w:rPr>
                <w:sz w:val="20"/>
                <w:szCs w:val="20"/>
              </w:rPr>
              <w:t xml:space="preserve"> </w:t>
            </w:r>
            <w:proofErr w:type="spellStart"/>
            <w:r w:rsidRPr="00D06AF9">
              <w:rPr>
                <w:sz w:val="20"/>
                <w:szCs w:val="20"/>
              </w:rPr>
              <w:t>odpovednosti</w:t>
            </w:r>
            <w:proofErr w:type="spellEnd"/>
            <w:r w:rsidRPr="00D06AF9">
              <w:rPr>
                <w:sz w:val="20"/>
                <w:szCs w:val="20"/>
              </w:rPr>
              <w:t xml:space="preserve"> za odchylku </w:t>
            </w:r>
            <w:proofErr w:type="spellStart"/>
            <w:r w:rsidRPr="00D06AF9">
              <w:rPr>
                <w:sz w:val="20"/>
                <w:szCs w:val="20"/>
              </w:rPr>
              <w:t>pri</w:t>
            </w:r>
            <w:proofErr w:type="spellEnd"/>
            <w:r w:rsidRPr="00D06AF9">
              <w:rPr>
                <w:sz w:val="20"/>
                <w:szCs w:val="20"/>
              </w:rPr>
              <w:t xml:space="preserve"> prodloužení/zkrácení dodáv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580F11" w14:textId="77777777" w:rsidR="00D06AF9" w:rsidRPr="005A6723" w:rsidRDefault="00D06AF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46CEF9" w14:textId="77777777" w:rsidR="00D06AF9" w:rsidRPr="00A9380F" w:rsidRDefault="00D06AF9" w:rsidP="00BF7427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7F1174" w14:textId="77777777" w:rsidR="00D06AF9" w:rsidRPr="00A9380F" w:rsidRDefault="00D06AF9" w:rsidP="00BF7427">
            <w:pPr>
              <w:jc w:val="center"/>
              <w:rPr>
                <w:sz w:val="20"/>
                <w:szCs w:val="20"/>
              </w:rPr>
            </w:pPr>
            <w:r w:rsidRPr="00A9380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CD77AA" w14:textId="77777777" w:rsidR="00D06AF9" w:rsidRPr="00A9380F" w:rsidRDefault="00D06AF9" w:rsidP="00BF742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od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</w:tr>
      <w:tr w:rsidR="005D3F26" w:rsidRPr="007F474B" w14:paraId="7FC0364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CB5B84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H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82C83E" w14:textId="77777777" w:rsidR="005D3F26" w:rsidRPr="008F7285" w:rsidRDefault="005D3F26" w:rsidP="00C6532C">
            <w:pPr>
              <w:rPr>
                <w:sz w:val="20"/>
                <w:szCs w:val="20"/>
              </w:rPr>
            </w:pPr>
            <w:r w:rsidRPr="005D3F26">
              <w:rPr>
                <w:sz w:val="20"/>
                <w:szCs w:val="20"/>
              </w:rPr>
              <w:t>Přijetí / chyba v žádosti o přiřazení pozoro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48E4EF" w14:textId="77777777" w:rsidR="005D3F26" w:rsidRPr="005A6723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83B309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78572F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B563BE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5D3F26" w:rsidRPr="007F474B" w14:paraId="2EB2CF6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036B7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K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6FBF02" w14:textId="77777777" w:rsidR="005D3F26" w:rsidRPr="008F7285" w:rsidRDefault="005D3F26" w:rsidP="00C6532C">
            <w:pPr>
              <w:rPr>
                <w:sz w:val="20"/>
                <w:szCs w:val="20"/>
              </w:rPr>
            </w:pPr>
            <w:r w:rsidRPr="005D3F26">
              <w:rPr>
                <w:sz w:val="20"/>
                <w:szCs w:val="20"/>
              </w:rPr>
              <w:t>Potvrzení / chyba v dotazu na data o přiřazených pozorovatelích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F6FDD" w14:textId="77777777" w:rsidR="005D3F26" w:rsidRPr="005A6723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J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35DB5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DEBC4C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EA9DC0" w14:textId="77777777" w:rsidR="005D3F26" w:rsidRPr="008F7285" w:rsidRDefault="005D3F26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50063F" w:rsidRPr="007F474B" w14:paraId="290A8644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38800" w14:textId="7C673F11" w:rsidR="0050063F" w:rsidRDefault="000A373D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351A80" w14:textId="700DCE51" w:rsidR="0050063F" w:rsidRPr="005D3F26" w:rsidRDefault="000A373D" w:rsidP="00C6532C">
            <w:pPr>
              <w:rPr>
                <w:sz w:val="20"/>
                <w:szCs w:val="20"/>
              </w:rPr>
            </w:pPr>
            <w:r w:rsidRPr="000A373D">
              <w:rPr>
                <w:sz w:val="20"/>
                <w:szCs w:val="20"/>
              </w:rPr>
              <w:t>Informace o aukcích na skladovací kapacity - Potvrzení/odmítnutí přijetí zpráv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468AAD" w14:textId="6C9C0550" w:rsidR="0050063F" w:rsidRDefault="00DD7B35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C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2DC8D" w14:textId="3B05DFD5" w:rsidR="0050063F" w:rsidRDefault="00DD7B35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13CE8F" w14:textId="386250EB" w:rsidR="0050063F" w:rsidRDefault="00DD7B35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82CC7" w14:textId="484A8825" w:rsidR="0050063F" w:rsidRDefault="00A137C9" w:rsidP="00C6532C">
            <w:pPr>
              <w:jc w:val="center"/>
              <w:rPr>
                <w:sz w:val="20"/>
                <w:szCs w:val="20"/>
              </w:rPr>
            </w:pPr>
            <w:r w:rsidRPr="00A137C9">
              <w:rPr>
                <w:sz w:val="20"/>
                <w:szCs w:val="20"/>
              </w:rPr>
              <w:t>Provozovatel zařízení</w:t>
            </w:r>
          </w:p>
        </w:tc>
      </w:tr>
      <w:tr w:rsidR="00D06AF9" w:rsidRPr="007F474B" w14:paraId="2CD680F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CB778A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C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B5A9CC" w14:textId="77777777" w:rsidR="00D06AF9" w:rsidRPr="008F7285" w:rsidRDefault="00D06AF9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řijetí/chyba zaslané reklamac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3FC796" w14:textId="77777777" w:rsidR="00D06AF9" w:rsidRPr="005A6723" w:rsidRDefault="00D06AF9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C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D87C1E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1E4E56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AFFF00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D06AF9" w:rsidRPr="007F474B" w14:paraId="247FA4E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1E2EAA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C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F10CAB" w14:textId="77777777" w:rsidR="00D06AF9" w:rsidRPr="008F7285" w:rsidRDefault="00D06AF9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řijetí/chyba v dotazu na data reklamac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7FDEF3" w14:textId="77777777" w:rsidR="00D06AF9" w:rsidRPr="005A6723" w:rsidRDefault="00D06AF9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C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990099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B8ABD8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A57B7F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D06AF9" w:rsidRPr="007F474B" w14:paraId="3B6DE57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63617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C9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B5FA14" w14:textId="77777777" w:rsidR="00D06AF9" w:rsidRPr="008F7285" w:rsidRDefault="00D06AF9" w:rsidP="00C6532C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zprávy OT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7B66B" w14:textId="77777777" w:rsidR="00D06AF9" w:rsidRPr="005A6723" w:rsidRDefault="00D06AF9" w:rsidP="00C6532C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C8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2E08F4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1A4991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84F9BF" w14:textId="77777777" w:rsidR="00D06AF9" w:rsidRPr="008F7285" w:rsidRDefault="00D06AF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22192E4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8A7E1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3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1D0535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Podklady pro fakturaci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D8B02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AACAE2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35FD05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387624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72E731B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12170A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0AB705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Podklady pro fakturaci OTE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1C133B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1AA529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3EF0EF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ADCEE6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7201CB2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6BCD85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9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B82117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Přehled plateb a reklamací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A248E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93414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0FAA98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10866E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720055F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DB82EA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3A3808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Přehled plateb a reklamací OTE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44966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09443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44AFBF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171152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0017B210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E18FB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F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411698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Zúčtování rozdílů z TDD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CB503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90E3B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F3B49D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64DA4D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1B896CA3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16CD7B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I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D5ADF9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Zúčtování rozdílů z TDD OTE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7FD2BE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4A016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3E3665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B9A8B2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658989F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1976FF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L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F6B695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Podklady pro fakturaci - souhrn MV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C7307A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J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B613B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EDF505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DD7976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77D3898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7FC537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O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BDB70F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Podklady pro fakturaci OTE - souhrn MV 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47963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M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51BAFC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7F1E4E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BA5820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36608D83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50124F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R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DB0364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proofErr w:type="spellStart"/>
            <w:r w:rsidRPr="0045595D">
              <w:rPr>
                <w:sz w:val="20"/>
                <w:szCs w:val="20"/>
              </w:rPr>
              <w:t>Prehled</w:t>
            </w:r>
            <w:proofErr w:type="spellEnd"/>
            <w:r w:rsidRPr="0045595D">
              <w:rPr>
                <w:sz w:val="20"/>
                <w:szCs w:val="20"/>
              </w:rPr>
              <w:t xml:space="preserve"> reklamaci - souhrn ZMV 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1DF0FC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B2F5B2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889B23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B44FA8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29C1C51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1BE3F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U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8C40B0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proofErr w:type="spellStart"/>
            <w:r w:rsidRPr="0045595D">
              <w:rPr>
                <w:sz w:val="20"/>
                <w:szCs w:val="20"/>
              </w:rPr>
              <w:t>Prehled</w:t>
            </w:r>
            <w:proofErr w:type="spellEnd"/>
            <w:r w:rsidRPr="0045595D">
              <w:rPr>
                <w:sz w:val="20"/>
                <w:szCs w:val="20"/>
              </w:rPr>
              <w:t xml:space="preserve"> reklamaci OTE - souhrn ZMV 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9A9CEA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S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82BC50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7F13EA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2BE375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A91DE9" w:rsidRPr="007F474B" w14:paraId="3260C863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3B990" w14:textId="77777777" w:rsidR="00A91DE9" w:rsidRPr="008F7285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X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E27C7D" w14:textId="77777777" w:rsidR="00A91DE9" w:rsidRPr="008F7285" w:rsidRDefault="0045595D" w:rsidP="00C6532C">
            <w:pPr>
              <w:rPr>
                <w:sz w:val="20"/>
                <w:szCs w:val="20"/>
              </w:rPr>
            </w:pPr>
            <w:proofErr w:type="spellStart"/>
            <w:r w:rsidRPr="0045595D">
              <w:rPr>
                <w:sz w:val="20"/>
                <w:szCs w:val="20"/>
              </w:rPr>
              <w:t>Netting</w:t>
            </w:r>
            <w:proofErr w:type="spellEnd"/>
            <w:r w:rsidRPr="0045595D">
              <w:rPr>
                <w:sz w:val="20"/>
                <w:szCs w:val="20"/>
              </w:rPr>
              <w:t xml:space="preserve"> TDP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CEA392" w14:textId="77777777" w:rsidR="00A91DE9" w:rsidRPr="005A6723" w:rsidRDefault="0045595D" w:rsidP="00C6532C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V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6601EA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643ABD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2E1822" w14:textId="77777777" w:rsidR="00A91DE9" w:rsidRPr="008F7285" w:rsidRDefault="00A91DE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412A29" w:rsidRPr="007F474B" w14:paraId="61B9FAB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F45781" w14:textId="77777777" w:rsidR="00412A29" w:rsidRPr="0045595D" w:rsidRDefault="00412A2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1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CDCC06" w14:textId="77777777" w:rsidR="00412A29" w:rsidRPr="0045595D" w:rsidRDefault="00412A29" w:rsidP="00C6532C">
            <w:pPr>
              <w:rPr>
                <w:sz w:val="20"/>
                <w:szCs w:val="20"/>
              </w:rPr>
            </w:pPr>
            <w:r w:rsidRPr="00412A29">
              <w:rPr>
                <w:sz w:val="20"/>
                <w:szCs w:val="20"/>
              </w:rPr>
              <w:t>Clearing ztrát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18EC0D" w14:textId="77777777" w:rsidR="00412A29" w:rsidRPr="0045595D" w:rsidRDefault="00412A2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F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24A1D1" w14:textId="77777777" w:rsidR="00412A29" w:rsidRDefault="00412A2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608267" w14:textId="77777777" w:rsidR="00412A29" w:rsidRPr="008F7285" w:rsidRDefault="00412A2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777B16" w14:textId="77777777" w:rsidR="00412A29" w:rsidRPr="008F7285" w:rsidRDefault="00412A2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412A29" w:rsidRPr="007F474B" w14:paraId="166CE920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D53FB0" w14:textId="77777777" w:rsidR="00412A29" w:rsidRPr="0045595D" w:rsidRDefault="00412A2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F915A9" w14:textId="77777777" w:rsidR="00412A29" w:rsidRPr="0045595D" w:rsidRDefault="00412A29" w:rsidP="00C6532C">
            <w:pPr>
              <w:rPr>
                <w:sz w:val="20"/>
                <w:szCs w:val="20"/>
              </w:rPr>
            </w:pPr>
            <w:r w:rsidRPr="00412A29">
              <w:rPr>
                <w:sz w:val="20"/>
                <w:szCs w:val="20"/>
              </w:rPr>
              <w:t>Clearing ztrát OTE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C0BC40" w14:textId="77777777" w:rsidR="00412A29" w:rsidRPr="0045595D" w:rsidRDefault="00412A2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2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02C482" w14:textId="77777777" w:rsidR="00412A29" w:rsidRDefault="00412A29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39803A" w14:textId="77777777" w:rsidR="00412A29" w:rsidRPr="008F7285" w:rsidRDefault="00412A2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F8F21C" w14:textId="77777777" w:rsidR="00412A29" w:rsidRPr="008F7285" w:rsidRDefault="00412A29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294F10" w:rsidRPr="007F474B" w14:paraId="6563F13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83901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</w:t>
            </w:r>
            <w:r w:rsidR="001617D8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7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EFC708" w14:textId="77777777" w:rsidR="00294F10" w:rsidRPr="008F7285" w:rsidRDefault="00294F10" w:rsidP="00C6532C">
            <w:pPr>
              <w:rPr>
                <w:sz w:val="20"/>
                <w:szCs w:val="20"/>
              </w:rPr>
            </w:pPr>
            <w:r w:rsidRPr="00294F10">
              <w:rPr>
                <w:sz w:val="20"/>
                <w:szCs w:val="20"/>
              </w:rPr>
              <w:t>Definitivní zúčtování rozdílů z TDD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37EDC" w14:textId="77777777" w:rsidR="00294F10" w:rsidRPr="005A6723" w:rsidRDefault="00294F10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16888D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815FC3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43B42C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294F10" w:rsidRPr="007F474B" w14:paraId="05A46EC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2AE1FE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2C9A86" w14:textId="77777777" w:rsidR="00294F10" w:rsidRPr="008F7285" w:rsidRDefault="00294F10" w:rsidP="00C6532C">
            <w:pPr>
              <w:rPr>
                <w:sz w:val="20"/>
                <w:szCs w:val="20"/>
              </w:rPr>
            </w:pPr>
            <w:r w:rsidRPr="00294F10">
              <w:rPr>
                <w:sz w:val="20"/>
                <w:szCs w:val="20"/>
              </w:rPr>
              <w:t>Definitivní zúčtování rozdílů z TDD OT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0EAEF" w14:textId="77777777" w:rsidR="00294F10" w:rsidRPr="005A6723" w:rsidRDefault="00294F10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8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1AE29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7344D7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24E650" w14:textId="77777777" w:rsidR="00294F10" w:rsidRPr="008F7285" w:rsidRDefault="00294F10" w:rsidP="00C6532C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9E76FE" w:rsidRPr="007F474B" w14:paraId="3224E73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B3286" w14:textId="77777777" w:rsidR="009E76FE" w:rsidRPr="008F7285" w:rsidRDefault="009E76FE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D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0DEAD0" w14:textId="77777777" w:rsidR="009E76FE" w:rsidRPr="008F7285" w:rsidRDefault="009E76FE" w:rsidP="00C6532C">
            <w:pPr>
              <w:rPr>
                <w:sz w:val="20"/>
                <w:szCs w:val="20"/>
              </w:rPr>
            </w:pPr>
            <w:r w:rsidRPr="009E76FE">
              <w:rPr>
                <w:sz w:val="20"/>
                <w:szCs w:val="20"/>
              </w:rPr>
              <w:t xml:space="preserve">Chyba / </w:t>
            </w:r>
            <w:proofErr w:type="spellStart"/>
            <w:r w:rsidRPr="009E76FE">
              <w:rPr>
                <w:sz w:val="20"/>
                <w:szCs w:val="20"/>
              </w:rPr>
              <w:t>Potrzení</w:t>
            </w:r>
            <w:proofErr w:type="spellEnd"/>
            <w:r w:rsidRPr="009E76FE">
              <w:rPr>
                <w:sz w:val="20"/>
                <w:szCs w:val="20"/>
              </w:rPr>
              <w:t xml:space="preserve"> požadavku na vypořádací kurz OTE -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F606E1" w14:textId="77777777" w:rsidR="009E76FE" w:rsidRPr="005A6723" w:rsidRDefault="009E76FE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72AD00" w14:textId="77777777" w:rsidR="009E76FE" w:rsidRPr="008F7285" w:rsidRDefault="009E76FE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638282" w14:textId="77777777" w:rsidR="009E76FE" w:rsidRPr="008F7285" w:rsidRDefault="009E76FE" w:rsidP="00BC4AF8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92A731" w14:textId="77777777" w:rsidR="009E76FE" w:rsidRPr="008F7285" w:rsidRDefault="009E76FE" w:rsidP="00BC4AF8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9D52BD" w:rsidRPr="007F474B" w14:paraId="3641DB1C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C69F04" w14:textId="77777777" w:rsidR="009D52BD" w:rsidRDefault="009D52BD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lastRenderedPageBreak/>
              <w:t>GGG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CF3038" w14:textId="77777777" w:rsidR="009D52BD" w:rsidRPr="009E76FE" w:rsidRDefault="009D52BD" w:rsidP="00C6532C">
            <w:pPr>
              <w:rPr>
                <w:sz w:val="20"/>
                <w:szCs w:val="20"/>
              </w:rPr>
            </w:pPr>
            <w:r>
              <w:rPr>
                <w:lang w:eastAsia="cs-CZ"/>
              </w:rPr>
              <w:t>Chyba / Potvrzení požadavku měsíční vyhodnocení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9D764" w14:textId="77777777" w:rsidR="009D52BD" w:rsidRDefault="009D52BD" w:rsidP="009D52B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GGE</w:t>
            </w:r>
            <w:r w:rsidRPr="00503EF7">
              <w:rPr>
                <w:sz w:val="20"/>
                <w:szCs w:val="20"/>
                <w:lang w:eastAsia="cs-CZ"/>
              </w:rPr>
              <w:t xml:space="preserve"> 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90BB1" w14:textId="77777777" w:rsidR="009D52BD" w:rsidRDefault="009D52BD" w:rsidP="00BC4AF8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526296" w14:textId="77777777" w:rsidR="009D52BD" w:rsidRPr="008F7285" w:rsidRDefault="009D52BD" w:rsidP="00BC4AF8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9CF3CE" w14:textId="77777777" w:rsidR="009D52BD" w:rsidRPr="008F7285" w:rsidRDefault="009D52BD" w:rsidP="00BC4AF8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9D52BD" w:rsidRPr="007F474B" w14:paraId="24515F6C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FA0A2" w14:textId="77777777" w:rsidR="009D52BD" w:rsidRDefault="009D52BD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GGJ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422A11" w14:textId="77777777" w:rsidR="009D52BD" w:rsidRPr="009E76FE" w:rsidRDefault="009D52BD" w:rsidP="00C6532C">
            <w:pPr>
              <w:rPr>
                <w:sz w:val="20"/>
                <w:szCs w:val="20"/>
              </w:rPr>
            </w:pPr>
            <w:r>
              <w:rPr>
                <w:lang w:eastAsia="cs-CZ"/>
              </w:rPr>
              <w:t xml:space="preserve">Chyba / </w:t>
            </w:r>
            <w:proofErr w:type="spellStart"/>
            <w:r>
              <w:rPr>
                <w:lang w:eastAsia="cs-CZ"/>
              </w:rPr>
              <w:t>Potrzení</w:t>
            </w:r>
            <w:proofErr w:type="spellEnd"/>
            <w:r>
              <w:rPr>
                <w:lang w:eastAsia="cs-CZ"/>
              </w:rPr>
              <w:t xml:space="preserve"> požadavku na závěrečné měsíční vyhodnocení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547F08" w14:textId="77777777" w:rsidR="009D52BD" w:rsidRDefault="009D52BD" w:rsidP="009D52BD">
            <w:pPr>
              <w:jc w:val="center"/>
              <w:rPr>
                <w:sz w:val="20"/>
                <w:szCs w:val="20"/>
              </w:rPr>
            </w:pPr>
            <w:r w:rsidRPr="001B523D">
              <w:rPr>
                <w:sz w:val="20"/>
                <w:szCs w:val="20"/>
                <w:lang w:eastAsia="cs-CZ"/>
              </w:rPr>
              <w:t>GGH</w:t>
            </w:r>
            <w:r w:rsidRPr="00503EF7">
              <w:rPr>
                <w:sz w:val="20"/>
                <w:szCs w:val="20"/>
                <w:lang w:eastAsia="cs-CZ"/>
              </w:rPr>
              <w:t xml:space="preserve"> 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9A19DD" w14:textId="77777777" w:rsidR="009D52BD" w:rsidRDefault="009D52BD" w:rsidP="00BC4AF8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DF29D3" w14:textId="77777777" w:rsidR="009D52BD" w:rsidRPr="008F7285" w:rsidRDefault="009D52BD" w:rsidP="00BC4AF8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545BC5" w14:textId="77777777" w:rsidR="009D52BD" w:rsidRPr="008F7285" w:rsidRDefault="009D52BD" w:rsidP="00BC4AF8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1164D1" w:rsidRPr="007F474B" w14:paraId="1BB7A536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C67751" w14:textId="77777777" w:rsidR="001164D1" w:rsidRDefault="001164D1" w:rsidP="001164D1">
            <w:pPr>
              <w:jc w:val="center"/>
              <w:rPr>
                <w:sz w:val="20"/>
                <w:szCs w:val="20"/>
                <w:lang w:eastAsia="cs-CZ"/>
              </w:rPr>
            </w:pPr>
            <w:r>
              <w:t>GGL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DC4A66" w14:textId="77777777" w:rsidR="001164D1" w:rsidRPr="001164D1" w:rsidRDefault="001164D1" w:rsidP="001164D1">
            <w:pPr>
              <w:rPr>
                <w:sz w:val="20"/>
                <w:szCs w:val="20"/>
              </w:rPr>
            </w:pPr>
            <w:r w:rsidRPr="001164D1">
              <w:rPr>
                <w:sz w:val="20"/>
                <w:szCs w:val="20"/>
              </w:rPr>
              <w:t>Potvrzení/chyba Podklady pro fakturaci – Solidarita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1EFB13" w14:textId="77777777" w:rsidR="001164D1" w:rsidRDefault="001164D1" w:rsidP="001164D1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K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307CF" w14:textId="77777777" w:rsidR="001164D1" w:rsidRDefault="001164D1" w:rsidP="001164D1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9F4613" w14:textId="77777777" w:rsidR="001164D1" w:rsidRPr="008F7285" w:rsidRDefault="001164D1" w:rsidP="001164D1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501161" w14:textId="77777777" w:rsidR="001164D1" w:rsidRPr="008F7285" w:rsidRDefault="001164D1" w:rsidP="001164D1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1164D1" w:rsidRPr="007F474B" w14:paraId="311AB7B8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49BC8A" w14:textId="77777777" w:rsidR="001164D1" w:rsidRDefault="001164D1" w:rsidP="001164D1">
            <w:pPr>
              <w:jc w:val="center"/>
              <w:rPr>
                <w:sz w:val="20"/>
                <w:szCs w:val="20"/>
                <w:lang w:eastAsia="cs-CZ"/>
              </w:rPr>
            </w:pPr>
            <w:r>
              <w:t>GGP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D2F59D" w14:textId="77777777" w:rsidR="001164D1" w:rsidRPr="001164D1" w:rsidRDefault="001164D1" w:rsidP="001164D1">
            <w:pPr>
              <w:rPr>
                <w:sz w:val="20"/>
                <w:szCs w:val="20"/>
              </w:rPr>
            </w:pPr>
            <w:r w:rsidRPr="001164D1">
              <w:rPr>
                <w:sz w:val="20"/>
                <w:szCs w:val="20"/>
              </w:rPr>
              <w:t>Potvrzení/chyba Podklady pro fakturaci MPO – Solidarita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256F11" w14:textId="77777777" w:rsidR="001164D1" w:rsidRDefault="001164D1" w:rsidP="001164D1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2895C" w14:textId="77777777" w:rsidR="001164D1" w:rsidRDefault="001164D1" w:rsidP="001164D1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FC7261" w14:textId="77777777" w:rsidR="001164D1" w:rsidRPr="008F7285" w:rsidRDefault="001164D1" w:rsidP="001164D1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BCB28E" w14:textId="77777777" w:rsidR="001164D1" w:rsidRPr="008F7285" w:rsidRDefault="001164D1" w:rsidP="001164D1">
            <w:pPr>
              <w:jc w:val="center"/>
              <w:rPr>
                <w:sz w:val="20"/>
                <w:szCs w:val="20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C311B" w:rsidRPr="007F474B" w14:paraId="27B6AF0B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7ED95B" w14:textId="504698E1" w:rsidR="00EC311B" w:rsidRDefault="00EC311B" w:rsidP="00EC311B">
            <w:pPr>
              <w:jc w:val="center"/>
            </w:pPr>
            <w:r>
              <w:t>GGU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6549A8" w14:textId="3F63C1A3" w:rsidR="00EC311B" w:rsidRPr="001164D1" w:rsidRDefault="00EC311B" w:rsidP="00EC311B">
            <w:pPr>
              <w:rPr>
                <w:sz w:val="20"/>
                <w:szCs w:val="20"/>
              </w:rPr>
            </w:pPr>
            <w:r w:rsidRPr="00751915">
              <w:rPr>
                <w:sz w:val="20"/>
                <w:szCs w:val="20"/>
              </w:rPr>
              <w:t>Podklady pro fakturaci SZ – Solidarita plyn – oprava - chyba/potvrzení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C78474" w14:textId="71085225" w:rsidR="00EC311B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K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31287C" w14:textId="67443DAA" w:rsidR="00EC311B" w:rsidRPr="00503EF7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EB0EC9" w14:textId="3FFE9613" w:rsidR="00EC311B" w:rsidRPr="00503EF7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A32B07" w14:textId="24D01F49" w:rsidR="00EC311B" w:rsidRPr="00503EF7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C311B" w:rsidRPr="007F474B" w14:paraId="42A91A46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358DCA" w14:textId="5F4CF8D4" w:rsidR="00EC311B" w:rsidRDefault="00EC311B" w:rsidP="00EC311B">
            <w:pPr>
              <w:jc w:val="center"/>
            </w:pPr>
            <w:r>
              <w:t>GGX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8D6556" w14:textId="26F2B788" w:rsidR="00EC311B" w:rsidRPr="001164D1" w:rsidRDefault="00EC311B" w:rsidP="00EC311B">
            <w:pPr>
              <w:rPr>
                <w:sz w:val="20"/>
                <w:szCs w:val="20"/>
              </w:rPr>
            </w:pPr>
            <w:r w:rsidRPr="00751915">
              <w:rPr>
                <w:sz w:val="20"/>
                <w:szCs w:val="20"/>
              </w:rPr>
              <w:t>Podklady pro fakturaci MPO – Solidarita plyn – oprava - chyba/potvrzení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55DBE" w14:textId="4877A011" w:rsidR="00EC311B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9A497E" w14:textId="304486D7" w:rsidR="00EC311B" w:rsidRPr="00503EF7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025032" w14:textId="4FF5B7B4" w:rsidR="00EC311B" w:rsidRPr="00503EF7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CB7DE2" w14:textId="209546D0" w:rsidR="00EC311B" w:rsidRPr="00503EF7" w:rsidRDefault="00EC311B" w:rsidP="00EC311B">
            <w:pPr>
              <w:jc w:val="center"/>
              <w:rPr>
                <w:sz w:val="20"/>
                <w:szCs w:val="20"/>
                <w:lang w:eastAsia="cs-CZ"/>
              </w:rPr>
            </w:pPr>
            <w:r w:rsidRPr="00503EF7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751915" w:rsidRPr="007F474B" w14:paraId="344ED99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6E84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I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09F53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data předběžné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0F767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I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EFFBA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95988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090D4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2F3EB44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D972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I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9C4FDD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předběž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B0C0ED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I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636A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CBE72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70BE3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31B7A7AA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96CF5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I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9D7515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data skutečné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A161C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I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2FC24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3D6BE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6221C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6360D5B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A7F7B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I8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D6912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skuteč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B5A36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I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10A9A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4A267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B199A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52C20013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F3A7D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I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7AE58E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mimotoleranční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C55B7E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I9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3C19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37CA3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55E86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3D80CF4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89C35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1917FB" w14:textId="77777777" w:rsidR="00751915" w:rsidRPr="00385CF6" w:rsidRDefault="00751915" w:rsidP="00751915">
            <w:pPr>
              <w:rPr>
                <w:sz w:val="20"/>
                <w:szCs w:val="20"/>
              </w:rPr>
            </w:pPr>
            <w:r w:rsidRPr="00385CF6">
              <w:rPr>
                <w:sz w:val="20"/>
                <w:szCs w:val="20"/>
              </w:rPr>
              <w:t xml:space="preserve">Potvrzení / Chyba v dotazu na </w:t>
            </w:r>
            <w:r>
              <w:rPr>
                <w:sz w:val="20"/>
                <w:szCs w:val="20"/>
              </w:rPr>
              <w:t>závěrečné</w:t>
            </w:r>
            <w:r w:rsidRPr="00385CF6">
              <w:rPr>
                <w:sz w:val="20"/>
                <w:szCs w:val="20"/>
              </w:rPr>
              <w:t xml:space="preserve"> odchylk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9FDC9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49B66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E7519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32660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709F1A8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9D454B" w14:textId="77777777" w:rsidR="00751915" w:rsidRPr="0020536F" w:rsidRDefault="00751915" w:rsidP="00751915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E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7807F1" w14:textId="77777777" w:rsidR="00751915" w:rsidRPr="0020536F" w:rsidRDefault="00751915" w:rsidP="00751915">
            <w:pPr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 xml:space="preserve">Potvrzení / Chyba v dotazu na data převzatých předběžných odchylek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D57D24" w14:textId="77777777" w:rsidR="00751915" w:rsidRPr="0020536F" w:rsidRDefault="00751915" w:rsidP="00751915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2ED10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16CD0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C4F95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6DA299E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C8DDCA" w14:textId="77777777" w:rsidR="00751915" w:rsidRPr="0020536F" w:rsidRDefault="00751915" w:rsidP="00751915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G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F159B0" w14:textId="77777777" w:rsidR="00751915" w:rsidRPr="0020536F" w:rsidRDefault="00751915" w:rsidP="00751915">
            <w:pPr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 xml:space="preserve">Potvrzení / Chyba v dotazu na data převzatých skutečný odchylek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A7D77" w14:textId="77777777" w:rsidR="00751915" w:rsidRPr="0020536F" w:rsidRDefault="00751915" w:rsidP="00751915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F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7C37D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77056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161EA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001C8E24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F7E7DA" w14:textId="77777777" w:rsidR="00751915" w:rsidRPr="0020536F" w:rsidRDefault="00751915" w:rsidP="00751915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I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864612" w14:textId="77777777" w:rsidR="00751915" w:rsidRPr="0020536F" w:rsidRDefault="00751915" w:rsidP="00751915">
            <w:pPr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 xml:space="preserve">Potvrzení / Chyba v dotazu na data převzatých závěrečných odchylek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B235D" w14:textId="77777777" w:rsidR="00751915" w:rsidRPr="0020536F" w:rsidRDefault="00751915" w:rsidP="00751915">
            <w:pPr>
              <w:jc w:val="center"/>
              <w:rPr>
                <w:sz w:val="20"/>
                <w:szCs w:val="20"/>
              </w:rPr>
            </w:pPr>
            <w:r w:rsidRPr="0020536F">
              <w:rPr>
                <w:sz w:val="20"/>
                <w:szCs w:val="20"/>
              </w:rPr>
              <w:t>GIH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8865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D5C1F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7F1A3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1ADABFA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85A15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K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8C6605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2F02F9">
              <w:rPr>
                <w:sz w:val="20"/>
                <w:szCs w:val="20"/>
              </w:rPr>
              <w:t>Potvrzení / Chyba v dotazu na závěreč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32B20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J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E357D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E4CB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C0FDF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2D64221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70684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GIM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C1CD2C" w14:textId="77777777" w:rsidR="00751915" w:rsidRPr="002F02F9" w:rsidRDefault="00751915" w:rsidP="00751915">
            <w:pPr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Potvrzení / Chyba v dotazu na data předběžné den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E8D4F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L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E181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2EEB7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0C2E9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160CE4A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7C678D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GIO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9D89F4" w14:textId="77777777" w:rsidR="00751915" w:rsidRPr="002F02F9" w:rsidRDefault="00751915" w:rsidP="00751915">
            <w:pPr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Potvrzení / Chyba v dotazu na data den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C227AF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960C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839EF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766BA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148BAAF5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AD6FD5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GIQ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A7ED96" w14:textId="77777777" w:rsidR="00751915" w:rsidRPr="002F02F9" w:rsidRDefault="00751915" w:rsidP="00751915">
            <w:pPr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Potvrzení / Chyba v dotazu na data měsíč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525799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P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78D0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EB315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CFEB8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3724E76D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2A37B8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GIS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868F4" w14:textId="77777777" w:rsidR="00751915" w:rsidRPr="002F02F9" w:rsidRDefault="00751915" w:rsidP="00751915">
            <w:pPr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Potvrzení / Chyba v dotazu na data opravné měsíční odchylky NC BAL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CF540C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R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8306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C64D7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96AAD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3448DE57" w14:textId="77777777" w:rsidTr="00F83433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CF1AF7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GIU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4A2B75" w14:textId="77777777" w:rsidR="00751915" w:rsidRPr="002F02F9" w:rsidRDefault="00751915" w:rsidP="00751915">
            <w:pPr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Potvrzení / Chyba v dotazu na stav Konta provozovatel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71E40D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I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6713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71D7B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6D830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49E4871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868300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GJ3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5C7735" w14:textId="77777777" w:rsidR="00751915" w:rsidRPr="002F02F9" w:rsidRDefault="00751915" w:rsidP="00751915">
            <w:pPr>
              <w:rPr>
                <w:sz w:val="20"/>
                <w:szCs w:val="20"/>
              </w:rPr>
            </w:pPr>
            <w:r w:rsidRPr="00F83433">
              <w:rPr>
                <w:sz w:val="20"/>
                <w:szCs w:val="20"/>
              </w:rPr>
              <w:t>Potvrzení / Chyba v dotazu na stav Konta neutral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560ECA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2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82096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AF090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FA719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7211D59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1F8A5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J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0C3281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7D6BFC">
              <w:rPr>
                <w:sz w:val="20"/>
                <w:szCs w:val="20"/>
              </w:rPr>
              <w:t>Potvrzení / Chyba v dotazu na data měsíčních odchylek zúčtování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FA7074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B8FA1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5E358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38E76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7C9EF5E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D1CF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7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8DE2DD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7D6BFC">
              <w:rPr>
                <w:sz w:val="20"/>
                <w:szCs w:val="20"/>
              </w:rPr>
              <w:t>Potvrzení / Chyba v dotazu na data závěrečných měsíčních odchylek zúčtování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4500AB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6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7656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3B077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9A96F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35C0992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D374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9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4F536D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7D6BFC">
              <w:rPr>
                <w:sz w:val="20"/>
                <w:szCs w:val="20"/>
              </w:rPr>
              <w:t>Potvrzení / Chyba v dotazu na data odchylek zúčtování ztrá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4036F7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8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98EA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3360B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12D6A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4E6EA22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075FD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B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7B3850" w14:textId="77777777" w:rsidR="00751915" w:rsidRPr="007D6BFC" w:rsidRDefault="00751915" w:rsidP="00751915">
            <w:pPr>
              <w:rPr>
                <w:sz w:val="20"/>
                <w:szCs w:val="20"/>
              </w:rPr>
            </w:pPr>
            <w:r w:rsidRPr="00FC79A9">
              <w:rPr>
                <w:sz w:val="20"/>
                <w:szCs w:val="20"/>
              </w:rPr>
              <w:t>Potvrzení/chyba v požadavku na Úroveň flexibil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2C20E3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JA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F69DC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0F91C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57E81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49A3964A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50759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L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BAC749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data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7C41A4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L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F0FD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3E733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D7820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3C38052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C96F9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L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CBFF55" w14:textId="77777777" w:rsidR="00751915" w:rsidRPr="005A6723" w:rsidRDefault="00751915" w:rsidP="00751915">
            <w:pPr>
              <w:rPr>
                <w:rFonts w:ascii="Arial" w:hAnsi="Arial" w:cs="Arial"/>
                <w:sz w:val="20"/>
                <w:szCs w:val="20"/>
              </w:rPr>
            </w:pPr>
            <w:r w:rsidRPr="00715589">
              <w:rPr>
                <w:sz w:val="20"/>
                <w:szCs w:val="20"/>
              </w:rPr>
              <w:t>Potvrzení / Chyba v dotazu na předběžný rozdíl alokac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0F07D2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L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ABAFA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7E522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22919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504E836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2A84F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3B720A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skutečné hodnoty (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92A49B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C17FE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54F0E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AB8D0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2CD1E70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14379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A6CA51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náhradní hodnoty (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C738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D7A28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831B9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C7389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4DAFE0B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997F1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AC8280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 xml:space="preserve">Potvrzení / Chyba v požadavku na změnu </w:t>
            </w:r>
            <w:r>
              <w:rPr>
                <w:sz w:val="20"/>
                <w:szCs w:val="20"/>
              </w:rPr>
              <w:t>akumulac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171B6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2188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F3C70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2795F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7CF826A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4CC61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8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5832A0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skutečné hodnoty (ne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B0F0D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D20F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077DC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70018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6B26D58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F0E4B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82EB90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plánovaný odhad roční spotřeb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3DE2A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9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BEA5A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E5106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B3A75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41D17A6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DA3C4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46B461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spalné teplo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29F24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</w:t>
            </w:r>
            <w:r>
              <w:rPr>
                <w:sz w:val="20"/>
                <w:szCs w:val="20"/>
              </w:rPr>
              <w:t>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2000D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CE27D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DBC2E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7D64B3C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52854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E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CF10C4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distribuční kapacit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2F63C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</w:t>
            </w:r>
            <w:r>
              <w:rPr>
                <w:sz w:val="20"/>
                <w:szCs w:val="20"/>
              </w:rPr>
              <w:t>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6D3D2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CEF2F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4B5E1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548AD02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52A27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G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2F2AF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přepravní kapacit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FEBA5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</w:t>
            </w:r>
            <w:r>
              <w:rPr>
                <w:sz w:val="20"/>
                <w:szCs w:val="20"/>
              </w:rPr>
              <w:t>F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4FEF5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9D7A4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68CCE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6BB408C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61490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I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3A927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skutečné vlastní ztrá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11B6AC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</w:t>
            </w:r>
            <w:r>
              <w:rPr>
                <w:sz w:val="20"/>
                <w:szCs w:val="20"/>
              </w:rPr>
              <w:t>H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99BD6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04C96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AE4C5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51421D8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C1FD0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MK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14F90B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plánované vlastní ztrá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A2EC72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</w:t>
            </w:r>
            <w:r>
              <w:rPr>
                <w:sz w:val="20"/>
                <w:szCs w:val="20"/>
              </w:rPr>
              <w:t>J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595E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64732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21D1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25632CB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744DD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M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DA091E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Potvrzení / Chyba v dotaz na agregované hodnoty za S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9C94C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L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33CD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424C6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795FF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</w:tr>
      <w:tr w:rsidR="00751915" w:rsidRPr="007F474B" w14:paraId="5A84B8A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B76C3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O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BEED2B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Potvrzení / Chyba v dotaz na data za DS členěná na A, B,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9D6223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CAB88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16B8E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C0AB9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</w:tr>
      <w:tr w:rsidR="00751915" w:rsidRPr="007F474B" w14:paraId="3AAECE7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AD640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Q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E2DCE0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Potvrzení / Chyba v dotaz na sumární hodnoty za SZ v členění na A, B,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034AC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P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1864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F8F27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7A7A3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</w:tr>
      <w:tr w:rsidR="00751915" w:rsidRPr="007F474B" w14:paraId="39DBCF0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349B0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S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2D356B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Potvrzení / Chyba v dotaz na sumární hodnoty za SZ a síť v členění na A, B,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6E85D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MR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ED353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1F69C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8E4B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</w:tr>
      <w:tr w:rsidR="00751915" w:rsidRPr="007F474B" w14:paraId="38B9E6A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A2D58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U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E67189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9D0E7C">
              <w:rPr>
                <w:sz w:val="20"/>
                <w:szCs w:val="20"/>
              </w:rPr>
              <w:t>Potvrzení / Chyba v dotazu na denní hodnoty měření C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9E7846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78F7A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C1ED4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B7AEC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RUT</w:t>
            </w:r>
          </w:p>
        </w:tc>
      </w:tr>
      <w:tr w:rsidR="00751915" w:rsidRPr="007F474B" w14:paraId="4C3BDA4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2A25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W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AB6969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5D3F26">
              <w:rPr>
                <w:sz w:val="20"/>
                <w:szCs w:val="20"/>
              </w:rPr>
              <w:t>Potvrzení / Chyba v dotazu na plánovanou měsíční spotřeb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F78749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V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0DC07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9D172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8F0EE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4C1656C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0F91C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MY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D16691" w14:textId="77777777" w:rsidR="00751915" w:rsidRPr="005D3F26" w:rsidRDefault="00751915" w:rsidP="00751915">
            <w:pPr>
              <w:rPr>
                <w:sz w:val="20"/>
                <w:szCs w:val="20"/>
              </w:rPr>
            </w:pPr>
            <w:r w:rsidRPr="00633C8D">
              <w:rPr>
                <w:sz w:val="20"/>
                <w:szCs w:val="20"/>
              </w:rPr>
              <w:t>Potvrzení / Chyba v požadavku na denní hodnoty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586F69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MX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B70BD4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4D8116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5DDDE5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77B4BA0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0D1B0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D23DCB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B86D17">
              <w:rPr>
                <w:sz w:val="20"/>
                <w:szCs w:val="20"/>
              </w:rPr>
              <w:t>Potvrzení / Chyba v požadavku na historii skutečných hodnot (intervalové měření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9990AD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50275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0152E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D620C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3A3D72F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2687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7DFAFD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C162B4">
              <w:rPr>
                <w:sz w:val="20"/>
                <w:szCs w:val="20"/>
              </w:rPr>
              <w:t>Potvrzení / Chyba v požadavku na historii spotřeby C, C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129574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FC38F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21390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96E78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74F572D4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708C2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BCA761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9E76FE">
              <w:rPr>
                <w:sz w:val="20"/>
                <w:szCs w:val="20"/>
              </w:rPr>
              <w:t>Potvrzení / Chyba v požadavku na historické spotřeby (A,B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6E0276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615AF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EC418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9A928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7565C7E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615E13" w14:textId="74590E06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8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62D658" w14:textId="236FC581" w:rsidR="00751915" w:rsidRPr="009E76FE" w:rsidRDefault="00751915" w:rsidP="00751915">
            <w:pPr>
              <w:rPr>
                <w:sz w:val="20"/>
                <w:szCs w:val="20"/>
              </w:rPr>
            </w:pPr>
            <w:r w:rsidRPr="001F2EC3">
              <w:rPr>
                <w:sz w:val="20"/>
                <w:szCs w:val="20"/>
              </w:rPr>
              <w:t>Potvrzení / chyba v dotazu na denní hodnoty C skut. odečtené spotřeb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C5C6D6" w14:textId="700E6E42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O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69C38D" w14:textId="196019B0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7FE0D3" w14:textId="16C635AE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E0C802" w14:textId="4D06054A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7BB45EF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432B0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N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D65055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nominace daného S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4ADD6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N</w:t>
            </w:r>
            <w:r w:rsidRPr="005A6723">
              <w:rPr>
                <w:sz w:val="20"/>
                <w:szCs w:val="20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DC63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4A96F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8E007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SZ</w:t>
            </w:r>
          </w:p>
        </w:tc>
      </w:tr>
      <w:tr w:rsidR="00751915" w:rsidRPr="007F474B" w14:paraId="7AE3C44C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C419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N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5DDEB4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všechny nominace přeprav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3581D9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N</w:t>
            </w:r>
            <w:r w:rsidRPr="005A6723">
              <w:rPr>
                <w:sz w:val="20"/>
                <w:szCs w:val="20"/>
              </w:rPr>
              <w:t>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C32F3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F7DC9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D7B91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PS</w:t>
            </w:r>
          </w:p>
        </w:tc>
      </w:tr>
      <w:tr w:rsidR="00751915" w:rsidRPr="007F474B" w14:paraId="139E35D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EE930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N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8AE095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všechny nominace distribuce k danému PDS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D6B60D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N</w:t>
            </w:r>
            <w:r w:rsidRPr="005A6723">
              <w:rPr>
                <w:sz w:val="20"/>
                <w:szCs w:val="20"/>
              </w:rPr>
              <w:t>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130FB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4F27E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BB119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DS</w:t>
            </w:r>
          </w:p>
        </w:tc>
      </w:tr>
      <w:tr w:rsidR="00751915" w:rsidRPr="007F474B" w14:paraId="3E01DCE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571C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N8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6BE077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všechny nominace uskladnění k danému PPZP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8EF152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N</w:t>
            </w:r>
            <w:r w:rsidRPr="005A6723">
              <w:rPr>
                <w:sz w:val="20"/>
                <w:szCs w:val="20"/>
              </w:rPr>
              <w:t>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CCCA8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83756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3C367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PZP</w:t>
            </w:r>
          </w:p>
        </w:tc>
      </w:tr>
      <w:tr w:rsidR="00751915" w:rsidRPr="007F474B" w14:paraId="7ECBAFC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845EC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N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3623AF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 xml:space="preserve">Potvrzení / chyba v dotazu na číselník </w:t>
            </w:r>
            <w:proofErr w:type="spellStart"/>
            <w:r w:rsidRPr="008F7285">
              <w:rPr>
                <w:sz w:val="20"/>
                <w:szCs w:val="20"/>
              </w:rPr>
              <w:t>shipper</w:t>
            </w:r>
            <w:proofErr w:type="spellEnd"/>
            <w:r w:rsidRPr="008F7285">
              <w:rPr>
                <w:sz w:val="20"/>
                <w:szCs w:val="20"/>
              </w:rPr>
              <w:t xml:space="preserve"> kódů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3CD68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N</w:t>
            </w:r>
            <w:r w:rsidRPr="005A6723">
              <w:rPr>
                <w:sz w:val="20"/>
                <w:szCs w:val="20"/>
              </w:rPr>
              <w:t>9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EC110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547E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B3478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PS / PDS</w:t>
            </w:r>
          </w:p>
        </w:tc>
      </w:tr>
      <w:tr w:rsidR="00751915" w:rsidRPr="007F474B" w14:paraId="7EB70A33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2345C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N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39A183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B6389F">
              <w:rPr>
                <w:sz w:val="20"/>
                <w:szCs w:val="20"/>
              </w:rPr>
              <w:t>Potvrzení / chyba v dotazu na nominace daného SZ všech typů – poslední potvrzené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F608D6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N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BDE95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AC675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06820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PS / PDS</w:t>
            </w:r>
          </w:p>
        </w:tc>
      </w:tr>
      <w:tr w:rsidR="00751915" w:rsidRPr="007F474B" w14:paraId="1E4F254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F47A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NE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3BC422" w14:textId="77777777" w:rsidR="00751915" w:rsidRPr="00B6389F" w:rsidRDefault="00751915" w:rsidP="00751915">
            <w:pPr>
              <w:rPr>
                <w:sz w:val="20"/>
                <w:szCs w:val="20"/>
              </w:rPr>
            </w:pPr>
            <w:r w:rsidRPr="000675F4">
              <w:rPr>
                <w:sz w:val="20"/>
                <w:szCs w:val="20"/>
              </w:rPr>
              <w:t>Potvrzení / chyba v dotazu na finančně zajištěné nominace přeprav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DFFB42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N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6E19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F8B2F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F7BE5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PS / PDS</w:t>
            </w:r>
          </w:p>
        </w:tc>
      </w:tr>
      <w:tr w:rsidR="00751915" w:rsidRPr="007F474B" w14:paraId="3B79888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58AF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P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C17A87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 / Chyba ve zprávě dat pro fakturaci distribuce (POF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86617C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P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56C71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20663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FD3F7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DS</w:t>
            </w:r>
          </w:p>
        </w:tc>
      </w:tr>
      <w:tr w:rsidR="00751915" w:rsidRPr="007F474B" w14:paraId="374C5F1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76C4D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P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6AF96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Odpověď při chybě v kontrole zprávy s daty pro fakturaci distribuce (POF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90DA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37CA0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4DFEF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3AA80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61D134A0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9EEA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8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7412BE" w14:textId="77777777" w:rsidR="00751915" w:rsidRPr="00B60CF6" w:rsidRDefault="00751915" w:rsidP="00751915">
            <w:pPr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 xml:space="preserve">Potvrzení přijetí / chyba ve zprávě elektronické faktury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FFD9B7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50216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1DBFF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5B0B6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PDS</w:t>
            </w:r>
            <w:r w:rsidRPr="0069502B">
              <w:rPr>
                <w:sz w:val="20"/>
                <w:szCs w:val="20"/>
              </w:rPr>
              <w:br/>
              <w:t>Obchodník</w:t>
            </w:r>
          </w:p>
        </w:tc>
      </w:tr>
      <w:tr w:rsidR="00751915" w:rsidRPr="007F474B" w14:paraId="5CF51F5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DCBF8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ACA356" w14:textId="77777777" w:rsidR="00751915" w:rsidRPr="00B60CF6" w:rsidRDefault="00751915" w:rsidP="00751915">
            <w:pPr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hyba v dotazu na elektronickou faktur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31FC5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9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E6700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65985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92E201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RUT</w:t>
            </w:r>
          </w:p>
        </w:tc>
      </w:tr>
      <w:tr w:rsidR="00751915" w:rsidRPr="007F474B" w14:paraId="465AFB84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C165A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D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650E29" w14:textId="77777777" w:rsidR="00751915" w:rsidRPr="00B60CF6" w:rsidRDefault="00751915" w:rsidP="00751915">
            <w:pPr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hyba v dotazu na informaci o předání elektronické faktur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DCFC9C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PC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D3AB9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6B6FB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A8A1F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69502B">
              <w:rPr>
                <w:sz w:val="20"/>
                <w:szCs w:val="20"/>
              </w:rPr>
              <w:t>RUT</w:t>
            </w:r>
          </w:p>
        </w:tc>
      </w:tr>
      <w:tr w:rsidR="00751915" w:rsidRPr="007F474B" w14:paraId="6A1A023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6FCEE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R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61F0A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s požadavkem na registraci / aktualizac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A03FE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R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8127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CA694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35AC2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DS / PPS</w:t>
            </w:r>
          </w:p>
        </w:tc>
      </w:tr>
      <w:tr w:rsidR="00751915" w:rsidRPr="007F474B" w14:paraId="2E0A44BA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51FE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R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36964C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přijetí/odmítnutí zprávy s požadavkem na dat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0BB3A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R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8B73D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E7DBC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E7C8A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S</w:t>
            </w:r>
          </w:p>
        </w:tc>
      </w:tr>
      <w:tr w:rsidR="00751915" w:rsidRPr="007F474B" w14:paraId="2EA94CE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B7008" w14:textId="77777777" w:rsidR="00751915" w:rsidRPr="00094822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05C249" w14:textId="77777777" w:rsidR="00751915" w:rsidRPr="00094822" w:rsidRDefault="00751915" w:rsidP="00751915">
            <w:pPr>
              <w:rPr>
                <w:sz w:val="20"/>
                <w:szCs w:val="20"/>
              </w:rPr>
            </w:pPr>
            <w:r w:rsidRPr="00691727">
              <w:rPr>
                <w:sz w:val="20"/>
                <w:szCs w:val="20"/>
              </w:rPr>
              <w:t>Potvrzení přijetí/odmítnutí zprávy s požadavkem na data OPM pro BS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FB737E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8A5DC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B525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D280F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S</w:t>
            </w:r>
          </w:p>
        </w:tc>
      </w:tr>
      <w:tr w:rsidR="00751915" w:rsidRPr="007F474B" w14:paraId="6FF6D53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F83254" w14:textId="77777777" w:rsidR="00751915" w:rsidRPr="00094822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F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AF9662" w14:textId="77777777" w:rsidR="00751915" w:rsidRPr="00094822" w:rsidRDefault="00751915" w:rsidP="00751915">
            <w:pPr>
              <w:rPr>
                <w:sz w:val="20"/>
                <w:szCs w:val="20"/>
              </w:rPr>
            </w:pPr>
            <w:r w:rsidRPr="004A0BE4">
              <w:rPr>
                <w:sz w:val="20"/>
                <w:szCs w:val="20"/>
              </w:rPr>
              <w:t>Potvrzení/chyba v požadavku na zkrácený výpis OPM dle služb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290D95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FB011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66BCA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5F597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5EAA9D11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E42F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094822">
              <w:rPr>
                <w:sz w:val="20"/>
                <w:szCs w:val="20"/>
              </w:rPr>
              <w:t>GRY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3B1EF3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094822">
              <w:rPr>
                <w:sz w:val="20"/>
                <w:szCs w:val="20"/>
              </w:rPr>
              <w:t>Potvrzení / chyba v požadavku na ukončení platnost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1F0C71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X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2D45C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DAF7BA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5E6DE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S</w:t>
            </w:r>
          </w:p>
        </w:tc>
      </w:tr>
      <w:tr w:rsidR="00751915" w:rsidRPr="007F474B" w14:paraId="249F39C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87BD4" w14:textId="77777777" w:rsidR="00751915" w:rsidRPr="00094822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S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934803" w14:textId="77777777" w:rsidR="00751915" w:rsidRPr="00094822" w:rsidRDefault="00751915" w:rsidP="00751915">
            <w:pPr>
              <w:rPr>
                <w:sz w:val="20"/>
                <w:szCs w:val="20"/>
              </w:rPr>
            </w:pPr>
            <w:r w:rsidRPr="00F55A58">
              <w:rPr>
                <w:sz w:val="20"/>
                <w:szCs w:val="20"/>
              </w:rPr>
              <w:t>Chyba v požadavku na historickou max. měsíční spotřebu (MSMAX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3E665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8195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21691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C85CD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0D4209" w:rsidRPr="007F474B" w14:paraId="21BE7750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DBCE2" w14:textId="1AEC4EF1" w:rsidR="000D4209" w:rsidRDefault="000D4209" w:rsidP="00751915">
            <w:pPr>
              <w:jc w:val="center"/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GSL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E3DB1A" w14:textId="1331AB2F" w:rsidR="000D4209" w:rsidRPr="00F55A58" w:rsidRDefault="000D4209" w:rsidP="00751915">
            <w:pPr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Potvrzení přijetí/odmítnutí zprávy s požadavkem na vyhodnocení CBS denních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596CB5" w14:textId="15390AF2" w:rsidR="000D4209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K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AC23C2" w14:textId="7FC4BFB1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E4B8AB" w14:textId="175334D4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8D673D" w14:textId="59D68CDE" w:rsidR="000D4209" w:rsidRDefault="00154E46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</w:tr>
      <w:tr w:rsidR="000D4209" w:rsidRPr="007F474B" w14:paraId="43B4818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852E2" w14:textId="098AD68F" w:rsidR="000D4209" w:rsidRDefault="000D4209" w:rsidP="00751915">
            <w:pPr>
              <w:jc w:val="center"/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GSO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50A30F" w14:textId="28C2903B" w:rsidR="000D4209" w:rsidRPr="00F55A58" w:rsidRDefault="000D4209" w:rsidP="00751915">
            <w:pPr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Potvrzení přijetí/odmítnutí zprávy s požadavkem na vyhodnocení CBS měsíčních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C530F" w14:textId="59F7D056" w:rsidR="000D4209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B53C4" w14:textId="1F840BCA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A986EF" w14:textId="7BABB456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AA34B2" w14:textId="14AF38FB" w:rsidR="000D4209" w:rsidRDefault="00154E46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</w:tr>
      <w:tr w:rsidR="000D4209" w:rsidRPr="007F474B" w14:paraId="579DFC8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A7CEB8" w14:textId="03A83C47" w:rsidR="000D4209" w:rsidRDefault="000D4209" w:rsidP="00751915">
            <w:pPr>
              <w:jc w:val="center"/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GSR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B240CE" w14:textId="1E61EA2E" w:rsidR="000D4209" w:rsidRPr="00F55A58" w:rsidRDefault="00CB020C" w:rsidP="00751915">
            <w:pPr>
              <w:rPr>
                <w:sz w:val="20"/>
                <w:szCs w:val="20"/>
              </w:rPr>
            </w:pPr>
            <w:r w:rsidRPr="00CB020C">
              <w:rPr>
                <w:sz w:val="20"/>
                <w:szCs w:val="20"/>
              </w:rPr>
              <w:t>Potvrzení přijetí/odmítnutí zprávy s požadavkem na vyhodnocení CBS ročních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6D287B" w14:textId="4C304FE4" w:rsidR="000D4209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B6C417" w14:textId="3904C50B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8D4BD1" w14:textId="7B9F1078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A28A3C" w14:textId="508525D1" w:rsidR="000D4209" w:rsidRDefault="00154E46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</w:tr>
      <w:tr w:rsidR="000D4209" w:rsidRPr="007F474B" w14:paraId="0BC97496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5C2369" w14:textId="419618F8" w:rsidR="000D4209" w:rsidRDefault="000D4209" w:rsidP="00751915">
            <w:pPr>
              <w:jc w:val="center"/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GSU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C7232C" w14:textId="6C8B1C01" w:rsidR="000D4209" w:rsidRPr="00F55A58" w:rsidRDefault="00CB020C" w:rsidP="00751915">
            <w:pPr>
              <w:rPr>
                <w:sz w:val="20"/>
                <w:szCs w:val="20"/>
              </w:rPr>
            </w:pPr>
            <w:r w:rsidRPr="00CB020C">
              <w:rPr>
                <w:sz w:val="20"/>
                <w:szCs w:val="20"/>
              </w:rPr>
              <w:t>Data PZP-PZPVZP – denní hodnoty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D3962" w14:textId="575C5AD1" w:rsidR="000D4209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AF3BBF" w14:textId="188EDCD2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93CB60" w14:textId="6FD34651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EE1C89" w14:textId="72FC6F97" w:rsidR="000D4209" w:rsidRDefault="00154E46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</w:tr>
      <w:tr w:rsidR="000D4209" w:rsidRPr="007F474B" w14:paraId="5140496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7B066A" w14:textId="2F6CF9A0" w:rsidR="000D4209" w:rsidRDefault="000D4209" w:rsidP="00751915">
            <w:pPr>
              <w:jc w:val="center"/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GSX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B1FD3A" w14:textId="29CC8782" w:rsidR="000D4209" w:rsidRPr="00F55A58" w:rsidRDefault="00CB020C" w:rsidP="00751915">
            <w:pPr>
              <w:rPr>
                <w:sz w:val="20"/>
                <w:szCs w:val="20"/>
              </w:rPr>
            </w:pPr>
            <w:r w:rsidRPr="00CB020C">
              <w:rPr>
                <w:sz w:val="20"/>
                <w:szCs w:val="20"/>
              </w:rPr>
              <w:t>Data PZP-PZPVZP – měsíční hodnoty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C897E" w14:textId="1090429B" w:rsidR="000D4209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V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35E26" w14:textId="2AB25C27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7F9433" w14:textId="72FB71A1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652B70" w14:textId="0849E164" w:rsidR="000D4209" w:rsidRDefault="00154E46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/PZ</w:t>
            </w:r>
          </w:p>
        </w:tc>
      </w:tr>
      <w:tr w:rsidR="000D4209" w:rsidRPr="007F474B" w14:paraId="021626A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1E9CFC" w14:textId="1C4AAA23" w:rsidR="000D4209" w:rsidRDefault="000D4209" w:rsidP="00751915">
            <w:pPr>
              <w:jc w:val="center"/>
              <w:rPr>
                <w:sz w:val="20"/>
                <w:szCs w:val="20"/>
              </w:rPr>
            </w:pPr>
            <w:r w:rsidRPr="000D4209">
              <w:rPr>
                <w:sz w:val="20"/>
                <w:szCs w:val="20"/>
              </w:rPr>
              <w:t>GS</w:t>
            </w:r>
            <w:r>
              <w:rPr>
                <w:sz w:val="20"/>
                <w:szCs w:val="20"/>
              </w:rPr>
              <w:t>Z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79256C" w14:textId="23CF0D7F" w:rsidR="000D4209" w:rsidRPr="00F55A58" w:rsidRDefault="00CB020C" w:rsidP="00751915">
            <w:pPr>
              <w:rPr>
                <w:sz w:val="20"/>
                <w:szCs w:val="20"/>
              </w:rPr>
            </w:pPr>
            <w:r w:rsidRPr="00CB020C">
              <w:rPr>
                <w:sz w:val="20"/>
                <w:szCs w:val="20"/>
              </w:rPr>
              <w:t>Data PPS – denní hodnoty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9D6AB7" w14:textId="42268393" w:rsidR="000D4209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S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13B715" w14:textId="2807B585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63A134" w14:textId="1C1A5328" w:rsidR="000D4209" w:rsidRPr="008F7285" w:rsidRDefault="00CB020C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2C3C67" w14:textId="21853884" w:rsidR="000D4209" w:rsidRDefault="00154E46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PS</w:t>
            </w:r>
          </w:p>
        </w:tc>
      </w:tr>
      <w:tr w:rsidR="00751915" w:rsidRPr="007F474B" w14:paraId="11509E7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78DA5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T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5E15C6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data normálních a skutečných klimatických podmínek (teplot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62DA9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T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C2995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817C7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91B81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0DE35FE8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DC90C6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T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AAEFB2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data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BA4B7D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T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EF3B9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08B6A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550D1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1371560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E2FE20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T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3C1055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požadavku na data korekčního koeficientu na teplot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B4645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T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D3CA8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0CF0C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D354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04418D4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FE530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GT8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C564B5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Potvrzení / Chyba v dotazu na zbytkové diagram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529C7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T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08FB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5F97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20BEB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RUT</w:t>
            </w:r>
          </w:p>
        </w:tc>
      </w:tr>
      <w:tr w:rsidR="00751915" w:rsidRPr="007F474B" w14:paraId="5118E2C5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D5E77C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1E6233" w14:textId="77777777" w:rsidR="00751915" w:rsidRPr="00BF10C1" w:rsidRDefault="00751915" w:rsidP="00751915">
            <w:pPr>
              <w:rPr>
                <w:sz w:val="20"/>
                <w:szCs w:val="20"/>
              </w:rPr>
            </w:pPr>
            <w:r w:rsidRPr="00BF10C1">
              <w:rPr>
                <w:sz w:val="20"/>
                <w:szCs w:val="20"/>
              </w:rPr>
              <w:t>Potvrzení / Chyba v dotaz na odhadnutý diagram odběru skupiny OPM(C, CM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AA3CC8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T9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AA0F8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2E1B8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E367FC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1CF5B34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C0908F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C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6947D" w14:textId="77777777" w:rsidR="00751915" w:rsidRPr="00BF10C1" w:rsidRDefault="00751915" w:rsidP="00751915">
            <w:pPr>
              <w:rPr>
                <w:sz w:val="20"/>
                <w:szCs w:val="20"/>
              </w:rPr>
            </w:pPr>
            <w:r w:rsidRPr="009D0E7C">
              <w:rPr>
                <w:sz w:val="20"/>
                <w:szCs w:val="20"/>
              </w:rPr>
              <w:t>Potvrzení / Chyba v dotazu na výsledek clearing za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2B77C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9DA96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79F95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60504F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09ACFF57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EB76B3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E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56495" w14:textId="77777777" w:rsidR="00751915" w:rsidRPr="005D3F26" w:rsidRDefault="00751915" w:rsidP="00751915">
            <w:pPr>
              <w:rPr>
                <w:sz w:val="20"/>
                <w:szCs w:val="20"/>
              </w:rPr>
            </w:pPr>
            <w:r w:rsidRPr="004A0BE4">
              <w:rPr>
                <w:sz w:val="20"/>
                <w:szCs w:val="20"/>
              </w:rPr>
              <w:t xml:space="preserve">Potvrzení /chyba v dotazu na </w:t>
            </w:r>
            <w:r>
              <w:rPr>
                <w:sz w:val="20"/>
                <w:szCs w:val="20"/>
              </w:rPr>
              <w:t xml:space="preserve">odečty </w:t>
            </w:r>
            <w:r w:rsidRPr="004A0BE4">
              <w:rPr>
                <w:sz w:val="20"/>
                <w:szCs w:val="20"/>
              </w:rPr>
              <w:t>OPM vstupující do clearingu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605A68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91D0C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5C4A52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 w:rsidRPr="008F7285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9C1A63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1767CCA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C68FF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Q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4E7E9" w14:textId="77777777" w:rsidR="00751915" w:rsidRPr="00BF10C1" w:rsidRDefault="00751915" w:rsidP="00751915">
            <w:pPr>
              <w:rPr>
                <w:sz w:val="20"/>
                <w:szCs w:val="20"/>
              </w:rPr>
            </w:pPr>
            <w:r w:rsidRPr="005D3F26">
              <w:rPr>
                <w:sz w:val="20"/>
                <w:szCs w:val="20"/>
              </w:rPr>
              <w:t>Potvrzení / Chyba při příjmu zpráva pro zaslání predikované a skutečné průměrné denní teplo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A1B759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TP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03CC24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BB4FC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F6E50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ČHMÚ</w:t>
            </w:r>
          </w:p>
        </w:tc>
      </w:tr>
      <w:tr w:rsidR="00751915" w:rsidRPr="007F474B" w14:paraId="624C8EC9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23EBF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X2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20BB92" w14:textId="77777777" w:rsidR="00751915" w:rsidRPr="00BF10C1" w:rsidRDefault="00751915" w:rsidP="00751915">
            <w:pPr>
              <w:rPr>
                <w:sz w:val="20"/>
                <w:szCs w:val="20"/>
              </w:rPr>
            </w:pPr>
            <w:r w:rsidRPr="00BF10C1">
              <w:rPr>
                <w:sz w:val="20"/>
                <w:szCs w:val="20"/>
              </w:rPr>
              <w:t>Chyba/potvrzení při zaslání požadavku na předání výstupních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8C382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X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01024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C06203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7CE43B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1D1E7F62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0EAFAE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X4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7666F4" w14:textId="77777777" w:rsidR="00751915" w:rsidRPr="008F7285" w:rsidRDefault="00751915" w:rsidP="00751915">
            <w:pPr>
              <w:rPr>
                <w:sz w:val="20"/>
                <w:szCs w:val="20"/>
              </w:rPr>
            </w:pPr>
            <w:r w:rsidRPr="00BF10C1">
              <w:rPr>
                <w:sz w:val="20"/>
                <w:szCs w:val="20"/>
              </w:rPr>
              <w:t xml:space="preserve">Potvrzení v rámci kontroly spojení </w:t>
            </w:r>
            <w:proofErr w:type="spellStart"/>
            <w:r w:rsidRPr="00BF10C1">
              <w:rPr>
                <w:sz w:val="20"/>
                <w:szCs w:val="20"/>
              </w:rPr>
              <w:t>spojení</w:t>
            </w:r>
            <w:proofErr w:type="spellEnd"/>
            <w:r w:rsidRPr="00BF10C1">
              <w:rPr>
                <w:sz w:val="20"/>
                <w:szCs w:val="20"/>
              </w:rPr>
              <w:t xml:space="preserve"> server-server a zaslání neodeslaných zpráv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584FB8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 w:rsidRPr="005A6723">
              <w:rPr>
                <w:sz w:val="20"/>
                <w:szCs w:val="20"/>
              </w:rPr>
              <w:t>GX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71EB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61EFED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3E3FB4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15A54B6D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09A5C6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X5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29683C" w14:textId="77777777" w:rsidR="00751915" w:rsidRPr="00D47D51" w:rsidRDefault="00751915" w:rsidP="00751915">
            <w:pPr>
              <w:rPr>
                <w:sz w:val="20"/>
                <w:szCs w:val="20"/>
              </w:rPr>
            </w:pPr>
            <w:r w:rsidRPr="004D716A">
              <w:rPr>
                <w:sz w:val="20"/>
                <w:szCs w:val="20"/>
              </w:rPr>
              <w:t>Potvrzení doručení nebo chybový kód a reference na původní zprávu (RUT -&gt; CDS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908E53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B0FFC3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50AE30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3732D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51915" w:rsidRPr="007F474B" w14:paraId="6E206A1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4B63BA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X6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3D82DA" w14:textId="77777777" w:rsidR="00751915" w:rsidRPr="00D47D51" w:rsidRDefault="00751915" w:rsidP="00751915">
            <w:pPr>
              <w:rPr>
                <w:sz w:val="20"/>
                <w:szCs w:val="20"/>
              </w:rPr>
            </w:pPr>
            <w:r w:rsidRPr="004D716A">
              <w:rPr>
                <w:sz w:val="20"/>
                <w:szCs w:val="20"/>
              </w:rPr>
              <w:t>Potvrzení doručení nebo chybový kód a referen</w:t>
            </w:r>
            <w:r>
              <w:rPr>
                <w:sz w:val="20"/>
                <w:szCs w:val="20"/>
              </w:rPr>
              <w:t>ce na původní zprávu (CDS -&gt; RUT</w:t>
            </w:r>
            <w:r w:rsidRPr="004D716A">
              <w:rPr>
                <w:sz w:val="20"/>
                <w:szCs w:val="20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D1CC74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9D2242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380695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615C57" w14:textId="77777777" w:rsidR="00751915" w:rsidRPr="008F728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40742F3F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3EC1E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XA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D63868" w14:textId="77777777" w:rsidR="00751915" w:rsidRPr="0028036A" w:rsidRDefault="00751915" w:rsidP="00751915">
            <w:pPr>
              <w:rPr>
                <w:sz w:val="20"/>
                <w:szCs w:val="20"/>
              </w:rPr>
            </w:pPr>
            <w:r w:rsidRPr="00D47D51">
              <w:rPr>
                <w:sz w:val="20"/>
                <w:szCs w:val="20"/>
              </w:rPr>
              <w:t>Varování o vypršení platnosti periodických dotazů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3EAADA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D221A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81ECB4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628424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751915" w:rsidRPr="007F474B" w14:paraId="39AEC674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45596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50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82C1BE" w14:textId="77777777" w:rsidR="00751915" w:rsidRPr="0028036A" w:rsidRDefault="00751915" w:rsidP="00751915">
            <w:pPr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hyba syntaxe přijímané zprávy - chyba na úrovni komunikačního kanálu  (od CDS pro zasilatele zprávy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4F7841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C5347A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7ADE26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A929A1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RUT</w:t>
            </w:r>
          </w:p>
        </w:tc>
      </w:tr>
      <w:tr w:rsidR="00751915" w:rsidRPr="007F474B" w14:paraId="4DC76820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00162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051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5D9620" w14:textId="77777777" w:rsidR="00751915" w:rsidRPr="0028036A" w:rsidRDefault="00751915" w:rsidP="00751915">
            <w:pPr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hyba syntaxe přijímané zprávy - chyba na úrovni komunikačního kanálu (od příjemce zprávy pro CDS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534EC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DC2B4E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764CEA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719756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DS</w:t>
            </w:r>
          </w:p>
        </w:tc>
      </w:tr>
      <w:tr w:rsidR="00751915" w:rsidRPr="007F474B" w14:paraId="1D7AFAEB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F28211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74BC56" w14:textId="77777777" w:rsidR="00751915" w:rsidRPr="0028036A" w:rsidRDefault="00751915" w:rsidP="00751915">
            <w:pPr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hyba syntaxe - chybný formát zprávy (od CDS pro zasilatele zprávy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6A1A50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05EA1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BB3217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7D4989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RUT</w:t>
            </w:r>
          </w:p>
        </w:tc>
      </w:tr>
      <w:tr w:rsidR="00751915" w:rsidRPr="007F474B" w14:paraId="67F3AA9E" w14:textId="77777777" w:rsidTr="002D5248">
        <w:trPr>
          <w:trHeight w:val="510"/>
        </w:trPr>
        <w:tc>
          <w:tcPr>
            <w:tcW w:w="106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F8BD73" w14:textId="77777777" w:rsidR="00751915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1</w:t>
            </w:r>
          </w:p>
        </w:tc>
        <w:tc>
          <w:tcPr>
            <w:tcW w:w="3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88A179" w14:textId="77777777" w:rsidR="00751915" w:rsidRPr="0028036A" w:rsidRDefault="00751915" w:rsidP="00751915">
            <w:pPr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hyba syntaxe - chybný formát zprávy (od příjemce zprávy pro CDS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75761" w14:textId="77777777" w:rsidR="00751915" w:rsidRPr="005A6723" w:rsidRDefault="00751915" w:rsidP="007519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CFF575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0885CF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023D39" w14:textId="77777777" w:rsidR="00751915" w:rsidRPr="0028036A" w:rsidRDefault="00751915" w:rsidP="00751915">
            <w:pPr>
              <w:jc w:val="center"/>
              <w:rPr>
                <w:sz w:val="20"/>
                <w:szCs w:val="20"/>
              </w:rPr>
            </w:pPr>
            <w:r w:rsidRPr="0028036A">
              <w:rPr>
                <w:sz w:val="20"/>
                <w:szCs w:val="20"/>
              </w:rPr>
              <w:t>CDS</w:t>
            </w:r>
          </w:p>
        </w:tc>
      </w:tr>
    </w:tbl>
    <w:p w14:paraId="09E5535B" w14:textId="77777777" w:rsidR="00AA6714" w:rsidRDefault="00AA6714" w:rsidP="00AA6714">
      <w:pPr>
        <w:pStyle w:val="Nadpis5"/>
      </w:pPr>
      <w:r>
        <w:br w:type="page"/>
      </w:r>
      <w:r>
        <w:lastRenderedPageBreak/>
        <w:t>plnění struktury GASRESPONSE</w:t>
      </w:r>
    </w:p>
    <w:p w14:paraId="3DBB8960" w14:textId="77777777" w:rsidR="00AA6714" w:rsidRDefault="00AA6714" w:rsidP="00AA6714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AA6714" w:rsidRPr="00D95212" w14:paraId="642012E6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E91EE02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F649D2B" w14:textId="77777777" w:rsidR="00AA6714" w:rsidRPr="00D95212" w:rsidRDefault="00AA6714" w:rsidP="00C6532C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1EE374F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CCD6D8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F5B1420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AA6714" w:rsidRPr="00D95212" w14:paraId="5F479A48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D81E463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GASRESPONS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2373D8" w14:textId="77777777" w:rsidR="00AA6714" w:rsidRPr="00B0637F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A20030E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92204E8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923036F" w14:textId="77777777" w:rsidR="00AA6714" w:rsidRPr="00A1290A" w:rsidRDefault="00AA6714" w:rsidP="00C6532C">
            <w:pPr>
              <w:autoSpaceDE w:val="0"/>
              <w:autoSpaceDN w:val="0"/>
            </w:pPr>
            <w:r w:rsidRPr="00A1290A">
              <w:t>Hlavička zprávy</w:t>
            </w:r>
          </w:p>
        </w:tc>
      </w:tr>
      <w:tr w:rsidR="00AA6714" w:rsidRPr="00D95212" w14:paraId="3AE7D605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697A4" w14:textId="77777777" w:rsidR="00AA6714" w:rsidRDefault="00AA6714" w:rsidP="00C6532C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6678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BAEB0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460B" w14:textId="77777777" w:rsidR="00AA6714" w:rsidRPr="00BB1160" w:rsidRDefault="00AA6714" w:rsidP="00C6532C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0DF00" w14:textId="77777777" w:rsidR="00AA6714" w:rsidRDefault="00AA6714" w:rsidP="00C6532C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AA6714" w:rsidRPr="00D95212" w14:paraId="25D19B98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A618B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08A3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10180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34C63" w14:textId="77777777" w:rsidR="00AA6714" w:rsidRDefault="00AA6714" w:rsidP="00C6532C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65757" w14:textId="77777777" w:rsidR="00AA6714" w:rsidRDefault="00AA6714" w:rsidP="00C6532C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AA6714" w:rsidRPr="00D95212" w14:paraId="2A5F9DDF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DAC6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E5D9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A2DA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96A0D" w14:textId="77777777" w:rsidR="00AA6714" w:rsidRDefault="00AA6714" w:rsidP="00C6532C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63AED" w14:textId="77777777" w:rsidR="00AA6714" w:rsidRDefault="00AA6714" w:rsidP="00C6532C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AA6714" w:rsidRPr="00D95212" w14:paraId="7A781570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2C95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2F49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F796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BF6D4" w14:textId="77777777" w:rsidR="00AA6714" w:rsidRDefault="00AA6714" w:rsidP="00C6532C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0BD8" w14:textId="77777777" w:rsidR="00AA6714" w:rsidRDefault="00AA6714" w:rsidP="00C6532C">
            <w:pPr>
              <w:autoSpaceDE w:val="0"/>
              <w:autoSpaceDN w:val="0"/>
            </w:pPr>
            <w:r>
              <w:t xml:space="preserve">Verze schéma, plněno </w:t>
            </w:r>
            <w:proofErr w:type="spellStart"/>
            <w:r>
              <w:t>konstatnoz</w:t>
            </w:r>
            <w:proofErr w:type="spellEnd"/>
            <w:r>
              <w:t xml:space="preserve"> 1</w:t>
            </w:r>
          </w:p>
        </w:tc>
      </w:tr>
      <w:tr w:rsidR="00AA6714" w:rsidRPr="00D95212" w14:paraId="3E765816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B5DD3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B5678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2C50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DB010" w14:textId="77777777" w:rsidR="00AA6714" w:rsidRDefault="00AA6714" w:rsidP="00C6532C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15BA" w14:textId="77777777" w:rsidR="00AA6714" w:rsidRDefault="00AA6714" w:rsidP="00C6532C">
            <w:pPr>
              <w:autoSpaceDE w:val="0"/>
              <w:autoSpaceDN w:val="0"/>
            </w:pPr>
            <w:r>
              <w:t xml:space="preserve">Vydání v rámci verze schématu, plněno </w:t>
            </w:r>
            <w:proofErr w:type="spellStart"/>
            <w:r>
              <w:t>konstntou</w:t>
            </w:r>
            <w:proofErr w:type="spellEnd"/>
            <w:r>
              <w:t xml:space="preserve"> 1</w:t>
            </w:r>
          </w:p>
        </w:tc>
      </w:tr>
      <w:tr w:rsidR="00AA6714" w14:paraId="2BE0E7B6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D1E23D3" w14:textId="77777777" w:rsidR="00AA6714" w:rsidRDefault="00AA6714" w:rsidP="00C6532C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8513BB4" w14:textId="77777777" w:rsidR="00AA6714" w:rsidRDefault="00AA6714" w:rsidP="00C6532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F6C515E" w14:textId="77777777" w:rsidR="00AA6714" w:rsidRDefault="00AA6714" w:rsidP="00C6532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97A48FB" w14:textId="77777777" w:rsidR="00AA6714" w:rsidRDefault="00AA6714" w:rsidP="00C6532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34EAA1C" w14:textId="77777777" w:rsidR="00AA6714" w:rsidRDefault="00AA6714" w:rsidP="00C6532C">
            <w:pPr>
              <w:rPr>
                <w:b/>
              </w:rPr>
            </w:pPr>
          </w:p>
        </w:tc>
      </w:tr>
      <w:tr w:rsidR="00AA6714" w14:paraId="07EB31BD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0E8D" w14:textId="77777777" w:rsidR="00AA6714" w:rsidRDefault="00AA6714" w:rsidP="00C6532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92478" w14:textId="77777777" w:rsidR="00AA6714" w:rsidRDefault="00AA6714" w:rsidP="00C6532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8E324" w14:textId="77777777" w:rsidR="00AA6714" w:rsidRDefault="00AA6714" w:rsidP="00C6532C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A3DC" w14:textId="77777777" w:rsidR="00AA6714" w:rsidRDefault="00AA6714" w:rsidP="00C6532C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10936" w14:textId="77777777" w:rsidR="00AA6714" w:rsidRDefault="00AA6714" w:rsidP="00C6532C">
            <w:r>
              <w:t>EIC odesílatele zprávy</w:t>
            </w:r>
          </w:p>
        </w:tc>
      </w:tr>
      <w:tr w:rsidR="00AA6714" w14:paraId="38FE89D5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FE052" w14:textId="77777777" w:rsidR="00AA6714" w:rsidRDefault="00AA6714" w:rsidP="00C6532C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DA09F" w14:textId="77777777" w:rsidR="00AA6714" w:rsidRDefault="00AA6714" w:rsidP="00C6532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F71C" w14:textId="77777777" w:rsidR="00AA6714" w:rsidRDefault="00AA6714" w:rsidP="00C6532C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FD70C" w14:textId="77777777" w:rsidR="00AA6714" w:rsidRPr="00BB1160" w:rsidRDefault="00AA6714" w:rsidP="00C6532C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9B416" w14:textId="77777777" w:rsidR="00AA6714" w:rsidRDefault="00AA6714" w:rsidP="00C6532C">
            <w:r>
              <w:t>Plněno konstantou „15“ pro EIC</w:t>
            </w:r>
          </w:p>
        </w:tc>
      </w:tr>
      <w:tr w:rsidR="00AA6714" w14:paraId="667C7537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7FA820E" w14:textId="77777777" w:rsidR="00AA6714" w:rsidRDefault="00AA6714" w:rsidP="00C6532C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05C061E" w14:textId="77777777" w:rsidR="00AA6714" w:rsidRDefault="00AA6714" w:rsidP="00C6532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56354C2" w14:textId="77777777" w:rsidR="00AA6714" w:rsidRDefault="00AA6714" w:rsidP="00C6532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EB78898" w14:textId="77777777" w:rsidR="00AA6714" w:rsidRDefault="00AA6714" w:rsidP="00C6532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2000995" w14:textId="77777777" w:rsidR="00AA6714" w:rsidRDefault="00AA6714" w:rsidP="00C6532C">
            <w:pPr>
              <w:rPr>
                <w:b/>
              </w:rPr>
            </w:pPr>
          </w:p>
        </w:tc>
      </w:tr>
      <w:tr w:rsidR="00AA6714" w14:paraId="12AA471A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9A1E3" w14:textId="77777777" w:rsidR="00AA6714" w:rsidRDefault="00AA6714" w:rsidP="00C6532C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5250" w14:textId="77777777" w:rsidR="00AA6714" w:rsidRDefault="00AA6714" w:rsidP="00C6532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6A087" w14:textId="77777777" w:rsidR="00AA6714" w:rsidRDefault="00AA6714" w:rsidP="00C6532C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303D" w14:textId="77777777" w:rsidR="00AA6714" w:rsidRPr="00BB1160" w:rsidRDefault="00AA6714" w:rsidP="00C6532C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C5BCB" w14:textId="77777777" w:rsidR="00AA6714" w:rsidRDefault="00AA6714" w:rsidP="00C6532C">
            <w:r>
              <w:t>EIC příjemce zprávy</w:t>
            </w:r>
          </w:p>
        </w:tc>
      </w:tr>
      <w:tr w:rsidR="00AA6714" w14:paraId="52860F17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6772" w14:textId="77777777" w:rsidR="00AA6714" w:rsidRDefault="00AA6714" w:rsidP="00C6532C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B4054" w14:textId="77777777" w:rsidR="00AA6714" w:rsidRDefault="00AA6714" w:rsidP="00C6532C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FAE08" w14:textId="77777777" w:rsidR="00AA6714" w:rsidRDefault="00AA6714" w:rsidP="00C6532C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48BE" w14:textId="77777777" w:rsidR="00AA6714" w:rsidRDefault="00AA6714" w:rsidP="00C6532C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60B6" w14:textId="77777777" w:rsidR="00AA6714" w:rsidRDefault="00AA6714" w:rsidP="00C6532C">
            <w:r>
              <w:t>Plněno konstantou „15“ pro EIC</w:t>
            </w:r>
          </w:p>
        </w:tc>
      </w:tr>
      <w:tr w:rsidR="00AA6714" w14:paraId="72D50692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BFDD18C" w14:textId="77777777" w:rsidR="00AA6714" w:rsidRDefault="00AA6714" w:rsidP="00C6532C">
            <w:pPr>
              <w:rPr>
                <w:b/>
              </w:rPr>
            </w:pPr>
            <w:r>
              <w:rPr>
                <w:b/>
              </w:rPr>
              <w:t>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35CF326" w14:textId="77777777" w:rsidR="00AA6714" w:rsidRDefault="00AA6714" w:rsidP="00C6532C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FE8EC6C" w14:textId="77777777" w:rsidR="00AA6714" w:rsidRDefault="00AA6714" w:rsidP="00C6532C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5C2A921" w14:textId="77777777" w:rsidR="00AA6714" w:rsidRDefault="00AA6714" w:rsidP="00C6532C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7DF0BD0" w14:textId="77777777" w:rsidR="00AA6714" w:rsidRDefault="00AA6714" w:rsidP="00C6532C">
            <w:pPr>
              <w:rPr>
                <w:b/>
              </w:rPr>
            </w:pPr>
          </w:p>
        </w:tc>
      </w:tr>
      <w:tr w:rsidR="00AA6714" w:rsidRPr="00D95212" w14:paraId="4EFE125B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A1156" w14:textId="77777777" w:rsidR="00AA6714" w:rsidRDefault="00AA6714" w:rsidP="00C6532C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80BA7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3BF70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40740" w14:textId="77777777" w:rsidR="00AA6714" w:rsidRDefault="00AA6714" w:rsidP="00C6532C">
            <w:pPr>
              <w:autoSpaceDE w:val="0"/>
              <w:autoSpaceDN w:val="0"/>
            </w:pPr>
            <w:r>
              <w:t>Id referenční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FABD" w14:textId="77777777" w:rsidR="00AA6714" w:rsidRDefault="00AA6714" w:rsidP="00C6532C">
            <w:pPr>
              <w:autoSpaceDE w:val="0"/>
              <w:autoSpaceDN w:val="0"/>
            </w:pPr>
            <w:r>
              <w:t>Odkaz na referenční zprávu</w:t>
            </w:r>
          </w:p>
        </w:tc>
      </w:tr>
      <w:tr w:rsidR="00AA6714" w:rsidRPr="00D95212" w14:paraId="6263CBAD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41303E8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  <w:proofErr w:type="spellStart"/>
            <w:r w:rsidRPr="00D95212">
              <w:rPr>
                <w:b/>
              </w:rPr>
              <w:t>Reas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8897C66" w14:textId="77777777" w:rsidR="00AA6714" w:rsidRPr="000F57AD" w:rsidRDefault="00AA6714" w:rsidP="00C6532C">
            <w:pPr>
              <w:autoSpaceDE w:val="0"/>
              <w:autoSpaceDN w:val="0"/>
              <w:jc w:val="center"/>
            </w:pPr>
            <w:proofErr w:type="spellStart"/>
            <w:r w:rsidRPr="000F57AD">
              <w:t>Xor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D7639D4" w14:textId="77777777" w:rsidR="00AA6714" w:rsidRPr="00D95212" w:rsidRDefault="00AA6714" w:rsidP="00C6532C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B9585FB" w14:textId="77777777" w:rsidR="00AA6714" w:rsidRPr="00D95212" w:rsidRDefault="00AA6714" w:rsidP="00C6532C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241D3B5" w14:textId="77777777" w:rsidR="00AA6714" w:rsidRPr="000F57AD" w:rsidRDefault="00AA6714" w:rsidP="00C6532C">
            <w:pPr>
              <w:autoSpaceDE w:val="0"/>
              <w:autoSpaceDN w:val="0"/>
            </w:pPr>
            <w:r w:rsidRPr="000F57AD">
              <w:t xml:space="preserve">1 - N pro </w:t>
            </w:r>
            <w:r>
              <w:t xml:space="preserve">jednu </w:t>
            </w:r>
            <w:r w:rsidRPr="000F57AD">
              <w:t>zprávu</w:t>
            </w:r>
            <w:r>
              <w:t xml:space="preserve"> kmenových dat OPM (v elementu uveden text odpovědi)</w:t>
            </w:r>
          </w:p>
        </w:tc>
      </w:tr>
      <w:tr w:rsidR="00AA6714" w:rsidRPr="00D95212" w14:paraId="4D6955B7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8EAE" w14:textId="77777777" w:rsidR="00AA6714" w:rsidRDefault="00AA6714" w:rsidP="00C6532C">
            <w:pPr>
              <w:autoSpaceDE w:val="0"/>
              <w:autoSpaceDN w:val="0"/>
            </w:pP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7318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16F1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F05F" w14:textId="77777777" w:rsidR="00AA6714" w:rsidRDefault="00AA6714" w:rsidP="00C6532C">
            <w:pPr>
              <w:autoSpaceDE w:val="0"/>
              <w:autoSpaceDN w:val="0"/>
            </w:pPr>
            <w:r>
              <w:t>Text odpovědi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37AB" w14:textId="77777777" w:rsidR="00AA6714" w:rsidRDefault="00AA6714" w:rsidP="00C6532C">
            <w:pPr>
              <w:autoSpaceDE w:val="0"/>
              <w:autoSpaceDN w:val="0"/>
            </w:pPr>
            <w:r>
              <w:t xml:space="preserve">Uvedení výsledku přijetí a zpracování zprávy, popř. důvodů odmítnutí </w:t>
            </w:r>
          </w:p>
        </w:tc>
      </w:tr>
      <w:tr w:rsidR="00AA6714" w:rsidRPr="00D95212" w14:paraId="392853DC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28F7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2839D" w14:textId="77777777" w:rsidR="00AA6714" w:rsidRDefault="00C36B50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0FDA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1 - 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CF4AA" w14:textId="77777777" w:rsidR="00AA6714" w:rsidRDefault="00AA6714" w:rsidP="00C6532C">
            <w:pPr>
              <w:autoSpaceDE w:val="0"/>
              <w:autoSpaceDN w:val="0"/>
            </w:pPr>
            <w:r>
              <w:t>Kód chyb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E8C4" w14:textId="77777777" w:rsidR="00AA6714" w:rsidRDefault="00AA6714" w:rsidP="00C6532C">
            <w:pPr>
              <w:autoSpaceDE w:val="0"/>
              <w:autoSpaceDN w:val="0"/>
            </w:pPr>
            <w:r>
              <w:t>Interní kód chyby</w:t>
            </w:r>
          </w:p>
        </w:tc>
      </w:tr>
      <w:tr w:rsidR="00AA6714" w:rsidRPr="00D95212" w14:paraId="0497ACA4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602A7" w14:textId="77777777" w:rsidR="00AA6714" w:rsidRDefault="00AA6714" w:rsidP="00C6532C">
            <w:pPr>
              <w:autoSpaceDE w:val="0"/>
              <w:autoSpaceDN w:val="0"/>
            </w:pPr>
            <w:r>
              <w:t>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09CE7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03AC3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1373" w14:textId="77777777" w:rsidR="00AA6714" w:rsidRDefault="00AA6714" w:rsidP="00C6532C">
            <w:pPr>
              <w:autoSpaceDE w:val="0"/>
              <w:autoSpaceDN w:val="0"/>
            </w:pPr>
            <w:r>
              <w:t>Druh odpověd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5D6A0" w14:textId="77777777" w:rsidR="00AA6714" w:rsidRDefault="00AA6714" w:rsidP="00C6532C">
            <w:pPr>
              <w:autoSpaceDE w:val="0"/>
              <w:autoSpaceDN w:val="0"/>
            </w:pPr>
            <w:r>
              <w:t xml:space="preserve">Výsledek přijetí a </w:t>
            </w:r>
            <w:proofErr w:type="spellStart"/>
            <w:r>
              <w:t>zpracvání</w:t>
            </w:r>
            <w:proofErr w:type="spellEnd"/>
            <w:r>
              <w:t xml:space="preserve"> zprávy</w:t>
            </w:r>
          </w:p>
        </w:tc>
      </w:tr>
      <w:tr w:rsidR="00AA6714" w:rsidRPr="00D95212" w14:paraId="4E13DD26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D470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trade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0A3C0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6FF80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A9FD" w14:textId="77777777" w:rsidR="00AA6714" w:rsidRDefault="00AA6714" w:rsidP="00C6532C">
            <w:pPr>
              <w:autoSpaceDE w:val="0"/>
              <w:autoSpaceDN w:val="0"/>
            </w:pPr>
            <w:r>
              <w:t>Číslo obchod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A3C9C" w14:textId="77777777" w:rsidR="00AA6714" w:rsidRDefault="00AA6714" w:rsidP="00C6532C">
            <w:pPr>
              <w:autoSpaceDE w:val="0"/>
              <w:autoSpaceDN w:val="0"/>
            </w:pPr>
            <w:r>
              <w:t>(zatím nevyužíváno)</w:t>
            </w:r>
          </w:p>
        </w:tc>
      </w:tr>
      <w:tr w:rsidR="00AA6714" w:rsidRPr="00D95212" w14:paraId="75AF160E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7E8A6" w14:textId="77777777" w:rsidR="00AA6714" w:rsidRDefault="00AA6714" w:rsidP="00C6532C">
            <w:pPr>
              <w:autoSpaceDE w:val="0"/>
              <w:autoSpaceDN w:val="0"/>
            </w:pPr>
            <w:proofErr w:type="spellStart"/>
            <w:r>
              <w:t>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50D16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3C44E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>1 - 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0D4" w14:textId="77777777" w:rsidR="00AA6714" w:rsidRDefault="00AA6714" w:rsidP="00C6532C">
            <w:pPr>
              <w:autoSpaceDE w:val="0"/>
              <w:autoSpaceDN w:val="0"/>
            </w:pPr>
            <w:r>
              <w:t>Verze da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E55D1" w14:textId="77777777" w:rsidR="00AA6714" w:rsidRDefault="00AA6714" w:rsidP="00C6532C">
            <w:pPr>
              <w:autoSpaceDE w:val="0"/>
              <w:autoSpaceDN w:val="0"/>
            </w:pPr>
            <w:r>
              <w:t>Označení verze dat</w:t>
            </w:r>
          </w:p>
        </w:tc>
      </w:tr>
      <w:tr w:rsidR="00AA6714" w:rsidRPr="00D95212" w14:paraId="616D4946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FCD6" w14:textId="77777777" w:rsidR="00AA6714" w:rsidRDefault="00AA6714" w:rsidP="00C6532C">
            <w:pPr>
              <w:autoSpaceDE w:val="0"/>
              <w:autoSpaceDN w:val="0"/>
            </w:pPr>
            <w:r>
              <w:t>OPM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9915B" w14:textId="77777777" w:rsidR="00AA6714" w:rsidRDefault="00AA6714" w:rsidP="00C6532C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A3450" w14:textId="77777777" w:rsidR="00AA6714" w:rsidRDefault="00AA6714" w:rsidP="00C6532C">
            <w:pPr>
              <w:autoSpaceDE w:val="0"/>
              <w:autoSpaceDN w:val="0"/>
              <w:jc w:val="center"/>
            </w:pPr>
            <w:r>
              <w:t xml:space="preserve">16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BC41" w14:textId="77777777" w:rsidR="00AA6714" w:rsidRDefault="00AA6714" w:rsidP="00C6532C">
            <w:pPr>
              <w:autoSpaceDE w:val="0"/>
              <w:autoSpaceDN w:val="0"/>
            </w:pPr>
            <w:r>
              <w:t>Označení OPM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3BF43" w14:textId="77777777" w:rsidR="00AA6714" w:rsidRDefault="00AA6714" w:rsidP="00C6532C">
            <w:pPr>
              <w:autoSpaceDE w:val="0"/>
              <w:autoSpaceDN w:val="0"/>
            </w:pPr>
            <w:r>
              <w:t>EIC předávacího místa</w:t>
            </w:r>
          </w:p>
        </w:tc>
      </w:tr>
      <w:tr w:rsidR="00DA1D6F" w:rsidRPr="00D95212" w14:paraId="127F6011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0FDC3" w14:textId="77777777" w:rsidR="00DA1D6F" w:rsidRDefault="00DA1D6F" w:rsidP="00C6532C">
            <w:pPr>
              <w:autoSpaceDE w:val="0"/>
              <w:autoSpaceDN w:val="0"/>
            </w:pPr>
            <w:proofErr w:type="spellStart"/>
            <w:r>
              <w:t>block</w:t>
            </w:r>
            <w:proofErr w:type="spellEnd"/>
            <w:r>
              <w:t>-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3FAEF" w14:textId="77777777" w:rsidR="00DA1D6F" w:rsidRDefault="00DA1D6F" w:rsidP="00C6532C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E552D" w14:textId="77777777" w:rsidR="00DA1D6F" w:rsidRDefault="00641327" w:rsidP="00C6532C">
            <w:pPr>
              <w:autoSpaceDE w:val="0"/>
              <w:autoSpaceDN w:val="0"/>
              <w:jc w:val="center"/>
            </w:pPr>
            <w:proofErr w:type="spellStart"/>
            <w:r>
              <w:t>integer</w:t>
            </w:r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7B96" w14:textId="77777777" w:rsidR="00DA1D6F" w:rsidRDefault="00DA1D6F" w:rsidP="00C6532C">
            <w:pPr>
              <w:autoSpaceDE w:val="0"/>
              <w:autoSpaceDN w:val="0"/>
            </w:pPr>
            <w:r>
              <w:t>ID blok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FF3F8" w14:textId="77777777" w:rsidR="00DA1D6F" w:rsidRDefault="00DA1D6F" w:rsidP="00C6532C">
            <w:pPr>
              <w:autoSpaceDE w:val="0"/>
              <w:autoSpaceDN w:val="0"/>
            </w:pPr>
            <w:r w:rsidRPr="00DA1D6F">
              <w:t>Id chybného logického bloku zprávy</w:t>
            </w:r>
          </w:p>
        </w:tc>
      </w:tr>
      <w:tr w:rsidR="00037261" w:rsidRPr="00D95212" w14:paraId="5E2A3524" w14:textId="77777777" w:rsidTr="00C6532C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52007" w14:textId="77777777" w:rsidR="00037261" w:rsidRDefault="00037261" w:rsidP="00037261">
            <w:proofErr w:type="spellStart"/>
            <w:r>
              <w:t>result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A7AB1" w14:textId="77777777" w:rsidR="00037261" w:rsidRDefault="00037261" w:rsidP="00037261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C373" w14:textId="77777777" w:rsidR="00037261" w:rsidRDefault="00037261" w:rsidP="00037261">
            <w:pPr>
              <w:jc w:val="center"/>
            </w:pPr>
            <w:r>
              <w:t>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E2DF" w14:textId="77777777" w:rsidR="00037261" w:rsidRDefault="00037261" w:rsidP="00037261">
            <w:r>
              <w:t>Číslo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8BE2" w14:textId="77777777" w:rsidR="00037261" w:rsidRDefault="00037261" w:rsidP="00037261">
            <w:r>
              <w:t>Číslo chybové zprávy a zdrojový systém</w:t>
            </w:r>
          </w:p>
        </w:tc>
      </w:tr>
    </w:tbl>
    <w:p w14:paraId="14459054" w14:textId="77777777" w:rsidR="00AA6714" w:rsidRDefault="00AA6714" w:rsidP="00AA6714"/>
    <w:p w14:paraId="4BBEAFB8" w14:textId="77777777" w:rsidR="00AA6714" w:rsidRDefault="00AA6714" w:rsidP="00AA6714">
      <w:r>
        <w:t>Kompletní soubor CDSGASRESPONSE ve formátu .</w:t>
      </w:r>
      <w:proofErr w:type="spellStart"/>
      <w:r>
        <w:t>xsd</w:t>
      </w:r>
      <w:proofErr w:type="spellEnd"/>
      <w:r>
        <w:t xml:space="preserve"> je uložen zde:</w:t>
      </w:r>
    </w:p>
    <w:p w14:paraId="6D681170" w14:textId="5C319BDF" w:rsidR="00AA6714" w:rsidRPr="003C66E4" w:rsidRDefault="003C66E4" w:rsidP="00AA6714">
      <w:pPr>
        <w:rPr>
          <w:rStyle w:val="Hypertextovodkaz"/>
        </w:rPr>
      </w:pPr>
      <w:r>
        <w:fldChar w:fldCharType="begin"/>
      </w:r>
      <w:r w:rsidR="00BA370E">
        <w:instrText>HYPERLINK "XML/GASRESPONSE" \o "RESPONSE.xsd"</w:instrText>
      </w:r>
      <w:r>
        <w:fldChar w:fldCharType="separate"/>
      </w:r>
      <w:r w:rsidR="00AA6714" w:rsidRPr="003C66E4">
        <w:rPr>
          <w:rStyle w:val="Hypertextovodkaz"/>
        </w:rPr>
        <w:t>XML\GASRESPONSE</w:t>
      </w:r>
    </w:p>
    <w:p w14:paraId="4C71EF98" w14:textId="77777777" w:rsidR="00AA6714" w:rsidRDefault="003C66E4" w:rsidP="00AA6714">
      <w:r>
        <w:fldChar w:fldCharType="end"/>
      </w:r>
    </w:p>
    <w:p w14:paraId="4A018870" w14:textId="77777777" w:rsidR="00AA6714" w:rsidRDefault="00AA6714" w:rsidP="00AA6714">
      <w:pPr>
        <w:pStyle w:val="Nadpis5"/>
      </w:pPr>
      <w:r>
        <w:t>Příklad zprávy formátu RESPONSE</w:t>
      </w:r>
    </w:p>
    <w:p w14:paraId="37DC11F2" w14:textId="77777777" w:rsidR="00AA6714" w:rsidRDefault="00AA6714" w:rsidP="00AA6714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AA6714" w:rsidRPr="003225F4" w14:paraId="1D7AEC50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0A941EA" w14:textId="77777777" w:rsidR="00AA6714" w:rsidRPr="003225F4" w:rsidRDefault="00AA6714" w:rsidP="00C6532C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lastRenderedPageBreak/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8526F0C" w14:textId="77777777" w:rsidR="00AA6714" w:rsidRPr="003225F4" w:rsidRDefault="00AA6714" w:rsidP="00C6532C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AA6714" w:rsidRPr="003225F4" w14:paraId="0E070EB9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FC88172" w14:textId="77777777" w:rsidR="00AA6714" w:rsidRPr="003225F4" w:rsidRDefault="00AA6714" w:rsidP="00C6532C">
            <w:r w:rsidRPr="00E63728">
              <w:t>Potvrzení přijetí/odmítnutí zprávy s požadavkem na registraci / aktualizaci OPM</w:t>
            </w:r>
            <w:r w:rsidRPr="00E63728" w:rsidDel="00E63728">
              <w:t xml:space="preserve"> </w:t>
            </w:r>
            <w:r>
              <w:t>(GR2</w:t>
            </w:r>
            <w:r w:rsidRPr="003225F4">
              <w:t>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A1AB7BA" w14:textId="50FACB40" w:rsidR="00AA6714" w:rsidRPr="003225F4" w:rsidRDefault="00AA6714" w:rsidP="00C6532C">
            <w:pPr>
              <w:pStyle w:val="TableNormal1"/>
              <w:jc w:val="center"/>
              <w:rPr>
                <w:rFonts w:eastAsia="Arial Unicode MS"/>
              </w:rPr>
            </w:pPr>
            <w:hyperlink r:id="rId29" w:history="1">
              <w:r>
                <w:rPr>
                  <w:rStyle w:val="Hypertextovodkaz"/>
                  <w:rFonts w:eastAsia="Arial Unicode MS"/>
                </w:rPr>
                <w:t>XML\GASRESPONSE\EXAMPLE\GASRESPONSE_msg_code_GR2.xml</w:t>
              </w:r>
            </w:hyperlink>
          </w:p>
        </w:tc>
      </w:tr>
    </w:tbl>
    <w:p w14:paraId="3FCC92DE" w14:textId="77777777" w:rsidR="001F5A43" w:rsidRDefault="001F5A43" w:rsidP="00842BD5"/>
    <w:p w14:paraId="262B2950" w14:textId="77777777" w:rsidR="001F5A43" w:rsidRDefault="001F5A43" w:rsidP="00842BD5">
      <w:r>
        <w:br w:type="page"/>
      </w:r>
    </w:p>
    <w:p w14:paraId="60DCB3A8" w14:textId="77777777" w:rsidR="001F5A43" w:rsidRDefault="001F5A43" w:rsidP="001F5A43">
      <w:pPr>
        <w:pStyle w:val="Nadpis2"/>
      </w:pPr>
      <w:bookmarkStart w:id="36" w:name="_Toc199409070"/>
      <w:r>
        <w:lastRenderedPageBreak/>
        <w:t>CDSGASTEMPERATURE</w:t>
      </w:r>
      <w:bookmarkEnd w:id="36"/>
    </w:p>
    <w:p w14:paraId="0DE52CD2" w14:textId="77777777" w:rsidR="001F5A43" w:rsidRPr="00031FCE" w:rsidRDefault="001F5A43" w:rsidP="001F5A43">
      <w:pPr>
        <w:rPr>
          <w:szCs w:val="22"/>
        </w:rPr>
      </w:pPr>
    </w:p>
    <w:p w14:paraId="2BF52046" w14:textId="77777777" w:rsidR="001F5A43" w:rsidRDefault="001F5A43" w:rsidP="001F5A43">
      <w:pPr>
        <w:pStyle w:val="Nadpis5"/>
      </w:pPr>
      <w:r>
        <w:t>Účel</w:t>
      </w:r>
    </w:p>
    <w:p w14:paraId="75E3E8CE" w14:textId="77777777" w:rsidR="001F5A43" w:rsidRDefault="001F5A43" w:rsidP="001F5A43"/>
    <w:p w14:paraId="43671CB3" w14:textId="77777777" w:rsidR="001F5A43" w:rsidRDefault="000F7FC8" w:rsidP="001F5A43">
      <w:r>
        <w:t>Zpráva XML ve formátu CDSGASTEMPERATURE slouží k zaslání průměrné denní teploty a predikované denní teploty od ČHMU do systému CDS.</w:t>
      </w:r>
    </w:p>
    <w:p w14:paraId="65C4CE39" w14:textId="77777777" w:rsidR="001F5A43" w:rsidRDefault="001F5A43" w:rsidP="001F5A43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1F5A43" w:rsidRPr="007F474B" w14:paraId="3A96F86D" w14:textId="77777777" w:rsidTr="00AB192E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A2860AF" w14:textId="77777777" w:rsidR="001F5A43" w:rsidRPr="007F474B" w:rsidRDefault="001F5A43" w:rsidP="00AB192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A11FCB5" w14:textId="77777777" w:rsidR="001F5A43" w:rsidRPr="007F474B" w:rsidRDefault="001F5A43" w:rsidP="00AB19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F186B24" w14:textId="77777777" w:rsidR="001F5A43" w:rsidRPr="007F474B" w:rsidRDefault="001F5A43" w:rsidP="00AB19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6D3378C" w14:textId="77777777" w:rsidR="001F5A43" w:rsidRPr="007F474B" w:rsidRDefault="001F5A43" w:rsidP="00AB19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006A5E4" w14:textId="77777777" w:rsidR="001F5A43" w:rsidRPr="007F474B" w:rsidRDefault="001F5A43" w:rsidP="00AB192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A16DFDD" w14:textId="77777777" w:rsidR="001F5A43" w:rsidRPr="007F474B" w:rsidRDefault="001F5A43" w:rsidP="00AB192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1F5A43" w:rsidRPr="007F474B" w14:paraId="4FE3BFB0" w14:textId="77777777" w:rsidTr="001F5A43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550F4" w14:textId="77777777" w:rsidR="001F5A43" w:rsidRPr="0005754F" w:rsidRDefault="001F5A43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TP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F74EF" w14:textId="77777777" w:rsidR="001F5A43" w:rsidRPr="0005754F" w:rsidRDefault="001F5A43" w:rsidP="001F5A43">
            <w:pPr>
              <w:spacing w:after="0"/>
              <w:rPr>
                <w:sz w:val="20"/>
                <w:szCs w:val="20"/>
                <w:lang w:eastAsia="cs-CZ"/>
              </w:rPr>
            </w:pPr>
            <w:r w:rsidRPr="00C0676C">
              <w:rPr>
                <w:sz w:val="20"/>
                <w:szCs w:val="20"/>
                <w:lang w:eastAsia="cs-CZ"/>
              </w:rPr>
              <w:t>Zpráva pro zaslání predikované a skutečné průměrné denní teplo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F5DBEC" w14:textId="77777777" w:rsidR="001F5A43" w:rsidRPr="0005754F" w:rsidRDefault="001F5A43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02EA8A" w14:textId="77777777" w:rsidR="001F5A43" w:rsidRPr="0005754F" w:rsidRDefault="001F5A43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C8913" w14:textId="77777777" w:rsidR="001F5A43" w:rsidRPr="0005754F" w:rsidRDefault="00B5077B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Č</w:t>
            </w:r>
            <w:r w:rsidR="001F5A43">
              <w:rPr>
                <w:sz w:val="20"/>
                <w:szCs w:val="20"/>
                <w:lang w:eastAsia="cs-CZ"/>
              </w:rPr>
              <w:t>HMU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5368AE" w14:textId="77777777" w:rsidR="001F5A43" w:rsidRPr="0005754F" w:rsidRDefault="001F5A43" w:rsidP="00AB192E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</w:tbl>
    <w:p w14:paraId="6F3DB307" w14:textId="77777777" w:rsidR="001F5A43" w:rsidRDefault="001F5A43" w:rsidP="001F5A43"/>
    <w:p w14:paraId="2D0A098E" w14:textId="77777777" w:rsidR="001F5A43" w:rsidRDefault="001F5A43" w:rsidP="001F5A43">
      <w:pPr>
        <w:pStyle w:val="Nadpis5"/>
      </w:pPr>
      <w:r>
        <w:t>plnění struktury CDSGASTEMPERATURE</w:t>
      </w:r>
    </w:p>
    <w:p w14:paraId="751D69B8" w14:textId="77777777" w:rsidR="001F5A43" w:rsidRDefault="001F5A43" w:rsidP="001F5A43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1F5A43" w:rsidRPr="00D95212" w14:paraId="22EB2235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46DAF95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EF5A4CB" w14:textId="77777777" w:rsidR="001F5A43" w:rsidRPr="00D95212" w:rsidRDefault="001F5A43" w:rsidP="00AB192E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0BFEC65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DDCA0DA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413B3F2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1F5A43" w:rsidRPr="00D95212" w14:paraId="2E29E9D8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18C162F" w14:textId="77777777" w:rsidR="001F5A43" w:rsidRPr="00D95212" w:rsidRDefault="001F5A43" w:rsidP="000F7FC8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GAS</w:t>
            </w:r>
            <w:r w:rsidR="000F7FC8">
              <w:rPr>
                <w:b/>
              </w:rPr>
              <w:t>GASTEMPERATUR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63BD520" w14:textId="77777777" w:rsidR="001F5A43" w:rsidRPr="00B0637F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06C147A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D5A5CB7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EA3D4DD" w14:textId="77777777" w:rsidR="001F5A43" w:rsidRPr="00A1290A" w:rsidRDefault="001F5A43" w:rsidP="00AB192E">
            <w:pPr>
              <w:autoSpaceDE w:val="0"/>
              <w:autoSpaceDN w:val="0"/>
            </w:pPr>
            <w:r w:rsidRPr="00A1290A">
              <w:t>Hlavička zprávy</w:t>
            </w:r>
          </w:p>
        </w:tc>
      </w:tr>
      <w:tr w:rsidR="001F5A43" w:rsidRPr="00D95212" w14:paraId="779F81D4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CC8DB" w14:textId="77777777" w:rsidR="001F5A43" w:rsidRDefault="001F5A43" w:rsidP="00AB192E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234AE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B6C0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EC9" w14:textId="77777777" w:rsidR="001F5A43" w:rsidRPr="00BB1160" w:rsidRDefault="001F5A43" w:rsidP="00AB192E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1975" w14:textId="77777777" w:rsidR="001F5A43" w:rsidRDefault="001F5A43" w:rsidP="00AB192E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1F5A43" w:rsidRPr="00D95212" w14:paraId="2A783F9C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4AA9C" w14:textId="77777777" w:rsidR="001F5A43" w:rsidRDefault="001F5A43" w:rsidP="00AB192E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2019C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47677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1A74B" w14:textId="77777777" w:rsidR="001F5A43" w:rsidRDefault="001F5A43" w:rsidP="00AB192E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BD005" w14:textId="77777777" w:rsidR="001F5A43" w:rsidRDefault="001F5A43" w:rsidP="00AB192E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1F5A43" w:rsidRPr="00D95212" w14:paraId="44B5F0CC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D1DCF" w14:textId="77777777" w:rsidR="001F5A43" w:rsidRDefault="001F5A43" w:rsidP="00AB192E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D7BBE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1174C" w14:textId="77777777" w:rsidR="001F5A43" w:rsidRDefault="001F5A43" w:rsidP="00AB192E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7680C" w14:textId="77777777" w:rsidR="001F5A43" w:rsidRDefault="001F5A43" w:rsidP="00AB192E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F58FE" w14:textId="77777777" w:rsidR="001F5A43" w:rsidRDefault="001F5A43" w:rsidP="00AB192E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1F5A43" w:rsidRPr="00D95212" w14:paraId="7A41CB59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3AADD" w14:textId="77777777" w:rsidR="001F5A43" w:rsidRDefault="001F5A43" w:rsidP="00AB192E">
            <w:pPr>
              <w:autoSpaceDE w:val="0"/>
              <w:autoSpaceDN w:val="0"/>
            </w:pPr>
            <w:proofErr w:type="spellStart"/>
            <w:r>
              <w:t>dtd-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E9137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B5EA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7B3" w14:textId="77777777" w:rsidR="001F5A43" w:rsidRDefault="001F5A43" w:rsidP="00AB192E">
            <w:pPr>
              <w:autoSpaceDE w:val="0"/>
              <w:autoSpaceDN w:val="0"/>
            </w:pPr>
            <w:r>
              <w:t>Verze schém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CF85" w14:textId="77777777" w:rsidR="001F5A43" w:rsidRDefault="001F5A43" w:rsidP="002C0CDC">
            <w:pPr>
              <w:autoSpaceDE w:val="0"/>
              <w:autoSpaceDN w:val="0"/>
            </w:pPr>
            <w:r>
              <w:t xml:space="preserve">Verze schéma, plněno </w:t>
            </w:r>
            <w:proofErr w:type="spellStart"/>
            <w:r>
              <w:t>konstatno</w:t>
            </w:r>
            <w:r w:rsidR="002C0CDC">
              <w:t>u</w:t>
            </w:r>
            <w:proofErr w:type="spellEnd"/>
            <w:r>
              <w:t xml:space="preserve"> </w:t>
            </w:r>
            <w:r w:rsidR="002C0CDC">
              <w:t>„</w:t>
            </w:r>
            <w:r>
              <w:t>1</w:t>
            </w:r>
            <w:r w:rsidR="002C0CDC">
              <w:t>“</w:t>
            </w:r>
          </w:p>
        </w:tc>
      </w:tr>
      <w:tr w:rsidR="001F5A43" w:rsidRPr="00D95212" w14:paraId="56690C7A" w14:textId="77777777" w:rsidTr="001F677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311B6" w14:textId="77777777" w:rsidR="001F5A43" w:rsidRDefault="001F5A43" w:rsidP="00AB192E">
            <w:pPr>
              <w:autoSpaceDE w:val="0"/>
              <w:autoSpaceDN w:val="0"/>
            </w:pPr>
            <w:proofErr w:type="spellStart"/>
            <w:r>
              <w:t>dtd-releas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B6109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68204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B4F0" w14:textId="77777777" w:rsidR="001F5A43" w:rsidRDefault="001F5A43" w:rsidP="00AB192E">
            <w:pPr>
              <w:autoSpaceDE w:val="0"/>
              <w:autoSpaceDN w:val="0"/>
            </w:pPr>
            <w:r>
              <w:t>Vyd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81ACD" w14:textId="77777777" w:rsidR="001F5A43" w:rsidRDefault="001F5A43" w:rsidP="00AB192E">
            <w:pPr>
              <w:autoSpaceDE w:val="0"/>
              <w:autoSpaceDN w:val="0"/>
            </w:pPr>
            <w:r>
              <w:t xml:space="preserve">Vydání v rámci verze schématu, plněno </w:t>
            </w:r>
            <w:proofErr w:type="spellStart"/>
            <w:r>
              <w:t>konstntou</w:t>
            </w:r>
            <w:proofErr w:type="spellEnd"/>
            <w:r>
              <w:t xml:space="preserve"> 1</w:t>
            </w:r>
          </w:p>
        </w:tc>
      </w:tr>
      <w:tr w:rsidR="00B5077B" w:rsidRPr="00D95212" w14:paraId="4341AEC9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94A4" w14:textId="77777777" w:rsidR="00B5077B" w:rsidRDefault="00B5077B" w:rsidP="00AB192E">
            <w:pPr>
              <w:autoSpaceDE w:val="0"/>
              <w:autoSpaceDN w:val="0"/>
            </w:pPr>
            <w:proofErr w:type="spellStart"/>
            <w:r>
              <w:t>answer-required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315C4" w14:textId="77777777" w:rsidR="00B5077B" w:rsidRDefault="00B5077B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F744" w14:textId="77777777" w:rsidR="00B5077B" w:rsidRDefault="00B5077B" w:rsidP="00AB192E">
            <w:pPr>
              <w:autoSpaceDE w:val="0"/>
              <w:autoSpaceDN w:val="0"/>
              <w:jc w:val="center"/>
            </w:pPr>
            <w: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8B74E" w14:textId="77777777" w:rsidR="00B5077B" w:rsidRDefault="00B5077B" w:rsidP="00AB192E">
            <w:pPr>
              <w:autoSpaceDE w:val="0"/>
              <w:autoSpaceDN w:val="0"/>
            </w:pPr>
            <w:proofErr w:type="spellStart"/>
            <w:r>
              <w:t>Pož</w:t>
            </w:r>
            <w:proofErr w:type="spellEnd"/>
            <w:r>
              <w:t>. na odpověď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0FBE" w14:textId="77777777" w:rsidR="00B5077B" w:rsidRDefault="00B5077B" w:rsidP="00AB192E">
            <w:pPr>
              <w:autoSpaceDE w:val="0"/>
              <w:autoSpaceDN w:val="0"/>
            </w:pPr>
            <w:r>
              <w:t>Identifikátor požadavku na odpověď</w:t>
            </w:r>
          </w:p>
        </w:tc>
      </w:tr>
      <w:tr w:rsidR="001F5A43" w14:paraId="00DCD243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9DB28CA" w14:textId="77777777" w:rsidR="001F5A43" w:rsidRDefault="001F5A43" w:rsidP="00AB192E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7B8AA11" w14:textId="77777777" w:rsidR="001F5A43" w:rsidRDefault="001F5A43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2614278" w14:textId="77777777" w:rsidR="001F5A43" w:rsidRDefault="001F5A43" w:rsidP="00AB192E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83FA579" w14:textId="77777777" w:rsidR="001F5A43" w:rsidRDefault="001F5A43" w:rsidP="00AB192E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CBBEF6B" w14:textId="77777777" w:rsidR="001F5A43" w:rsidRDefault="001F5A43" w:rsidP="00AB192E">
            <w:pPr>
              <w:rPr>
                <w:b/>
              </w:rPr>
            </w:pPr>
          </w:p>
        </w:tc>
      </w:tr>
      <w:tr w:rsidR="001F5A43" w14:paraId="6CB828ED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B0784" w14:textId="77777777" w:rsidR="001F5A43" w:rsidRDefault="001F5A43" w:rsidP="00AB192E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2F1E" w14:textId="77777777" w:rsidR="001F5A43" w:rsidRDefault="001F5A43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60E8" w14:textId="77777777" w:rsidR="001F5A43" w:rsidRDefault="001F5A43" w:rsidP="00AB192E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A606" w14:textId="77777777" w:rsidR="001F5A43" w:rsidRDefault="001F5A43" w:rsidP="00AB192E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E81B" w14:textId="77777777" w:rsidR="001F5A43" w:rsidRDefault="001F5A43" w:rsidP="00AB192E">
            <w:r>
              <w:t>EIC odesílatele zprávy</w:t>
            </w:r>
          </w:p>
        </w:tc>
      </w:tr>
      <w:tr w:rsidR="001F5A43" w14:paraId="2DFBFB0A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F31F" w14:textId="77777777" w:rsidR="001F5A43" w:rsidRDefault="001F5A43" w:rsidP="00AB192E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E32C" w14:textId="77777777" w:rsidR="001F5A43" w:rsidRDefault="001F5A43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F303" w14:textId="77777777" w:rsidR="001F5A43" w:rsidRDefault="001F5A43" w:rsidP="00AB192E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A6BC" w14:textId="77777777" w:rsidR="001F5A43" w:rsidRPr="00BB1160" w:rsidRDefault="001F5A43" w:rsidP="00AB192E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062D3" w14:textId="77777777" w:rsidR="001F5A43" w:rsidRDefault="001F5A43" w:rsidP="00AB192E">
            <w:r>
              <w:t>Plněno konstantou „15“ pro EIC</w:t>
            </w:r>
          </w:p>
        </w:tc>
      </w:tr>
      <w:tr w:rsidR="001F5A43" w14:paraId="6DD4B018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6DA85ED" w14:textId="77777777" w:rsidR="001F5A43" w:rsidRDefault="001F5A43" w:rsidP="00AB192E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850A006" w14:textId="77777777" w:rsidR="001F5A43" w:rsidRDefault="001F5A43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817F898" w14:textId="77777777" w:rsidR="001F5A43" w:rsidRDefault="001F5A43" w:rsidP="00AB192E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AA8C725" w14:textId="77777777" w:rsidR="001F5A43" w:rsidRDefault="001F5A43" w:rsidP="00AB192E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7ECADD0" w14:textId="77777777" w:rsidR="001F5A43" w:rsidRDefault="001F5A43" w:rsidP="00AB192E">
            <w:pPr>
              <w:rPr>
                <w:b/>
              </w:rPr>
            </w:pPr>
          </w:p>
        </w:tc>
      </w:tr>
      <w:tr w:rsidR="001F5A43" w14:paraId="364B4481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47704" w14:textId="77777777" w:rsidR="001F5A43" w:rsidRDefault="001F5A43" w:rsidP="00AB192E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69650" w14:textId="77777777" w:rsidR="001F5A43" w:rsidRDefault="001F5A43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16E4D" w14:textId="77777777" w:rsidR="001F5A43" w:rsidRDefault="001F5A43" w:rsidP="00AB192E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167E7" w14:textId="77777777" w:rsidR="001F5A43" w:rsidRPr="00BB1160" w:rsidRDefault="001F5A43" w:rsidP="00AB192E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BB9FE" w14:textId="77777777" w:rsidR="001F5A43" w:rsidRDefault="001F5A43" w:rsidP="00AB192E">
            <w:r>
              <w:t>EIC příjemce zprávy</w:t>
            </w:r>
          </w:p>
        </w:tc>
      </w:tr>
      <w:tr w:rsidR="001F5A43" w14:paraId="512CAD68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FCCAD" w14:textId="77777777" w:rsidR="001F5A43" w:rsidRDefault="001F5A43" w:rsidP="00AB192E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CB16" w14:textId="77777777" w:rsidR="001F5A43" w:rsidRDefault="001F5A43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AD45A" w14:textId="77777777" w:rsidR="001F5A43" w:rsidRDefault="001F5A43" w:rsidP="00AB192E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3901" w14:textId="77777777" w:rsidR="001F5A43" w:rsidRDefault="001F5A43" w:rsidP="00AB192E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B550" w14:textId="77777777" w:rsidR="001F5A43" w:rsidRDefault="001F5A43" w:rsidP="00AB192E">
            <w:r>
              <w:t>Plněno konstantou „15“ pro EIC</w:t>
            </w:r>
          </w:p>
        </w:tc>
      </w:tr>
      <w:tr w:rsidR="001F5A43" w14:paraId="4EF2E9D6" w14:textId="77777777" w:rsidTr="001F677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A0545A0" w14:textId="77777777" w:rsidR="001F5A43" w:rsidRDefault="00B5077B" w:rsidP="00AB192E">
            <w:pPr>
              <w:rPr>
                <w:b/>
              </w:rPr>
            </w:pPr>
            <w:r>
              <w:rPr>
                <w:b/>
              </w:rPr>
              <w:t>Profil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74CD29B" w14:textId="77777777" w:rsidR="001F5A43" w:rsidRDefault="00B5077B" w:rsidP="00AB192E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9386916" w14:textId="77777777" w:rsidR="001F5A43" w:rsidRDefault="001F5A43" w:rsidP="00AB192E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42456AB" w14:textId="77777777" w:rsidR="001F5A43" w:rsidRDefault="001F5A43" w:rsidP="00AB192E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11DCA9E" w14:textId="77777777" w:rsidR="001F5A43" w:rsidRPr="00B5077B" w:rsidRDefault="00E46FCC" w:rsidP="00B5077B">
            <w:r w:rsidRPr="00E46FCC">
              <w:t xml:space="preserve">1 - N </w:t>
            </w:r>
            <w:r w:rsidR="00B5077B">
              <w:t>pro skupinu hodnot stejného typu</w:t>
            </w:r>
          </w:p>
        </w:tc>
      </w:tr>
      <w:tr w:rsidR="001F5A43" w:rsidRPr="00D95212" w14:paraId="60646070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199CC" w14:textId="77777777" w:rsidR="001F5A43" w:rsidRDefault="00B5077B" w:rsidP="00AB192E">
            <w:pPr>
              <w:autoSpaceDE w:val="0"/>
              <w:autoSpaceDN w:val="0"/>
            </w:pPr>
            <w:r>
              <w:t>temp-are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05E5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CF36A" w14:textId="77777777" w:rsidR="001F5A43" w:rsidRDefault="00B5077B" w:rsidP="00AB192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2FF74" w14:textId="77777777" w:rsidR="001F5A43" w:rsidRDefault="00B5077B" w:rsidP="00AB192E">
            <w:pPr>
              <w:autoSpaceDE w:val="0"/>
              <w:autoSpaceDN w:val="0"/>
            </w:pPr>
            <w:r>
              <w:t>Teplotní oblas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C5BB" w14:textId="77777777" w:rsidR="001F5A43" w:rsidRDefault="00B5077B" w:rsidP="000515BD">
            <w:pPr>
              <w:autoSpaceDE w:val="0"/>
              <w:autoSpaceDN w:val="0"/>
            </w:pPr>
            <w:r>
              <w:t>Identifikace teplotní oblasti</w:t>
            </w:r>
          </w:p>
        </w:tc>
      </w:tr>
      <w:tr w:rsidR="00B5077B" w:rsidRPr="00D95212" w14:paraId="407549E9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489CC" w14:textId="77777777" w:rsidR="00B5077B" w:rsidRDefault="00B5077B" w:rsidP="00AB192E">
            <w:pPr>
              <w:autoSpaceDE w:val="0"/>
              <w:autoSpaceDN w:val="0"/>
            </w:pPr>
            <w:proofErr w:type="spellStart"/>
            <w:r>
              <w:t>value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1A2C" w14:textId="77777777" w:rsidR="00B5077B" w:rsidRDefault="00B5077B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D344" w14:textId="77777777" w:rsidR="00B5077B" w:rsidRDefault="00B5077B" w:rsidP="00AB192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A3E8" w14:textId="77777777" w:rsidR="00B5077B" w:rsidRDefault="00B5077B" w:rsidP="00AB192E">
            <w:pPr>
              <w:autoSpaceDE w:val="0"/>
              <w:autoSpaceDN w:val="0"/>
            </w:pPr>
            <w:r>
              <w:t>Typ hodnot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CAB5" w14:textId="77777777" w:rsidR="00B5077B" w:rsidRDefault="00B5077B" w:rsidP="00AB192E">
            <w:pPr>
              <w:autoSpaceDE w:val="0"/>
              <w:autoSpaceDN w:val="0"/>
            </w:pPr>
            <w:r>
              <w:t xml:space="preserve">Typ hodnoty </w:t>
            </w:r>
            <w:proofErr w:type="spellStart"/>
            <w:r>
              <w:t>tepl</w:t>
            </w:r>
            <w:proofErr w:type="spellEnd"/>
            <w:r>
              <w:t xml:space="preserve">. profilu; plněno </w:t>
            </w:r>
            <w:r w:rsidR="002C0CDC">
              <w:t>„</w:t>
            </w:r>
            <w:r>
              <w:t>P</w:t>
            </w:r>
            <w:r w:rsidR="002C0CDC">
              <w:t>“</w:t>
            </w:r>
            <w:r>
              <w:t xml:space="preserve"> </w:t>
            </w:r>
            <w:r w:rsidR="002C0CDC">
              <w:t>pro</w:t>
            </w:r>
            <w:r>
              <w:t xml:space="preserve"> predikovaná, </w:t>
            </w:r>
            <w:r w:rsidR="002C0CDC">
              <w:t>„</w:t>
            </w:r>
            <w:r>
              <w:t>R</w:t>
            </w:r>
            <w:r w:rsidR="002C0CDC">
              <w:t>“</w:t>
            </w:r>
            <w:r>
              <w:t xml:space="preserve"> </w:t>
            </w:r>
            <w:r w:rsidR="002C0CDC">
              <w:t>pro</w:t>
            </w:r>
            <w:r>
              <w:t xml:space="preserve"> skutečná</w:t>
            </w:r>
          </w:p>
        </w:tc>
      </w:tr>
      <w:tr w:rsidR="001F5A43" w:rsidRPr="00D95212" w14:paraId="13D7A5D8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EA14669" w14:textId="77777777" w:rsidR="001F5A43" w:rsidRPr="00D95212" w:rsidRDefault="00B5077B" w:rsidP="00AB192E">
            <w:pPr>
              <w:autoSpaceDE w:val="0"/>
              <w:autoSpaceDN w:val="0"/>
              <w:rPr>
                <w:b/>
              </w:rPr>
            </w:pPr>
            <w:r>
              <w:rPr>
                <w:b/>
              </w:rPr>
              <w:t>Dat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C171106" w14:textId="77777777" w:rsidR="001F5A43" w:rsidRPr="000F57AD" w:rsidRDefault="00B5077B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BF4D5CA" w14:textId="77777777" w:rsidR="001F5A43" w:rsidRPr="00D95212" w:rsidRDefault="001F5A43" w:rsidP="00AB192E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ABA9294" w14:textId="77777777" w:rsidR="001F5A43" w:rsidRPr="00D95212" w:rsidRDefault="001F5A43" w:rsidP="00AB192E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2961CB2" w14:textId="77777777" w:rsidR="001F5A43" w:rsidRPr="000F57AD" w:rsidRDefault="001F5A43" w:rsidP="00B5077B">
            <w:pPr>
              <w:autoSpaceDE w:val="0"/>
              <w:autoSpaceDN w:val="0"/>
            </w:pPr>
            <w:r w:rsidRPr="000F57AD">
              <w:t xml:space="preserve">1 - N </w:t>
            </w:r>
            <w:r w:rsidR="00B5077B">
              <w:t xml:space="preserve">pro </w:t>
            </w:r>
            <w:proofErr w:type="spellStart"/>
            <w:r w:rsidR="00B5077B">
              <w:t>jedn</w:t>
            </w:r>
            <w:proofErr w:type="spellEnd"/>
            <w:r w:rsidR="00B5077B">
              <w:t>. dny daného typu hodnot</w:t>
            </w:r>
          </w:p>
        </w:tc>
      </w:tr>
      <w:tr w:rsidR="001F5A43" w:rsidRPr="00D95212" w14:paraId="253E6CBE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0664" w14:textId="77777777" w:rsidR="001F5A43" w:rsidRDefault="00B5077B" w:rsidP="00AB192E">
            <w:pPr>
              <w:autoSpaceDE w:val="0"/>
              <w:autoSpaceDN w:val="0"/>
            </w:pPr>
            <w:proofErr w:type="spellStart"/>
            <w:r>
              <w:t>date-tim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09A4" w14:textId="77777777" w:rsidR="001F5A43" w:rsidRDefault="00B5077B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A8DDA" w14:textId="77777777" w:rsidR="001F5A43" w:rsidRDefault="001F5A43" w:rsidP="00AB192E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3A7" w14:textId="77777777" w:rsidR="001F5A43" w:rsidRDefault="00B5077B" w:rsidP="00AB192E">
            <w:pPr>
              <w:autoSpaceDE w:val="0"/>
              <w:autoSpaceDN w:val="0"/>
            </w:pPr>
            <w:r>
              <w:t>Datum a čas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EC73D" w14:textId="77777777" w:rsidR="001F5A43" w:rsidRDefault="00B5077B" w:rsidP="00AB192E">
            <w:pPr>
              <w:autoSpaceDE w:val="0"/>
              <w:autoSpaceDN w:val="0"/>
            </w:pPr>
            <w:r>
              <w:t>Počátek platnos</w:t>
            </w:r>
            <w:r w:rsidR="00004EFF">
              <w:t>t</w:t>
            </w:r>
            <w:r>
              <w:t>i int</w:t>
            </w:r>
            <w:r w:rsidR="00004EFF">
              <w:t>e</w:t>
            </w:r>
            <w:r>
              <w:t>rvalu dat</w:t>
            </w:r>
          </w:p>
        </w:tc>
      </w:tr>
      <w:tr w:rsidR="001F5A43" w:rsidRPr="00D95212" w14:paraId="1B289CD1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E78FB" w14:textId="77777777" w:rsidR="001F5A43" w:rsidRDefault="00B5077B" w:rsidP="00AB192E">
            <w:pPr>
              <w:autoSpaceDE w:val="0"/>
              <w:autoSpaceDN w:val="0"/>
            </w:pPr>
            <w:proofErr w:type="spellStart"/>
            <w:r>
              <w:t>date</w:t>
            </w:r>
            <w:proofErr w:type="spellEnd"/>
            <w:r>
              <w:t>-</w:t>
            </w:r>
            <w:proofErr w:type="spellStart"/>
            <w:r>
              <w:t>time</w:t>
            </w:r>
            <w:proofErr w:type="spellEnd"/>
            <w:r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42BB7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E1953" w14:textId="77777777" w:rsidR="001F5A43" w:rsidRDefault="001F5A43" w:rsidP="00AB192E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32C9" w14:textId="77777777" w:rsidR="001F5A43" w:rsidRDefault="00B5077B" w:rsidP="00AB192E">
            <w:pPr>
              <w:autoSpaceDE w:val="0"/>
              <w:autoSpaceDN w:val="0"/>
            </w:pPr>
            <w:r>
              <w:t>Datum a čas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F1440" w14:textId="77777777" w:rsidR="001F5A43" w:rsidRDefault="00B5077B" w:rsidP="00AB192E">
            <w:pPr>
              <w:autoSpaceDE w:val="0"/>
              <w:autoSpaceDN w:val="0"/>
            </w:pPr>
            <w:r>
              <w:t>Konec platnos</w:t>
            </w:r>
            <w:r w:rsidR="00004EFF">
              <w:t>t</w:t>
            </w:r>
            <w:r>
              <w:t>i int</w:t>
            </w:r>
            <w:r w:rsidR="00004EFF">
              <w:t>e</w:t>
            </w:r>
            <w:r>
              <w:t>rvalu dat</w:t>
            </w:r>
          </w:p>
        </w:tc>
      </w:tr>
      <w:tr w:rsidR="001F5A43" w:rsidRPr="00D95212" w14:paraId="6EAE7D8C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AEEF" w14:textId="77777777" w:rsidR="001F5A43" w:rsidRDefault="00B5077B" w:rsidP="00AB192E">
            <w:pPr>
              <w:autoSpaceDE w:val="0"/>
              <w:autoSpaceDN w:val="0"/>
            </w:pPr>
            <w:proofErr w:type="spellStart"/>
            <w:r>
              <w:lastRenderedPageBreak/>
              <w:t>qt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7B25C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3B5A" w14:textId="77777777" w:rsidR="001F5A43" w:rsidRDefault="001F5A43" w:rsidP="00AB192E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E18F" w14:textId="77777777" w:rsidR="001F5A43" w:rsidRDefault="00B5077B" w:rsidP="00AB192E">
            <w:pPr>
              <w:autoSpaceDE w:val="0"/>
              <w:autoSpaceDN w:val="0"/>
            </w:pPr>
            <w:r>
              <w:t>Množstv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8FA13" w14:textId="77777777" w:rsidR="001F5A43" w:rsidRDefault="00B5077B" w:rsidP="00AB192E">
            <w:pPr>
              <w:autoSpaceDE w:val="0"/>
              <w:autoSpaceDN w:val="0"/>
            </w:pPr>
            <w:r>
              <w:t>Množství nebo počet</w:t>
            </w:r>
          </w:p>
        </w:tc>
      </w:tr>
      <w:tr w:rsidR="001F5A43" w:rsidRPr="00D95212" w14:paraId="6777B25C" w14:textId="77777777" w:rsidTr="00AB192E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34B1D" w14:textId="77777777" w:rsidR="001F5A43" w:rsidRDefault="00B5077B" w:rsidP="00AB192E">
            <w:pPr>
              <w:autoSpaceDE w:val="0"/>
              <w:autoSpaceDN w:val="0"/>
            </w:pPr>
            <w:r>
              <w:t>un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556B2" w14:textId="77777777" w:rsidR="001F5A43" w:rsidRDefault="001F5A43" w:rsidP="00AB192E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BEF96" w14:textId="77777777" w:rsidR="001F5A43" w:rsidRDefault="00B5077B" w:rsidP="00AB192E">
            <w:pPr>
              <w:autoSpaceDE w:val="0"/>
              <w:autoSpaceDN w:val="0"/>
              <w:jc w:val="center"/>
            </w:pPr>
            <w:r>
              <w:t>výče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33052" w14:textId="77777777" w:rsidR="001F5A43" w:rsidRDefault="00B5077B" w:rsidP="00AB192E">
            <w:pPr>
              <w:autoSpaceDE w:val="0"/>
              <w:autoSpaceDN w:val="0"/>
            </w:pPr>
            <w:r>
              <w:t>Jednot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1AA1B" w14:textId="77777777" w:rsidR="001F5A43" w:rsidRDefault="00B5077B" w:rsidP="00AB192E">
            <w:pPr>
              <w:autoSpaceDE w:val="0"/>
              <w:autoSpaceDN w:val="0"/>
            </w:pPr>
            <w:r>
              <w:t xml:space="preserve">Jednotka; plněno </w:t>
            </w:r>
            <w:proofErr w:type="spellStart"/>
            <w:r>
              <w:t>konst</w:t>
            </w:r>
            <w:proofErr w:type="spellEnd"/>
            <w:r>
              <w:t xml:space="preserve">. </w:t>
            </w:r>
            <w:r w:rsidR="002C0CDC">
              <w:t>„</w:t>
            </w:r>
            <w:r>
              <w:t>CEL</w:t>
            </w:r>
            <w:r w:rsidR="002C0CDC">
              <w:t>“</w:t>
            </w:r>
            <w:r>
              <w:t xml:space="preserve"> pro stupně</w:t>
            </w:r>
            <w:r w:rsidR="00004EFF">
              <w:t xml:space="preserve"> </w:t>
            </w:r>
            <w:r>
              <w:t xml:space="preserve"> </w:t>
            </w:r>
            <w:r w:rsidR="00004EFF">
              <w:t>Celsia</w:t>
            </w:r>
          </w:p>
        </w:tc>
      </w:tr>
    </w:tbl>
    <w:p w14:paraId="76026A7B" w14:textId="77777777" w:rsidR="001F5A43" w:rsidRDefault="001F5A43" w:rsidP="001F5A43"/>
    <w:p w14:paraId="55BBE293" w14:textId="77777777" w:rsidR="001F5A43" w:rsidRDefault="001F5A43" w:rsidP="001F5A43"/>
    <w:p w14:paraId="23EFFED7" w14:textId="77777777" w:rsidR="001F5A43" w:rsidRDefault="000F7FC8" w:rsidP="001F5A43">
      <w:r>
        <w:t>Kompletní soubor CDSGAS</w:t>
      </w:r>
      <w:r w:rsidR="001F5A43">
        <w:t>TE</w:t>
      </w:r>
      <w:r>
        <w:t>MPERATURE</w:t>
      </w:r>
      <w:r w:rsidR="001F5A43">
        <w:t xml:space="preserve"> ve formátu .</w:t>
      </w:r>
      <w:proofErr w:type="spellStart"/>
      <w:r w:rsidR="001F5A43">
        <w:t>xsd</w:t>
      </w:r>
      <w:proofErr w:type="spellEnd"/>
      <w:r w:rsidR="001F5A43">
        <w:t xml:space="preserve"> je uložen zde:</w:t>
      </w:r>
    </w:p>
    <w:p w14:paraId="491044FD" w14:textId="3E11A031" w:rsidR="001F5A43" w:rsidRPr="003C66E4" w:rsidRDefault="003C66E4" w:rsidP="001F5A43">
      <w:pPr>
        <w:rPr>
          <w:rStyle w:val="Hypertextovodkaz"/>
        </w:rPr>
      </w:pPr>
      <w:r>
        <w:fldChar w:fldCharType="begin"/>
      </w:r>
      <w:r w:rsidR="00BA370E">
        <w:instrText>HYPERLINK "XML/CDSGASTEMPERATURE" \o "ISOTEDATA.xsd"</w:instrText>
      </w:r>
      <w:r>
        <w:fldChar w:fldCharType="separate"/>
      </w:r>
      <w:r w:rsidR="000E391F" w:rsidRPr="003C66E4">
        <w:rPr>
          <w:rStyle w:val="Hypertextovodkaz"/>
        </w:rPr>
        <w:t>XML\CDSGASTEMPERATURE</w:t>
      </w:r>
    </w:p>
    <w:p w14:paraId="1033714F" w14:textId="77777777" w:rsidR="000F7FC8" w:rsidRDefault="003C66E4" w:rsidP="000F7FC8">
      <w:pPr>
        <w:pStyle w:val="Nadpis5"/>
      </w:pPr>
      <w:r>
        <w:rPr>
          <w:rFonts w:cs="Times New Roman"/>
          <w:b w:val="0"/>
          <w:bCs w:val="0"/>
          <w:iCs w:val="0"/>
          <w:caps w:val="0"/>
          <w:color w:val="auto"/>
          <w:kern w:val="0"/>
          <w:szCs w:val="24"/>
        </w:rPr>
        <w:fldChar w:fldCharType="end"/>
      </w:r>
      <w:r w:rsidR="00AA6714">
        <w:br w:type="page"/>
      </w:r>
      <w:r w:rsidR="000F7FC8">
        <w:lastRenderedPageBreak/>
        <w:t xml:space="preserve">Příklad zprávy formátu </w:t>
      </w:r>
      <w:r w:rsidR="00A45596">
        <w:t>CDSGASTEMPERATURE</w:t>
      </w:r>
    </w:p>
    <w:p w14:paraId="208E9D8C" w14:textId="77777777" w:rsidR="000F7FC8" w:rsidRDefault="000F7FC8" w:rsidP="000F7FC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0F7FC8" w:rsidRPr="003225F4" w14:paraId="2D7EF8B7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A3EC008" w14:textId="77777777" w:rsidR="000F7FC8" w:rsidRPr="003225F4" w:rsidRDefault="000F7FC8" w:rsidP="00AB192E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459A0E9" w14:textId="77777777" w:rsidR="000F7FC8" w:rsidRPr="003225F4" w:rsidRDefault="000F7FC8" w:rsidP="00AB192E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0F7FC8" w:rsidRPr="003225F4" w14:paraId="671F92A8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B1857DF" w14:textId="77777777" w:rsidR="000F7FC8" w:rsidRPr="003225F4" w:rsidRDefault="000E391F" w:rsidP="00AB192E">
            <w:r w:rsidRPr="00C0676C">
              <w:t>Zpráva pro zaslání predikované a skutečné průměrné denní teploty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FF00C95" w14:textId="4408FCAE" w:rsidR="000F7FC8" w:rsidRPr="003225F4" w:rsidRDefault="003C66E4" w:rsidP="00AB192E">
            <w:pPr>
              <w:pStyle w:val="TableNormal1"/>
              <w:jc w:val="center"/>
              <w:rPr>
                <w:rFonts w:eastAsia="Arial Unicode MS"/>
              </w:rPr>
            </w:pPr>
            <w:hyperlink r:id="rId30" w:history="1">
              <w:r>
                <w:rPr>
                  <w:rStyle w:val="Hypertextovodkaz"/>
                  <w:rFonts w:eastAsia="Arial Unicode MS"/>
                </w:rPr>
                <w:t>XML/CDSGASTEMPERATURE/EXAMPLES/CDSGASTEMPERATURE_msg_code_GTP.xml</w:t>
              </w:r>
            </w:hyperlink>
          </w:p>
        </w:tc>
      </w:tr>
    </w:tbl>
    <w:p w14:paraId="414A31D7" w14:textId="77777777" w:rsidR="00AA6714" w:rsidRDefault="00AA6714" w:rsidP="00842BD5"/>
    <w:p w14:paraId="334A8967" w14:textId="5EB1EFAD" w:rsidR="00FF2BAD" w:rsidRDefault="00FF2BAD" w:rsidP="00FF2BAD">
      <w:pPr>
        <w:pStyle w:val="Nadpis2"/>
      </w:pPr>
      <w:bookmarkStart w:id="37" w:name="_Toc199409071"/>
      <w:r>
        <w:t>CDSGS</w:t>
      </w:r>
      <w:r w:rsidRPr="00FF2BAD">
        <w:t>AUCINF</w:t>
      </w:r>
      <w:bookmarkEnd w:id="37"/>
    </w:p>
    <w:p w14:paraId="4D85FD2C" w14:textId="77777777" w:rsidR="00FF2BAD" w:rsidRPr="00031FCE" w:rsidRDefault="00FF2BAD" w:rsidP="00FF2BAD">
      <w:pPr>
        <w:rPr>
          <w:szCs w:val="22"/>
        </w:rPr>
      </w:pPr>
    </w:p>
    <w:p w14:paraId="284E6923" w14:textId="77777777" w:rsidR="00FF2BAD" w:rsidRDefault="00FF2BAD" w:rsidP="00FF2BAD">
      <w:pPr>
        <w:pStyle w:val="Nadpis5"/>
      </w:pPr>
      <w:r>
        <w:t>Účel</w:t>
      </w:r>
    </w:p>
    <w:p w14:paraId="6324299F" w14:textId="77777777" w:rsidR="00FF2BAD" w:rsidRDefault="00FF2BAD" w:rsidP="00FF2BAD"/>
    <w:p w14:paraId="7D5DA4A8" w14:textId="1389BA3C" w:rsidR="00FF2BAD" w:rsidRDefault="00FF2BAD" w:rsidP="00FF2BAD">
      <w:r>
        <w:t xml:space="preserve">Zpráva XML ve formátu </w:t>
      </w:r>
      <w:r w:rsidRPr="00FF2BAD">
        <w:t>CDSGSAUCINF</w:t>
      </w:r>
      <w:r>
        <w:t xml:space="preserve"> slouží k zaslání i</w:t>
      </w:r>
      <w:r w:rsidRPr="00FF2BAD">
        <w:t>nformac</w:t>
      </w:r>
      <w:r>
        <w:t>í</w:t>
      </w:r>
      <w:r w:rsidRPr="00FF2BAD">
        <w:t xml:space="preserve"> o aukcích na skladovací kapacity</w:t>
      </w:r>
      <w:r>
        <w:t xml:space="preserve"> do systému CDS</w:t>
      </w:r>
      <w:r w:rsidR="007553FE">
        <w:t xml:space="preserve"> a přepo</w:t>
      </w:r>
      <w:r w:rsidR="00E90AE4">
        <w:t>slání na SZ.</w:t>
      </w:r>
    </w:p>
    <w:p w14:paraId="0C82B074" w14:textId="77777777" w:rsidR="00FF2BAD" w:rsidRDefault="00FF2BAD" w:rsidP="00FF2BAD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FF2BAD" w:rsidRPr="007F474B" w14:paraId="41A8FCB5" w14:textId="77777777" w:rsidTr="001B4122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CB80984" w14:textId="77777777" w:rsidR="00FF2BAD" w:rsidRPr="007F474B" w:rsidRDefault="00FF2BAD" w:rsidP="001B412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B51C959" w14:textId="77777777" w:rsidR="00FF2BAD" w:rsidRPr="007F474B" w:rsidRDefault="00FF2BAD" w:rsidP="001B41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BA61E3E" w14:textId="77777777" w:rsidR="00FF2BAD" w:rsidRPr="007F474B" w:rsidRDefault="00FF2BAD" w:rsidP="001B41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EE3123C" w14:textId="77777777" w:rsidR="00FF2BAD" w:rsidRPr="007F474B" w:rsidRDefault="00FF2BAD" w:rsidP="001B4122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83F35E1" w14:textId="77777777" w:rsidR="00FF2BAD" w:rsidRPr="007F474B" w:rsidRDefault="00FF2BAD" w:rsidP="001B412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C02C769" w14:textId="77777777" w:rsidR="00FF2BAD" w:rsidRPr="007F474B" w:rsidRDefault="00FF2BAD" w:rsidP="001B4122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FF2BAD" w:rsidRPr="007F474B" w14:paraId="2DAE38F7" w14:textId="77777777" w:rsidTr="001B412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F38572" w14:textId="31A28593" w:rsidR="00FF2BAD" w:rsidRPr="0005754F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C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532A26" w14:textId="417916C7" w:rsidR="00FF2BAD" w:rsidRPr="0005754F" w:rsidRDefault="00FF2BAD" w:rsidP="001B4122">
            <w:pPr>
              <w:spacing w:after="0"/>
              <w:rPr>
                <w:sz w:val="20"/>
                <w:szCs w:val="20"/>
                <w:lang w:eastAsia="cs-CZ"/>
              </w:rPr>
            </w:pPr>
            <w:r w:rsidRPr="00FF2BAD">
              <w:rPr>
                <w:sz w:val="20"/>
                <w:szCs w:val="20"/>
                <w:lang w:eastAsia="cs-CZ"/>
              </w:rPr>
              <w:t>Informace o aukcích na skladovací kapacity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84D571" w14:textId="77777777" w:rsidR="00FF2BAD" w:rsidRPr="0005754F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CF72B" w14:textId="77777777" w:rsidR="00FF2BAD" w:rsidRPr="0005754F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A2D90E" w14:textId="2C8ADDFE" w:rsidR="00FF2BAD" w:rsidRPr="0005754F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FF2BAD">
              <w:rPr>
                <w:sz w:val="20"/>
                <w:szCs w:val="20"/>
                <w:lang w:eastAsia="cs-CZ"/>
              </w:rPr>
              <w:t>Provozovatel zařízení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DC869" w14:textId="77777777" w:rsidR="00FF2BAD" w:rsidRPr="0005754F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</w:tr>
      <w:tr w:rsidR="00FF2BAD" w:rsidRPr="007F474B" w14:paraId="7B5496DE" w14:textId="77777777" w:rsidTr="001B412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F2165" w14:textId="1AA59B90" w:rsidR="00FF2BAD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C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0C4B5" w14:textId="0A7CEF34" w:rsidR="00FF2BAD" w:rsidRPr="00FF2BAD" w:rsidRDefault="00FF2BAD" w:rsidP="001B4122">
            <w:pPr>
              <w:spacing w:after="0"/>
              <w:rPr>
                <w:sz w:val="20"/>
                <w:szCs w:val="20"/>
                <w:lang w:eastAsia="cs-CZ"/>
              </w:rPr>
            </w:pPr>
            <w:r w:rsidRPr="00FF2BAD">
              <w:rPr>
                <w:sz w:val="20"/>
                <w:szCs w:val="20"/>
                <w:lang w:eastAsia="cs-CZ"/>
              </w:rPr>
              <w:t>Informace o aukcích na skladovací kapacity – přeposlání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872341" w14:textId="48FAD1ED" w:rsidR="00FF2BAD" w:rsidRPr="0005754F" w:rsidRDefault="003C2423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C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6043BD" w14:textId="729D5DDB" w:rsidR="00FF2BAD" w:rsidRPr="0005754F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137C4F" w14:textId="05BCF731" w:rsidR="00FF2BAD" w:rsidRPr="00FF2BAD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4A396" w14:textId="366CF278" w:rsidR="00FF2BAD" w:rsidRDefault="00FF2BAD" w:rsidP="001B4122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SZ</w:t>
            </w:r>
          </w:p>
        </w:tc>
      </w:tr>
    </w:tbl>
    <w:p w14:paraId="0FCC26E3" w14:textId="77777777" w:rsidR="00FF2BAD" w:rsidRDefault="00FF2BAD" w:rsidP="00FF2BAD"/>
    <w:p w14:paraId="25FC8D10" w14:textId="1EBE2B11" w:rsidR="00FF2BAD" w:rsidRDefault="00FF2BAD" w:rsidP="00FF2BAD">
      <w:pPr>
        <w:pStyle w:val="Nadpis5"/>
      </w:pPr>
      <w:r>
        <w:t xml:space="preserve">plnění struktury </w:t>
      </w:r>
      <w:r w:rsidR="00B53B14" w:rsidRPr="00B53B14">
        <w:t>CDSGSAUCINF</w:t>
      </w:r>
    </w:p>
    <w:p w14:paraId="64BC53EF" w14:textId="77777777" w:rsidR="00FF2BAD" w:rsidRDefault="00FF2BAD" w:rsidP="00FF2BAD"/>
    <w:tbl>
      <w:tblPr>
        <w:tblW w:w="98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FF2BAD" w:rsidRPr="00D95212" w14:paraId="514DCBDF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7ECEFB6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7B4E492" w14:textId="77777777" w:rsidR="00FF2BAD" w:rsidRPr="00D95212" w:rsidRDefault="00FF2BAD" w:rsidP="001B4122">
            <w:pPr>
              <w:autoSpaceDE w:val="0"/>
              <w:autoSpaceDN w:val="0"/>
              <w:jc w:val="center"/>
              <w:rPr>
                <w:b/>
              </w:rPr>
            </w:pPr>
            <w:r w:rsidRPr="00D95212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B18B83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341C53C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D383B74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  <w:r w:rsidRPr="00D95212">
              <w:rPr>
                <w:b/>
              </w:rPr>
              <w:t>Popis</w:t>
            </w:r>
          </w:p>
        </w:tc>
      </w:tr>
      <w:tr w:rsidR="00FF2BAD" w:rsidRPr="00D95212" w14:paraId="2056EE4F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0931815" w14:textId="012AE3AD" w:rsidR="00FF2BAD" w:rsidRPr="00D95212" w:rsidRDefault="003C2423" w:rsidP="001B4122">
            <w:pPr>
              <w:autoSpaceDE w:val="0"/>
              <w:autoSpaceDN w:val="0"/>
              <w:rPr>
                <w:b/>
              </w:rPr>
            </w:pPr>
            <w:r w:rsidRPr="003C2423">
              <w:rPr>
                <w:b/>
              </w:rPr>
              <w:t>CDSGSAUCINF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60FB0F4" w14:textId="77777777" w:rsidR="00FF2BAD" w:rsidRPr="00B0637F" w:rsidRDefault="00FF2BAD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3043384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339359C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4CA4F74" w14:textId="77777777" w:rsidR="00FF2BAD" w:rsidRPr="00A1290A" w:rsidRDefault="00FF2BAD" w:rsidP="001B4122">
            <w:pPr>
              <w:autoSpaceDE w:val="0"/>
              <w:autoSpaceDN w:val="0"/>
            </w:pPr>
            <w:r w:rsidRPr="00A1290A">
              <w:t>Hlavička zprávy</w:t>
            </w:r>
          </w:p>
        </w:tc>
      </w:tr>
      <w:tr w:rsidR="00FF2BAD" w:rsidRPr="00D95212" w14:paraId="21CAC9A6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11D06" w14:textId="77777777" w:rsidR="00FF2BAD" w:rsidRDefault="00FF2BAD" w:rsidP="001B4122">
            <w:pPr>
              <w:autoSpaceDE w:val="0"/>
              <w:autoSpaceDN w:val="0"/>
            </w:pPr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3E3B" w14:textId="77777777" w:rsidR="00FF2BAD" w:rsidRDefault="00FF2BAD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7291D" w14:textId="77777777" w:rsidR="00FF2BAD" w:rsidRDefault="00FF2BAD" w:rsidP="001B4122">
            <w:pPr>
              <w:autoSpaceDE w:val="0"/>
              <w:autoSpaceDN w:val="0"/>
              <w:jc w:val="center"/>
            </w:pPr>
            <w:r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1028C" w14:textId="77777777" w:rsidR="00FF2BAD" w:rsidRPr="00BB1160" w:rsidRDefault="00FF2BAD" w:rsidP="001B4122">
            <w:pPr>
              <w:autoSpaceDE w:val="0"/>
              <w:autoSpaceDN w:val="0"/>
            </w:pPr>
            <w:r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B7380" w14:textId="77777777" w:rsidR="00FF2BAD" w:rsidRDefault="00FF2BAD" w:rsidP="001B4122">
            <w:pPr>
              <w:autoSpaceDE w:val="0"/>
              <w:autoSpaceDN w:val="0"/>
            </w:pPr>
            <w:r>
              <w:t>Jednoznačný identifikátor zprávy</w:t>
            </w:r>
          </w:p>
        </w:tc>
      </w:tr>
      <w:tr w:rsidR="00FF2BAD" w:rsidRPr="00D95212" w14:paraId="466E3C35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981A" w14:textId="77777777" w:rsidR="00FF2BAD" w:rsidRDefault="00FF2BAD" w:rsidP="001B4122">
            <w:pPr>
              <w:autoSpaceDE w:val="0"/>
              <w:autoSpaceDN w:val="0"/>
            </w:pPr>
            <w:proofErr w:type="spellStart"/>
            <w:r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237E" w14:textId="77777777" w:rsidR="00FF2BAD" w:rsidRDefault="00FF2BAD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70F6" w14:textId="77777777" w:rsidR="00FF2BAD" w:rsidRDefault="00FF2BAD" w:rsidP="001B4122">
            <w:pPr>
              <w:autoSpaceDE w:val="0"/>
              <w:autoSpaceDN w:val="0"/>
              <w:jc w:val="center"/>
            </w:pPr>
            <w: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6858E" w14:textId="77777777" w:rsidR="00FF2BAD" w:rsidRDefault="00FF2BAD" w:rsidP="001B4122">
            <w:pPr>
              <w:autoSpaceDE w:val="0"/>
              <w:autoSpaceDN w:val="0"/>
            </w:pPr>
            <w:r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98D" w14:textId="77777777" w:rsidR="00FF2BAD" w:rsidRDefault="00FF2BAD" w:rsidP="001B4122">
            <w:pPr>
              <w:autoSpaceDE w:val="0"/>
              <w:autoSpaceDN w:val="0"/>
            </w:pPr>
            <w:r>
              <w:t xml:space="preserve">Upřesnění obsahu zprávy </w:t>
            </w:r>
          </w:p>
        </w:tc>
      </w:tr>
      <w:tr w:rsidR="00FF2BAD" w:rsidRPr="00D95212" w14:paraId="0BC15AC5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89C2" w14:textId="77777777" w:rsidR="00FF2BAD" w:rsidRDefault="00FF2BAD" w:rsidP="001B4122">
            <w:pPr>
              <w:autoSpaceDE w:val="0"/>
              <w:autoSpaceDN w:val="0"/>
            </w:pPr>
            <w:proofErr w:type="spellStart"/>
            <w:r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9C68" w14:textId="77777777" w:rsidR="00FF2BAD" w:rsidRDefault="00FF2BAD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2462E" w14:textId="77777777" w:rsidR="00FF2BAD" w:rsidRDefault="00FF2BAD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B2B0D" w14:textId="77777777" w:rsidR="00FF2BAD" w:rsidRDefault="00FF2BAD" w:rsidP="001B4122">
            <w:pPr>
              <w:autoSpaceDE w:val="0"/>
              <w:autoSpaceDN w:val="0"/>
            </w:pPr>
            <w:r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F717C" w14:textId="77777777" w:rsidR="00FF2BAD" w:rsidRDefault="00FF2BAD" w:rsidP="001B4122">
            <w:pPr>
              <w:autoSpaceDE w:val="0"/>
              <w:autoSpaceDN w:val="0"/>
            </w:pPr>
            <w:r>
              <w:t xml:space="preserve">Datum a čas vytvoření zprávy </w:t>
            </w:r>
          </w:p>
        </w:tc>
      </w:tr>
      <w:tr w:rsidR="00FF2BAD" w14:paraId="4068CC34" w14:textId="77777777" w:rsidTr="001B41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EB3EA2D" w14:textId="77777777" w:rsidR="00FF2BAD" w:rsidRDefault="00FF2BAD" w:rsidP="001B4122">
            <w:pPr>
              <w:rPr>
                <w:b/>
              </w:rPr>
            </w:pPr>
            <w:proofErr w:type="spellStart"/>
            <w:r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72B81E9" w14:textId="77777777" w:rsidR="00FF2BAD" w:rsidRDefault="00FF2BAD" w:rsidP="001B41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B239F02" w14:textId="77777777" w:rsidR="00FF2BAD" w:rsidRDefault="00FF2BAD" w:rsidP="001B4122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09807FC" w14:textId="77777777" w:rsidR="00FF2BAD" w:rsidRDefault="00FF2BAD" w:rsidP="001B4122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3773CEA" w14:textId="77777777" w:rsidR="00FF2BAD" w:rsidRDefault="00FF2BAD" w:rsidP="001B4122">
            <w:pPr>
              <w:rPr>
                <w:b/>
              </w:rPr>
            </w:pPr>
          </w:p>
        </w:tc>
      </w:tr>
      <w:tr w:rsidR="00FF2BAD" w14:paraId="7B741F74" w14:textId="77777777" w:rsidTr="001B41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AFA6" w14:textId="77777777" w:rsidR="00FF2BAD" w:rsidRDefault="00FF2BAD" w:rsidP="001B4122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53518" w14:textId="77777777" w:rsidR="00FF2BAD" w:rsidRDefault="00FF2BAD" w:rsidP="001B41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29FA0" w14:textId="77777777" w:rsidR="00FF2BAD" w:rsidRDefault="00FF2BAD" w:rsidP="001B4122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A905" w14:textId="77777777" w:rsidR="00FF2BAD" w:rsidRDefault="00FF2BAD" w:rsidP="001B4122">
            <w:r>
              <w:t>Odesílate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B143C" w14:textId="77777777" w:rsidR="00FF2BAD" w:rsidRDefault="00FF2BAD" w:rsidP="001B4122">
            <w:r>
              <w:t>EIC odesílatele zprávy</w:t>
            </w:r>
          </w:p>
        </w:tc>
      </w:tr>
      <w:tr w:rsidR="00FF2BAD" w14:paraId="5C104A8F" w14:textId="77777777" w:rsidTr="001B41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7A74B" w14:textId="77777777" w:rsidR="00FF2BAD" w:rsidRDefault="00FF2BAD" w:rsidP="001B4122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AF5A" w14:textId="77777777" w:rsidR="00FF2BAD" w:rsidRDefault="00FF2BAD" w:rsidP="001B41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8F800" w14:textId="77777777" w:rsidR="00FF2BAD" w:rsidRDefault="00FF2BAD" w:rsidP="001B4122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EC57B" w14:textId="77777777" w:rsidR="00FF2BAD" w:rsidRPr="00BB1160" w:rsidRDefault="00FF2BAD" w:rsidP="001B4122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E358" w14:textId="77777777" w:rsidR="00FF2BAD" w:rsidRDefault="00FF2BAD" w:rsidP="001B4122">
            <w:r>
              <w:t>Plněno konstantou „15“ pro EIC</w:t>
            </w:r>
          </w:p>
        </w:tc>
      </w:tr>
      <w:tr w:rsidR="00FF2BAD" w14:paraId="5E3FACD6" w14:textId="77777777" w:rsidTr="001B41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8093480" w14:textId="77777777" w:rsidR="00FF2BAD" w:rsidRDefault="00FF2BAD" w:rsidP="001B4122">
            <w:pPr>
              <w:rPr>
                <w:b/>
              </w:rPr>
            </w:pPr>
            <w:proofErr w:type="spellStart"/>
            <w:r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4300990" w14:textId="77777777" w:rsidR="00FF2BAD" w:rsidRDefault="00FF2BAD" w:rsidP="001B41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1EBA4EB" w14:textId="77777777" w:rsidR="00FF2BAD" w:rsidRDefault="00FF2BAD" w:rsidP="001B4122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822896A" w14:textId="77777777" w:rsidR="00FF2BAD" w:rsidRDefault="00FF2BAD" w:rsidP="001B4122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FFE6A44" w14:textId="77777777" w:rsidR="00FF2BAD" w:rsidRDefault="00FF2BAD" w:rsidP="001B4122">
            <w:pPr>
              <w:rPr>
                <w:b/>
              </w:rPr>
            </w:pPr>
          </w:p>
        </w:tc>
      </w:tr>
      <w:tr w:rsidR="00FF2BAD" w14:paraId="01722419" w14:textId="77777777" w:rsidTr="001B41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6A94" w14:textId="77777777" w:rsidR="00FF2BAD" w:rsidRDefault="00FF2BAD" w:rsidP="001B4122">
            <w:r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8BA0" w14:textId="77777777" w:rsidR="00FF2BAD" w:rsidRDefault="00FF2BAD" w:rsidP="001B41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6D7E" w14:textId="77777777" w:rsidR="00FF2BAD" w:rsidRDefault="00FF2BAD" w:rsidP="001B4122">
            <w:pPr>
              <w:jc w:val="center"/>
            </w:pPr>
            <w:r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531B2" w14:textId="77777777" w:rsidR="00FF2BAD" w:rsidRPr="00BB1160" w:rsidRDefault="00FF2BAD" w:rsidP="001B4122">
            <w:r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058FA" w14:textId="77777777" w:rsidR="00FF2BAD" w:rsidRDefault="00FF2BAD" w:rsidP="001B4122">
            <w:r>
              <w:t>EIC příjemce zprávy</w:t>
            </w:r>
          </w:p>
        </w:tc>
      </w:tr>
      <w:tr w:rsidR="00FF2BAD" w14:paraId="31863C76" w14:textId="77777777" w:rsidTr="001B412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8C2E" w14:textId="77777777" w:rsidR="00FF2BAD" w:rsidRDefault="00FF2BAD" w:rsidP="001B4122">
            <w:proofErr w:type="spellStart"/>
            <w:r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3ED" w14:textId="77777777" w:rsidR="00FF2BAD" w:rsidRDefault="00FF2BAD" w:rsidP="001B4122">
            <w:pPr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ED774" w14:textId="77777777" w:rsidR="00FF2BAD" w:rsidRDefault="00FF2BAD" w:rsidP="001B4122">
            <w:pPr>
              <w:jc w:val="center"/>
            </w:pPr>
            <w: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C4FBF" w14:textId="77777777" w:rsidR="00FF2BAD" w:rsidRDefault="00FF2BAD" w:rsidP="001B4122">
            <w:r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4957" w14:textId="77777777" w:rsidR="00FF2BAD" w:rsidRDefault="00FF2BAD" w:rsidP="001B4122">
            <w:r>
              <w:t>Plněno konstantou „15“ pro EIC</w:t>
            </w:r>
          </w:p>
        </w:tc>
      </w:tr>
      <w:tr w:rsidR="00FF2BAD" w:rsidRPr="00D95212" w14:paraId="14338454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FC20C52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  <w:r>
              <w:rPr>
                <w:b/>
              </w:rPr>
              <w:t>Dat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25F6986" w14:textId="77777777" w:rsidR="00FF2BAD" w:rsidRPr="000F57AD" w:rsidRDefault="00FF2BAD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1601B4F" w14:textId="77777777" w:rsidR="00FF2BAD" w:rsidRPr="00D95212" w:rsidRDefault="00FF2BAD" w:rsidP="001B4122">
            <w:pPr>
              <w:autoSpaceDE w:val="0"/>
              <w:autoSpaceDN w:val="0"/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F04999C" w14:textId="77777777" w:rsidR="00FF2BAD" w:rsidRPr="00D95212" w:rsidRDefault="00FF2BAD" w:rsidP="001B4122">
            <w:pPr>
              <w:autoSpaceDE w:val="0"/>
              <w:autoSpaceDN w:val="0"/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E85F5CD" w14:textId="77777777" w:rsidR="00FF2BAD" w:rsidRPr="000F57AD" w:rsidRDefault="00FF2BAD" w:rsidP="001B4122">
            <w:pPr>
              <w:autoSpaceDE w:val="0"/>
              <w:autoSpaceDN w:val="0"/>
            </w:pPr>
            <w:r w:rsidRPr="000F57AD">
              <w:t xml:space="preserve">1 - N </w:t>
            </w:r>
            <w:r>
              <w:t xml:space="preserve">pro </w:t>
            </w:r>
            <w:proofErr w:type="spellStart"/>
            <w:r>
              <w:t>jedn</w:t>
            </w:r>
            <w:proofErr w:type="spellEnd"/>
            <w:r>
              <w:t>. dny daného typu hodnot</w:t>
            </w:r>
          </w:p>
        </w:tc>
      </w:tr>
      <w:tr w:rsidR="00FF2BAD" w:rsidRPr="00D95212" w14:paraId="2CE74C2B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84F9A" w14:textId="2BC2590B" w:rsidR="00FF2BAD" w:rsidRDefault="003C2423" w:rsidP="001B4122">
            <w:pPr>
              <w:autoSpaceDE w:val="0"/>
              <w:autoSpaceDN w:val="0"/>
            </w:pPr>
            <w:proofErr w:type="spellStart"/>
            <w:r>
              <w:t>lo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8C8E" w14:textId="77777777" w:rsidR="00FF2BAD" w:rsidRDefault="00FF2BAD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6F39D" w14:textId="5270C07C" w:rsidR="00FF2BAD" w:rsidRDefault="003C2423" w:rsidP="001B4122">
            <w:pPr>
              <w:autoSpaceDE w:val="0"/>
              <w:autoSpaceDN w:val="0"/>
              <w:jc w:val="center"/>
            </w:pPr>
            <w:r>
              <w:t>16-1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C8136" w14:textId="79479148" w:rsidR="00FF2BAD" w:rsidRDefault="003C2423" w:rsidP="001B4122">
            <w:pPr>
              <w:autoSpaceDE w:val="0"/>
              <w:autoSpaceDN w:val="0"/>
            </w:pPr>
            <w:r>
              <w:t>Označení zásobníku plyn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D0C7" w14:textId="352E2557" w:rsidR="00FF2BAD" w:rsidRDefault="003C2423" w:rsidP="001B4122">
            <w:pPr>
              <w:autoSpaceDE w:val="0"/>
              <w:autoSpaceDN w:val="0"/>
            </w:pPr>
            <w:r>
              <w:t>EIC</w:t>
            </w:r>
            <w:r w:rsidR="00B53B14">
              <w:t xml:space="preserve"> označení zásobníku plynu</w:t>
            </w:r>
          </w:p>
        </w:tc>
      </w:tr>
      <w:tr w:rsidR="003C2423" w:rsidRPr="00D95212" w14:paraId="43651585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B0542" w14:textId="1EAF8A9E" w:rsidR="003C2423" w:rsidRDefault="003C2423" w:rsidP="001B4122">
            <w:pPr>
              <w:autoSpaceDE w:val="0"/>
              <w:autoSpaceDN w:val="0"/>
            </w:pPr>
            <w:r>
              <w:lastRenderedPageBreak/>
              <w:t>provider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5781D" w14:textId="4F6596F4" w:rsidR="003C2423" w:rsidRDefault="003C2423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DC0C8" w14:textId="09C0A94F" w:rsidR="003C2423" w:rsidRDefault="003C2423" w:rsidP="001B4122">
            <w:pPr>
              <w:autoSpaceDE w:val="0"/>
              <w:autoSpaceDN w:val="0"/>
              <w:jc w:val="center"/>
            </w:pPr>
            <w:r>
              <w:t>13-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9A71A" w14:textId="3EBEF704" w:rsidR="003C2423" w:rsidRDefault="003C2423" w:rsidP="001B4122">
            <w:pPr>
              <w:autoSpaceDE w:val="0"/>
              <w:autoSpaceDN w:val="0"/>
            </w:pPr>
            <w:r>
              <w:t>Provozovatel zásobníku plynu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C603F" w14:textId="34437885" w:rsidR="003C2423" w:rsidRDefault="003C2423" w:rsidP="001B4122">
            <w:pPr>
              <w:autoSpaceDE w:val="0"/>
              <w:autoSpaceDN w:val="0"/>
            </w:pPr>
            <w:r>
              <w:t>EIC</w:t>
            </w:r>
            <w:r w:rsidR="00B53B14">
              <w:t xml:space="preserve"> provozovatele zásobníku plynu</w:t>
            </w:r>
          </w:p>
        </w:tc>
      </w:tr>
      <w:tr w:rsidR="00B53B14" w:rsidRPr="00D95212" w14:paraId="02BB5293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B0BB7" w14:textId="4490ECBA" w:rsidR="00B53B14" w:rsidRDefault="00B53B14" w:rsidP="001B4122">
            <w:pPr>
              <w:autoSpaceDE w:val="0"/>
              <w:autoSpaceDN w:val="0"/>
            </w:pPr>
            <w:proofErr w:type="spellStart"/>
            <w:r>
              <w:t>operation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D495D" w14:textId="06D665A4" w:rsidR="00B53B14" w:rsidRDefault="00B53B14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4657A" w14:textId="77777777" w:rsidR="00B53B14" w:rsidRDefault="00B53B14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5DA5A" w14:textId="2167BA42" w:rsidR="00B53B14" w:rsidRDefault="00B53B14" w:rsidP="001B4122">
            <w:pPr>
              <w:autoSpaceDE w:val="0"/>
              <w:autoSpaceDN w:val="0"/>
            </w:pPr>
            <w:r>
              <w:t>Typ zveřejně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9126" w14:textId="52740243" w:rsidR="00B53B14" w:rsidRDefault="00B53B14" w:rsidP="001B4122">
            <w:pPr>
              <w:autoSpaceDE w:val="0"/>
              <w:autoSpaceDN w:val="0"/>
            </w:pPr>
            <w:r>
              <w:t>NEW/UPDATE</w:t>
            </w:r>
          </w:p>
        </w:tc>
      </w:tr>
      <w:tr w:rsidR="00B53B14" w:rsidRPr="00D95212" w14:paraId="53A5A2E8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933C1" w14:textId="7688E7A5" w:rsidR="00B53B14" w:rsidRDefault="00B53B14" w:rsidP="001B4122">
            <w:pPr>
              <w:autoSpaceDE w:val="0"/>
              <w:autoSpaceDN w:val="0"/>
            </w:pPr>
            <w:proofErr w:type="spellStart"/>
            <w:r>
              <w:t>auc-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46A9" w14:textId="7D2BA73D" w:rsidR="00B53B14" w:rsidRDefault="00B53B14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A892C" w14:textId="77777777" w:rsidR="00B53B14" w:rsidRDefault="00B53B14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5DA4" w14:textId="3EEB7E64" w:rsidR="00B53B14" w:rsidRDefault="003D2BAB" w:rsidP="001B4122">
            <w:pPr>
              <w:autoSpaceDE w:val="0"/>
              <w:autoSpaceDN w:val="0"/>
            </w:pPr>
            <w:r>
              <w:t>Datum a čas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E0B56" w14:textId="3917D511" w:rsidR="00B53B14" w:rsidRDefault="003D2BAB" w:rsidP="001B4122">
            <w:pPr>
              <w:autoSpaceDE w:val="0"/>
              <w:autoSpaceDN w:val="0"/>
            </w:pPr>
            <w:r>
              <w:t>T</w:t>
            </w:r>
            <w:r w:rsidRPr="003D2BAB">
              <w:t>ermín aukce skladovací kapacity</w:t>
            </w:r>
          </w:p>
        </w:tc>
      </w:tr>
      <w:tr w:rsidR="003D2BAB" w:rsidRPr="00D95212" w14:paraId="029BB960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36CC4" w14:textId="63F3F454" w:rsidR="003D2BAB" w:rsidRDefault="003D2BAB" w:rsidP="001B4122">
            <w:pPr>
              <w:autoSpaceDE w:val="0"/>
              <w:autoSpaceDN w:val="0"/>
            </w:pPr>
            <w:proofErr w:type="spellStart"/>
            <w:r>
              <w:t>amou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04D2E" w14:textId="20F12870" w:rsidR="003D2BAB" w:rsidRDefault="003D2BAB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BD78" w14:textId="77777777" w:rsidR="003D2BAB" w:rsidRDefault="003D2BAB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83AD" w14:textId="28B8EB79" w:rsidR="003D2BAB" w:rsidRDefault="003D2BAB" w:rsidP="001B4122">
            <w:pPr>
              <w:autoSpaceDE w:val="0"/>
              <w:autoSpaceDN w:val="0"/>
            </w:pPr>
            <w:r>
              <w:t>Množstv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70F2" w14:textId="0DA7DCBC" w:rsidR="003D2BAB" w:rsidRDefault="003D2BAB" w:rsidP="001B4122">
            <w:pPr>
              <w:autoSpaceDE w:val="0"/>
              <w:autoSpaceDN w:val="0"/>
            </w:pPr>
            <w:r>
              <w:t>C</w:t>
            </w:r>
            <w:r w:rsidRPr="003D2BAB">
              <w:t>elková velikost nabízené skladovací kapacity</w:t>
            </w:r>
          </w:p>
        </w:tc>
      </w:tr>
      <w:tr w:rsidR="003D2BAB" w:rsidRPr="00D95212" w14:paraId="77A2F16B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851DE" w14:textId="3356C362" w:rsidR="003D2BAB" w:rsidRDefault="003D2BAB" w:rsidP="001B4122">
            <w:pPr>
              <w:autoSpaceDE w:val="0"/>
              <w:autoSpaceDN w:val="0"/>
            </w:pPr>
            <w:r>
              <w:t>un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9942E" w14:textId="2292604B" w:rsidR="003D2BAB" w:rsidRDefault="003D2BAB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67D14" w14:textId="77777777" w:rsidR="003D2BAB" w:rsidRDefault="003D2BAB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95656" w14:textId="3307F7E5" w:rsidR="003D2BAB" w:rsidRDefault="003D2BAB" w:rsidP="001B4122">
            <w:pPr>
              <w:autoSpaceDE w:val="0"/>
              <w:autoSpaceDN w:val="0"/>
            </w:pPr>
            <w:r>
              <w:t>Jednot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1F4A4" w14:textId="5DF1AD35" w:rsidR="003D2BAB" w:rsidRDefault="003D2BAB" w:rsidP="001B4122">
            <w:pPr>
              <w:autoSpaceDE w:val="0"/>
              <w:autoSpaceDN w:val="0"/>
            </w:pPr>
            <w:r>
              <w:t>Jednotka množství nabízené kapacity</w:t>
            </w:r>
          </w:p>
        </w:tc>
      </w:tr>
      <w:tr w:rsidR="003D2BAB" w:rsidRPr="00D95212" w14:paraId="56BE371C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34A2B" w14:textId="7F9E516B" w:rsidR="003D2BAB" w:rsidRDefault="003D2BAB" w:rsidP="001B4122">
            <w:pPr>
              <w:autoSpaceDE w:val="0"/>
              <w:autoSpaceDN w:val="0"/>
            </w:pPr>
            <w:proofErr w:type="spellStart"/>
            <w:r>
              <w:t>capacity</w:t>
            </w:r>
            <w:proofErr w:type="spellEnd"/>
            <w:r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11B41" w14:textId="60A89B73" w:rsidR="003D2BAB" w:rsidRDefault="003D2BAB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58F6" w14:textId="77777777" w:rsidR="003D2BAB" w:rsidRDefault="003D2BAB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4D918" w14:textId="2B047EC8" w:rsidR="003D2BAB" w:rsidRDefault="003D2BAB" w:rsidP="001B4122">
            <w:pPr>
              <w:autoSpaceDE w:val="0"/>
              <w:autoSpaceDN w:val="0"/>
            </w:pPr>
            <w:r>
              <w:t>Typ skladovací kapacit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2DC8" w14:textId="75565AB6" w:rsidR="003D2BAB" w:rsidRDefault="003D2BAB" w:rsidP="001B4122">
            <w:pPr>
              <w:autoSpaceDE w:val="0"/>
              <w:autoSpaceDN w:val="0"/>
            </w:pPr>
            <w:r w:rsidRPr="003D2BAB">
              <w:t>Skladovací kapacita podle § 50 odst. 4 PTP</w:t>
            </w:r>
          </w:p>
        </w:tc>
      </w:tr>
      <w:tr w:rsidR="003D2BAB" w:rsidRPr="00D95212" w14:paraId="551F243E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B1CF4" w14:textId="048CE74A" w:rsidR="003D2BAB" w:rsidRDefault="003D2BAB" w:rsidP="001B4122">
            <w:pPr>
              <w:autoSpaceDE w:val="0"/>
              <w:autoSpaceDN w:val="0"/>
            </w:pPr>
            <w:proofErr w:type="spellStart"/>
            <w:r>
              <w:t>capacity</w:t>
            </w:r>
            <w:proofErr w:type="spellEnd"/>
            <w:r>
              <w:t>-type-</w:t>
            </w:r>
            <w:proofErr w:type="spellStart"/>
            <w:r>
              <w:t>dur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2998E" w14:textId="2C91A82C" w:rsidR="003D2BAB" w:rsidRDefault="003D2BAB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990D" w14:textId="77777777" w:rsidR="003D2BAB" w:rsidRDefault="003D2BAB" w:rsidP="001B4122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177F7" w14:textId="111282CA" w:rsidR="003D2BAB" w:rsidRDefault="003D2BAB" w:rsidP="001B4122">
            <w:pPr>
              <w:autoSpaceDE w:val="0"/>
              <w:autoSpaceDN w:val="0"/>
            </w:pPr>
            <w:r>
              <w:t>Typ skladovací kapacit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1C52" w14:textId="6CB7E2E2" w:rsidR="003D2BAB" w:rsidRPr="003D2BAB" w:rsidRDefault="003D2BAB" w:rsidP="001B4122">
            <w:pPr>
              <w:autoSpaceDE w:val="0"/>
              <w:autoSpaceDN w:val="0"/>
            </w:pPr>
            <w:r w:rsidRPr="003D2BAB">
              <w:t>Skladovací kapacita podle § 50 odst. 8 PTP</w:t>
            </w:r>
          </w:p>
        </w:tc>
      </w:tr>
      <w:tr w:rsidR="003D2BAB" w:rsidRPr="00D95212" w14:paraId="67FDC584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AF495" w14:textId="5B39FD0C" w:rsidR="003D2BAB" w:rsidRDefault="003D2BAB" w:rsidP="001B4122">
            <w:pPr>
              <w:autoSpaceDE w:val="0"/>
              <w:autoSpaceDN w:val="0"/>
            </w:pPr>
            <w:proofErr w:type="spellStart"/>
            <w:r>
              <w:t>contract</w:t>
            </w:r>
            <w:proofErr w:type="spellEnd"/>
            <w:r>
              <w:t>-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5EAC6" w14:textId="5AADAD9E" w:rsidR="003D2BAB" w:rsidRDefault="003D2BAB" w:rsidP="001B4122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C5DF5" w14:textId="47994C26" w:rsidR="003D2BAB" w:rsidRDefault="003D2BAB" w:rsidP="001B4122">
            <w:pPr>
              <w:autoSpaceDE w:val="0"/>
              <w:autoSpaceDN w:val="0"/>
              <w:jc w:val="center"/>
            </w:pPr>
            <w:r>
              <w:t>1-6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D6A68" w14:textId="2BA09481" w:rsidR="003D2BAB" w:rsidRDefault="003D2BAB" w:rsidP="001B4122">
            <w:pPr>
              <w:autoSpaceDE w:val="0"/>
              <w:autoSpaceDN w:val="0"/>
            </w:pPr>
            <w:r>
              <w:t>Název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7D406" w14:textId="7D024C69" w:rsidR="003D2BAB" w:rsidRPr="003D2BAB" w:rsidRDefault="003D2BAB" w:rsidP="001B4122">
            <w:pPr>
              <w:autoSpaceDE w:val="0"/>
              <w:autoSpaceDN w:val="0"/>
            </w:pPr>
            <w:r>
              <w:t>Název skladovacího produktu</w:t>
            </w:r>
          </w:p>
        </w:tc>
      </w:tr>
      <w:tr w:rsidR="003C2423" w:rsidRPr="00D95212" w14:paraId="2F168029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84A70" w14:textId="1470726D" w:rsidR="003C2423" w:rsidRDefault="00E46F11" w:rsidP="003C2423">
            <w:pPr>
              <w:autoSpaceDE w:val="0"/>
              <w:autoSpaceDN w:val="0"/>
            </w:pPr>
            <w:r>
              <w:t>period-</w:t>
            </w:r>
            <w:proofErr w:type="spellStart"/>
            <w:r w:rsidR="003C2423">
              <w:t>date</w:t>
            </w:r>
            <w:proofErr w:type="spellEnd"/>
            <w:r w:rsidR="003C2423">
              <w:t>-</w:t>
            </w:r>
            <w:proofErr w:type="spellStart"/>
            <w:r w:rsidR="003C2423">
              <w:t>tim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7B3C" w14:textId="1017B5A6" w:rsidR="003C2423" w:rsidRDefault="003C2423" w:rsidP="003C2423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090C1" w14:textId="77777777" w:rsidR="003C2423" w:rsidRDefault="003C2423" w:rsidP="003C2423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FB6E" w14:textId="78A0498A" w:rsidR="003C2423" w:rsidRDefault="003C2423" w:rsidP="003C2423">
            <w:pPr>
              <w:autoSpaceDE w:val="0"/>
              <w:autoSpaceDN w:val="0"/>
            </w:pPr>
            <w:r>
              <w:t>Datum a čas od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37118" w14:textId="53FA0407" w:rsidR="003C2423" w:rsidRDefault="00E46F11" w:rsidP="003C2423">
            <w:pPr>
              <w:autoSpaceDE w:val="0"/>
              <w:autoSpaceDN w:val="0"/>
            </w:pPr>
            <w:r>
              <w:t>M</w:t>
            </w:r>
            <w:r w:rsidRPr="00E46F11">
              <w:t>aximální doba trvání rezervace skladovací kapacity od</w:t>
            </w:r>
          </w:p>
        </w:tc>
      </w:tr>
      <w:tr w:rsidR="003C2423" w:rsidRPr="00D95212" w14:paraId="2846289F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1DA59" w14:textId="7C5FCB3E" w:rsidR="003C2423" w:rsidRDefault="00E46F11" w:rsidP="003C2423">
            <w:pPr>
              <w:autoSpaceDE w:val="0"/>
              <w:autoSpaceDN w:val="0"/>
            </w:pPr>
            <w:r>
              <w:t>period-</w:t>
            </w:r>
            <w:proofErr w:type="spellStart"/>
            <w:r w:rsidR="003C2423">
              <w:t>date</w:t>
            </w:r>
            <w:proofErr w:type="spellEnd"/>
            <w:r w:rsidR="003C2423">
              <w:t>-</w:t>
            </w:r>
            <w:proofErr w:type="spellStart"/>
            <w:r w:rsidR="003C2423">
              <w:t>time</w:t>
            </w:r>
            <w:proofErr w:type="spellEnd"/>
            <w:r w:rsidR="003C2423"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2622D" w14:textId="77777777" w:rsidR="003C2423" w:rsidRDefault="003C2423" w:rsidP="003C2423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D03A8" w14:textId="77777777" w:rsidR="003C2423" w:rsidRDefault="003C2423" w:rsidP="003C2423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1D6C" w14:textId="77777777" w:rsidR="003C2423" w:rsidRDefault="003C2423" w:rsidP="003C2423">
            <w:pPr>
              <w:autoSpaceDE w:val="0"/>
              <w:autoSpaceDN w:val="0"/>
            </w:pPr>
            <w:r>
              <w:t>Datum a čas do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F8676" w14:textId="662CC981" w:rsidR="003C2423" w:rsidRDefault="00E46F11" w:rsidP="003C2423">
            <w:pPr>
              <w:autoSpaceDE w:val="0"/>
              <w:autoSpaceDN w:val="0"/>
            </w:pPr>
            <w:r>
              <w:t>M</w:t>
            </w:r>
            <w:r w:rsidRPr="00E46F11">
              <w:t>aximální doba trvání rezervace skladovací kapacity</w:t>
            </w:r>
            <w:r>
              <w:t xml:space="preserve"> do</w:t>
            </w:r>
          </w:p>
        </w:tc>
      </w:tr>
      <w:tr w:rsidR="00E46F11" w:rsidRPr="00D95212" w14:paraId="51DD40C8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0F507" w14:textId="19F82726" w:rsidR="00E46F11" w:rsidRDefault="00E46F11" w:rsidP="003C2423">
            <w:pPr>
              <w:autoSpaceDE w:val="0"/>
              <w:autoSpaceDN w:val="0"/>
            </w:pPr>
            <w:proofErr w:type="spellStart"/>
            <w:r>
              <w:t>auc</w:t>
            </w:r>
            <w:proofErr w:type="spellEnd"/>
            <w:r>
              <w:t>-link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CFBD" w14:textId="6002AA0E" w:rsidR="00E46F11" w:rsidRDefault="00E46F11" w:rsidP="003C2423">
            <w:pPr>
              <w:autoSpaceDE w:val="0"/>
              <w:autoSpaceDN w:val="0"/>
              <w:jc w:val="center"/>
            </w:pPr>
            <w:r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28515" w14:textId="440A4F8D" w:rsidR="00E46F11" w:rsidRDefault="00E46F11" w:rsidP="003C2423">
            <w:pPr>
              <w:autoSpaceDE w:val="0"/>
              <w:autoSpaceDN w:val="0"/>
              <w:jc w:val="center"/>
            </w:pPr>
            <w:r>
              <w:t>1-1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820D0" w14:textId="1A8D5C5D" w:rsidR="00E46F11" w:rsidRDefault="00E46F11" w:rsidP="003C2423">
            <w:pPr>
              <w:autoSpaceDE w:val="0"/>
              <w:autoSpaceDN w:val="0"/>
            </w:pPr>
            <w:r>
              <w:t>URL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FAF84" w14:textId="2E6A8B0E" w:rsidR="00E46F11" w:rsidRDefault="00E46F11" w:rsidP="003C2423">
            <w:pPr>
              <w:autoSpaceDE w:val="0"/>
              <w:autoSpaceDN w:val="0"/>
            </w:pPr>
            <w:r w:rsidRPr="00E46F11">
              <w:t>URL adresa pro další informace o aukci</w:t>
            </w:r>
          </w:p>
        </w:tc>
      </w:tr>
      <w:tr w:rsidR="00E46F11" w:rsidRPr="00D95212" w14:paraId="3099EA4D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31CED" w14:textId="1EB32643" w:rsidR="00E46F11" w:rsidRDefault="00E46F11" w:rsidP="003C2423">
            <w:pPr>
              <w:autoSpaceDE w:val="0"/>
              <w:autoSpaceDN w:val="0"/>
            </w:pPr>
            <w:proofErr w:type="spellStart"/>
            <w:r>
              <w:t>pric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9C25" w14:textId="77777777" w:rsidR="00E46F11" w:rsidRDefault="00E46F11" w:rsidP="003C2423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0E6F" w14:textId="77777777" w:rsidR="00E46F11" w:rsidRDefault="00E46F11" w:rsidP="003C2423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E8DBE" w14:textId="4AE6369C" w:rsidR="00E46F11" w:rsidRDefault="00E46F11" w:rsidP="003C2423">
            <w:pPr>
              <w:autoSpaceDE w:val="0"/>
              <w:autoSpaceDN w:val="0"/>
            </w:pPr>
            <w:r>
              <w:t>Ce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08E90" w14:textId="2A98FCBE" w:rsidR="00E46F11" w:rsidRPr="00E46F11" w:rsidRDefault="000151A5" w:rsidP="003C2423">
            <w:pPr>
              <w:autoSpaceDE w:val="0"/>
              <w:autoSpaceDN w:val="0"/>
            </w:pPr>
            <w:r>
              <w:t>Cena</w:t>
            </w:r>
          </w:p>
        </w:tc>
      </w:tr>
      <w:tr w:rsidR="00E46F11" w:rsidRPr="00D95212" w14:paraId="2E6D7B40" w14:textId="77777777" w:rsidTr="001B4122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AB191" w14:textId="3E76F2E7" w:rsidR="00E46F11" w:rsidRDefault="00E46F11" w:rsidP="003C2423">
            <w:pPr>
              <w:autoSpaceDE w:val="0"/>
              <w:autoSpaceDN w:val="0"/>
            </w:pPr>
            <w:proofErr w:type="spellStart"/>
            <w:r>
              <w:t>currency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E112" w14:textId="77777777" w:rsidR="00E46F11" w:rsidRDefault="00E46F11" w:rsidP="003C2423">
            <w:pPr>
              <w:autoSpaceDE w:val="0"/>
              <w:autoSpaceDN w:val="0"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1767" w14:textId="77777777" w:rsidR="00E46F11" w:rsidRDefault="00E46F11" w:rsidP="003C2423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3962C" w14:textId="6104FCD5" w:rsidR="00E46F11" w:rsidRDefault="00E46F11" w:rsidP="003C2423">
            <w:pPr>
              <w:autoSpaceDE w:val="0"/>
              <w:autoSpaceDN w:val="0"/>
            </w:pPr>
            <w:r>
              <w:t>Měn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4E1F7" w14:textId="7A804454" w:rsidR="00E46F11" w:rsidRPr="00E46F11" w:rsidRDefault="000151A5" w:rsidP="003C2423">
            <w:pPr>
              <w:autoSpaceDE w:val="0"/>
              <w:autoSpaceDN w:val="0"/>
            </w:pPr>
            <w:r>
              <w:t>Měna</w:t>
            </w:r>
          </w:p>
        </w:tc>
      </w:tr>
    </w:tbl>
    <w:p w14:paraId="010F54AE" w14:textId="77777777" w:rsidR="00FF2BAD" w:rsidRDefault="00FF2BAD" w:rsidP="00FF2BAD"/>
    <w:p w14:paraId="44303841" w14:textId="77777777" w:rsidR="00FF2BAD" w:rsidRDefault="00FF2BAD" w:rsidP="00FF2BAD"/>
    <w:p w14:paraId="08EAF36E" w14:textId="58504BF3" w:rsidR="00FF2BAD" w:rsidRDefault="00FF2BAD" w:rsidP="00FF2BAD">
      <w:r>
        <w:t xml:space="preserve">Kompletní soubor </w:t>
      </w:r>
      <w:r w:rsidR="00B53B14" w:rsidRPr="00B53B14">
        <w:t>CDSGSAUCINF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3B402C7A" w14:textId="240BAB83" w:rsidR="005D1070" w:rsidRDefault="00FF2BAD" w:rsidP="005D1070">
      <w:pPr>
        <w:rPr>
          <w:b/>
          <w:bCs/>
          <w:iCs/>
          <w:caps/>
        </w:rPr>
      </w:pPr>
      <w:hyperlink r:id="rId31" w:tooltip="ISOTEDATA.xsd" w:history="1">
        <w:r w:rsidRPr="003C66E4">
          <w:rPr>
            <w:rStyle w:val="Hypertextovodkaz"/>
          </w:rPr>
          <w:t>XML\</w:t>
        </w:r>
        <w:r w:rsidR="00B53B14" w:rsidRPr="00B53B14">
          <w:t xml:space="preserve"> </w:t>
        </w:r>
        <w:r w:rsidR="00B53B14" w:rsidRPr="00B53B14">
          <w:rPr>
            <w:rStyle w:val="Hypertextovodkaz"/>
          </w:rPr>
          <w:t>CDSGSAUCINF</w:t>
        </w:r>
      </w:hyperlink>
    </w:p>
    <w:p w14:paraId="712821B3" w14:textId="77777777" w:rsidR="005D1070" w:rsidRPr="005D1070" w:rsidRDefault="005D1070" w:rsidP="005D1070"/>
    <w:p w14:paraId="7236C9EF" w14:textId="2CE710C1" w:rsidR="0075208F" w:rsidRDefault="0075208F" w:rsidP="0075208F">
      <w:pPr>
        <w:pStyle w:val="Nadpis2"/>
        <w:pageBreakBefore/>
      </w:pPr>
      <w:bookmarkStart w:id="38" w:name="_Toc199409072"/>
      <w:bookmarkStart w:id="39" w:name="_Hlk185599634"/>
      <w:r>
        <w:lastRenderedPageBreak/>
        <w:t>CDSGSDATA</w:t>
      </w:r>
      <w:bookmarkEnd w:id="38"/>
    </w:p>
    <w:p w14:paraId="3AEDC4DE" w14:textId="77777777" w:rsidR="0075208F" w:rsidRDefault="0075208F" w:rsidP="0075208F"/>
    <w:p w14:paraId="4EA659FB" w14:textId="77777777" w:rsidR="0075208F" w:rsidRDefault="0075208F" w:rsidP="0075208F">
      <w:pPr>
        <w:pStyle w:val="Nadpis5"/>
      </w:pPr>
      <w:r>
        <w:t>Účel</w:t>
      </w:r>
    </w:p>
    <w:p w14:paraId="5ED6CA26" w14:textId="77777777" w:rsidR="0075208F" w:rsidRDefault="0075208F" w:rsidP="0075208F"/>
    <w:p w14:paraId="7115F715" w14:textId="3D393192" w:rsidR="0075208F" w:rsidRDefault="0075208F" w:rsidP="0075208F">
      <w:r>
        <w:t>Zpráva XML ve formátu CDSGSDATA slouží k</w:t>
      </w:r>
      <w:r w:rsidR="006772AD">
        <w:t> zasílání dat o stavu toku plynu v rámci přeshraničního podzemního zásobníku plynu.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75208F" w:rsidRPr="007F474B" w14:paraId="1CEA8AA0" w14:textId="77777777" w:rsidTr="003751B5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2B4D451" w14:textId="77777777" w:rsidR="0075208F" w:rsidRPr="007F474B" w:rsidRDefault="0075208F" w:rsidP="003751B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E4212A7" w14:textId="77777777" w:rsidR="0075208F" w:rsidRPr="007F474B" w:rsidRDefault="0075208F" w:rsidP="003751B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7D24172" w14:textId="77777777" w:rsidR="0075208F" w:rsidRPr="007F474B" w:rsidRDefault="0075208F" w:rsidP="003751B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82595C6" w14:textId="77777777" w:rsidR="0075208F" w:rsidRPr="007F474B" w:rsidRDefault="0075208F" w:rsidP="003751B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4EF7ADD" w14:textId="77777777" w:rsidR="0075208F" w:rsidRPr="007F474B" w:rsidRDefault="0075208F" w:rsidP="003751B5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2493107" w14:textId="77777777" w:rsidR="0075208F" w:rsidRPr="007F474B" w:rsidRDefault="0075208F" w:rsidP="003751B5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75208F" w:rsidRPr="0075208F" w14:paraId="0EDD83A6" w14:textId="77777777" w:rsidTr="003751B5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D4CEA0" w14:textId="2220CBD3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</w:t>
            </w:r>
            <w:r w:rsidR="00F77F3F" w:rsidRPr="00D043AF">
              <w:rPr>
                <w:sz w:val="20"/>
                <w:szCs w:val="20"/>
              </w:rPr>
              <w:t>M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07BA4D" w14:textId="64B8FFEA" w:rsidR="0075208F" w:rsidRPr="0075208F" w:rsidRDefault="00F77F3F" w:rsidP="003751B5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Data vyhodnocení CBS – denní data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2DE49" w14:textId="6A045437" w:rsidR="0075208F" w:rsidRPr="00D043AF" w:rsidRDefault="004C1152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K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66D7" w14:textId="1CD819F9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V</w:t>
            </w:r>
            <w:r w:rsidR="00F77F3F" w:rsidRPr="00D043AF">
              <w:rPr>
                <w:sz w:val="20"/>
                <w:szCs w:val="20"/>
              </w:rPr>
              <w:t>ý</w:t>
            </w:r>
            <w:r w:rsidRPr="00D043AF">
              <w:rPr>
                <w:sz w:val="20"/>
                <w:szCs w:val="20"/>
              </w:rPr>
              <w:t>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F43B84" w14:textId="4E0378EE" w:rsidR="0075208F" w:rsidRPr="00D043AF" w:rsidRDefault="00F77F3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9C28FE" w14:textId="07087058" w:rsidR="0075208F" w:rsidRPr="00154E46" w:rsidRDefault="006772AD" w:rsidP="003751B5">
            <w:pPr>
              <w:jc w:val="center"/>
              <w:rPr>
                <w:sz w:val="20"/>
                <w:szCs w:val="20"/>
              </w:rPr>
            </w:pPr>
            <w:r w:rsidRPr="00154E46">
              <w:rPr>
                <w:sz w:val="20"/>
                <w:szCs w:val="20"/>
              </w:rPr>
              <w:t>PPS/PZ</w:t>
            </w:r>
          </w:p>
        </w:tc>
      </w:tr>
      <w:tr w:rsidR="0075208F" w:rsidRPr="0075208F" w14:paraId="24CFE6E9" w14:textId="77777777" w:rsidTr="003751B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103605" w14:textId="07181818" w:rsidR="0075208F" w:rsidRPr="00D043AF" w:rsidRDefault="0075208F" w:rsidP="0075208F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</w:t>
            </w:r>
            <w:r w:rsidR="00F77F3F" w:rsidRPr="00D043AF">
              <w:rPr>
                <w:sz w:val="20"/>
                <w:szCs w:val="20"/>
              </w:rPr>
              <w:t>P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F538ED" w14:textId="47A503BC" w:rsidR="0075208F" w:rsidRPr="0075208F" w:rsidRDefault="00F77F3F" w:rsidP="003751B5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Data vyhodnocení CBS – měsíční data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95D780" w14:textId="16F1D9B0" w:rsidR="0075208F" w:rsidRPr="00D043AF" w:rsidRDefault="004C1152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94FFE" w14:textId="77777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FEC546" w14:textId="77777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E2EDF7" w14:textId="16DAC37C" w:rsidR="0075208F" w:rsidRPr="00154E46" w:rsidRDefault="006772AD" w:rsidP="003751B5">
            <w:pPr>
              <w:jc w:val="center"/>
              <w:rPr>
                <w:sz w:val="20"/>
                <w:szCs w:val="20"/>
              </w:rPr>
            </w:pPr>
            <w:r w:rsidRPr="00154E46">
              <w:rPr>
                <w:sz w:val="20"/>
                <w:szCs w:val="20"/>
              </w:rPr>
              <w:t>PPS/PZ</w:t>
            </w:r>
          </w:p>
        </w:tc>
      </w:tr>
      <w:tr w:rsidR="0075208F" w:rsidRPr="0075208F" w14:paraId="6F4A4874" w14:textId="77777777" w:rsidTr="003751B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A4BBD" w14:textId="1C7DDFC6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</w:t>
            </w:r>
            <w:r w:rsidR="00F77F3F" w:rsidRPr="00D043AF">
              <w:rPr>
                <w:sz w:val="20"/>
                <w:szCs w:val="20"/>
              </w:rPr>
              <w:t>S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987C5C" w14:textId="1FDDD8EF" w:rsidR="0075208F" w:rsidRPr="0075208F" w:rsidRDefault="00F77F3F" w:rsidP="003751B5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Data vyhodnocení CBS – roční data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E7A212" w14:textId="134DDB95" w:rsidR="0075208F" w:rsidRPr="00D043AF" w:rsidRDefault="004C1152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Q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4185C6" w14:textId="77777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B5D2B9" w14:textId="77777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61DC39" w14:textId="2F88E950" w:rsidR="0075208F" w:rsidRPr="00154E46" w:rsidRDefault="006772AD" w:rsidP="003751B5">
            <w:pPr>
              <w:jc w:val="center"/>
              <w:rPr>
                <w:sz w:val="20"/>
                <w:szCs w:val="20"/>
              </w:rPr>
            </w:pPr>
            <w:r w:rsidRPr="00154E46">
              <w:rPr>
                <w:sz w:val="20"/>
                <w:szCs w:val="20"/>
              </w:rPr>
              <w:t>PPS/PZ</w:t>
            </w:r>
          </w:p>
        </w:tc>
      </w:tr>
      <w:tr w:rsidR="0075208F" w:rsidRPr="0075208F" w14:paraId="02138F03" w14:textId="77777777" w:rsidTr="003751B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CA6A80" w14:textId="722BB4C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</w:t>
            </w:r>
            <w:r w:rsidR="00F77F3F" w:rsidRPr="00D043AF">
              <w:rPr>
                <w:sz w:val="20"/>
                <w:szCs w:val="20"/>
              </w:rPr>
              <w:t>T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647AC1" w14:textId="5F6FB7AC" w:rsidR="0075208F" w:rsidRPr="0075208F" w:rsidRDefault="004C1152" w:rsidP="003751B5">
            <w:pPr>
              <w:rPr>
                <w:rFonts w:ascii="Arial" w:hAnsi="Arial" w:cs="Arial"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 xml:space="preserve">Denní data – zasílaná provozovatelem </w:t>
            </w:r>
            <w:r w:rsidR="00154E46">
              <w:rPr>
                <w:sz w:val="20"/>
                <w:szCs w:val="20"/>
              </w:rPr>
              <w:t>zásobníku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6182E" w14:textId="2CEDB062" w:rsidR="0075208F" w:rsidRPr="00D043AF" w:rsidRDefault="004C1152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9A5CEC" w14:textId="77777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EBBD20" w14:textId="45FFE64B" w:rsidR="0075208F" w:rsidRPr="00D043AF" w:rsidRDefault="00D043A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P</w:t>
            </w:r>
            <w:r w:rsidR="00154E46">
              <w:rPr>
                <w:sz w:val="20"/>
                <w:szCs w:val="20"/>
              </w:rPr>
              <w:t>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C343F9" w14:textId="77777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CDS</w:t>
            </w:r>
          </w:p>
        </w:tc>
      </w:tr>
      <w:tr w:rsidR="00F77F3F" w:rsidRPr="0075208F" w14:paraId="59849885" w14:textId="77777777" w:rsidTr="003751B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A666D6" w14:textId="06E98897" w:rsidR="00F77F3F" w:rsidRPr="00D043AF" w:rsidRDefault="00F77F3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V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C3FDED" w14:textId="6C849399" w:rsidR="00F77F3F" w:rsidRPr="004C1152" w:rsidRDefault="004C1152" w:rsidP="004C1152">
            <w:pPr>
              <w:spacing w:after="0"/>
              <w:rPr>
                <w:color w:val="000000"/>
                <w:sz w:val="20"/>
                <w:szCs w:val="20"/>
                <w:lang w:eastAsia="cs-CZ"/>
              </w:rPr>
            </w:pPr>
            <w:r w:rsidRPr="004C1152">
              <w:rPr>
                <w:color w:val="000000"/>
                <w:sz w:val="20"/>
                <w:szCs w:val="20"/>
              </w:rPr>
              <w:t>Měsíční data – zasílaná provozovatelem zásobníku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F1534D" w14:textId="35945D7E" w:rsidR="00F77F3F" w:rsidRPr="00D043AF" w:rsidRDefault="004C1152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158186" w14:textId="34D2F80B" w:rsidR="00F77F3F" w:rsidRPr="00D043AF" w:rsidRDefault="00D043A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16AF46" w14:textId="13CA31FF" w:rsidR="00F77F3F" w:rsidRPr="00D043AF" w:rsidRDefault="00D043A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PZ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4ECFBF" w14:textId="17672573" w:rsidR="00F77F3F" w:rsidRPr="00D043AF" w:rsidRDefault="00D043A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CDS</w:t>
            </w:r>
          </w:p>
        </w:tc>
      </w:tr>
      <w:tr w:rsidR="0075208F" w:rsidRPr="0075208F" w14:paraId="5BF70A0C" w14:textId="77777777" w:rsidTr="003751B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621AC4" w14:textId="6C884777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GS</w:t>
            </w:r>
            <w:r w:rsidR="00F77F3F" w:rsidRPr="00D043AF">
              <w:rPr>
                <w:sz w:val="20"/>
                <w:szCs w:val="20"/>
              </w:rPr>
              <w:t>Y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A99F48" w14:textId="66F79C4D" w:rsidR="0075208F" w:rsidRPr="0075208F" w:rsidRDefault="004C1152" w:rsidP="003751B5">
            <w:pPr>
              <w:rPr>
                <w:sz w:val="20"/>
                <w:szCs w:val="20"/>
                <w:highlight w:val="yellow"/>
              </w:rPr>
            </w:pPr>
            <w:r w:rsidRPr="004C1152">
              <w:rPr>
                <w:sz w:val="20"/>
                <w:szCs w:val="20"/>
              </w:rPr>
              <w:t>Denní data – zasílaná provozovatelem přepravní soustavy (RESPONSE GSZ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061F9" w14:textId="17D385F7" w:rsidR="0075208F" w:rsidRPr="00D043AF" w:rsidRDefault="004C1152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CB7EF9" w14:textId="4F5A283C" w:rsidR="0075208F" w:rsidRPr="00D043AF" w:rsidRDefault="0075208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V</w:t>
            </w:r>
            <w:r w:rsidR="00D043AF" w:rsidRPr="00D043AF">
              <w:rPr>
                <w:sz w:val="20"/>
                <w:szCs w:val="20"/>
              </w:rPr>
              <w:t>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D2F77D" w14:textId="17CF2CFB" w:rsidR="0075208F" w:rsidRPr="00D043AF" w:rsidRDefault="00D043A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PP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6D58DD" w14:textId="4993E6DF" w:rsidR="0075208F" w:rsidRPr="00D043AF" w:rsidRDefault="00D043AF" w:rsidP="003751B5">
            <w:pPr>
              <w:jc w:val="center"/>
              <w:rPr>
                <w:sz w:val="20"/>
                <w:szCs w:val="20"/>
              </w:rPr>
            </w:pPr>
            <w:r w:rsidRPr="00D043AF">
              <w:rPr>
                <w:sz w:val="20"/>
                <w:szCs w:val="20"/>
              </w:rPr>
              <w:t>CDS</w:t>
            </w:r>
          </w:p>
        </w:tc>
      </w:tr>
    </w:tbl>
    <w:p w14:paraId="2F4960A0" w14:textId="77777777" w:rsidR="0075208F" w:rsidRPr="0075208F" w:rsidRDefault="0075208F" w:rsidP="0075208F">
      <w:pPr>
        <w:rPr>
          <w:highlight w:val="yellow"/>
        </w:rPr>
      </w:pPr>
    </w:p>
    <w:p w14:paraId="2D0CB40A" w14:textId="41EA0B76" w:rsidR="0075208F" w:rsidRPr="00F45737" w:rsidRDefault="0075208F" w:rsidP="0075208F">
      <w:pPr>
        <w:pStyle w:val="Nadpis5"/>
      </w:pPr>
      <w:r w:rsidRPr="00F45737">
        <w:t>plnění struktury cdsg</w:t>
      </w:r>
      <w:r w:rsidR="00D043AF" w:rsidRPr="00F45737">
        <w:t>SDATA</w:t>
      </w:r>
    </w:p>
    <w:p w14:paraId="5B63BC46" w14:textId="77777777" w:rsidR="0075208F" w:rsidRPr="00F45737" w:rsidRDefault="0075208F" w:rsidP="0075208F"/>
    <w:tbl>
      <w:tblPr>
        <w:tblW w:w="9825" w:type="dxa"/>
        <w:tblInd w:w="-252" w:type="dxa"/>
        <w:tblLayout w:type="fixed"/>
        <w:tblLook w:val="01E0" w:firstRow="1" w:lastRow="1" w:firstColumn="1" w:lastColumn="1" w:noHBand="0" w:noVBand="0"/>
      </w:tblPr>
      <w:tblGrid>
        <w:gridCol w:w="2340"/>
        <w:gridCol w:w="589"/>
        <w:gridCol w:w="900"/>
        <w:gridCol w:w="1800"/>
        <w:gridCol w:w="4196"/>
      </w:tblGrid>
      <w:tr w:rsidR="0075208F" w:rsidRPr="00F45737" w14:paraId="4D13D697" w14:textId="77777777" w:rsidTr="003751B5"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1C3A9EB3" w14:textId="77777777" w:rsidR="0075208F" w:rsidRPr="00F45737" w:rsidRDefault="0075208F" w:rsidP="003751B5">
            <w:pPr>
              <w:rPr>
                <w:b/>
              </w:rPr>
            </w:pPr>
            <w:r w:rsidRPr="00F45737">
              <w:rPr>
                <w:b/>
              </w:rPr>
              <w:t>Atribut XML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0FE707A1" w14:textId="77777777" w:rsidR="0075208F" w:rsidRPr="00F45737" w:rsidRDefault="0075208F" w:rsidP="003751B5">
            <w:pPr>
              <w:jc w:val="center"/>
              <w:rPr>
                <w:b/>
              </w:rPr>
            </w:pPr>
            <w:r w:rsidRPr="00F45737">
              <w:rPr>
                <w:b/>
              </w:rPr>
              <w:t>P.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2D1C73B8" w14:textId="77777777" w:rsidR="0075208F" w:rsidRPr="00F45737" w:rsidRDefault="0075208F" w:rsidP="003751B5">
            <w:pPr>
              <w:rPr>
                <w:b/>
              </w:rPr>
            </w:pPr>
            <w:r w:rsidRPr="00F45737">
              <w:rPr>
                <w:b/>
              </w:rPr>
              <w:t>Délk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37903794" w14:textId="77777777" w:rsidR="0075208F" w:rsidRPr="00F45737" w:rsidRDefault="0075208F" w:rsidP="003751B5">
            <w:pPr>
              <w:rPr>
                <w:b/>
              </w:rPr>
            </w:pPr>
            <w:r w:rsidRPr="00F45737">
              <w:rPr>
                <w:b/>
              </w:rPr>
              <w:t>Pole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E0E0E0"/>
          </w:tcPr>
          <w:p w14:paraId="32B10B86" w14:textId="77777777" w:rsidR="0075208F" w:rsidRPr="00F45737" w:rsidRDefault="0075208F" w:rsidP="003751B5">
            <w:pPr>
              <w:rPr>
                <w:b/>
              </w:rPr>
            </w:pPr>
            <w:r w:rsidRPr="00F45737">
              <w:rPr>
                <w:b/>
              </w:rPr>
              <w:t>Popis</w:t>
            </w:r>
          </w:p>
        </w:tc>
      </w:tr>
      <w:tr w:rsidR="0075208F" w:rsidRPr="00F45737" w14:paraId="270F7AD8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D1C4091" w14:textId="7F5B98B5" w:rsidR="0075208F" w:rsidRPr="00F45737" w:rsidRDefault="0075208F" w:rsidP="003751B5">
            <w:pPr>
              <w:rPr>
                <w:b/>
              </w:rPr>
            </w:pPr>
            <w:r w:rsidRPr="00F45737">
              <w:rPr>
                <w:b/>
              </w:rPr>
              <w:t>CDSG</w:t>
            </w:r>
            <w:r w:rsidR="00D043AF" w:rsidRPr="00F45737">
              <w:rPr>
                <w:b/>
              </w:rPr>
              <w:t>SDAT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FE5A8C3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887E926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1084C5F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6668BD7" w14:textId="77777777" w:rsidR="0075208F" w:rsidRPr="00F45737" w:rsidRDefault="0075208F" w:rsidP="003751B5">
            <w:r w:rsidRPr="00F45737">
              <w:t>Hlavička zprávy</w:t>
            </w:r>
          </w:p>
        </w:tc>
      </w:tr>
      <w:tr w:rsidR="0075208F" w:rsidRPr="00F45737" w14:paraId="72ED6263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86BBD" w14:textId="77777777" w:rsidR="0075208F" w:rsidRPr="00F45737" w:rsidRDefault="0075208F" w:rsidP="003751B5">
            <w:r w:rsidRPr="00F45737"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FF23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DB483" w14:textId="77777777" w:rsidR="0075208F" w:rsidRPr="00F45737" w:rsidRDefault="0075208F" w:rsidP="003751B5">
            <w:pPr>
              <w:jc w:val="center"/>
            </w:pPr>
            <w:r w:rsidRPr="00F45737">
              <w:t>1 - 3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2D469" w14:textId="77777777" w:rsidR="0075208F" w:rsidRPr="00F45737" w:rsidRDefault="0075208F" w:rsidP="003751B5">
            <w:r w:rsidRPr="00F45737">
              <w:t>I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C3A4" w14:textId="77777777" w:rsidR="0075208F" w:rsidRPr="00F45737" w:rsidRDefault="0075208F" w:rsidP="003751B5">
            <w:r w:rsidRPr="00F45737">
              <w:t>Jednoznačný identifikátor zprávy</w:t>
            </w:r>
          </w:p>
        </w:tc>
      </w:tr>
      <w:tr w:rsidR="0075208F" w:rsidRPr="00F45737" w14:paraId="1BA2DEA1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45AE4" w14:textId="77777777" w:rsidR="0075208F" w:rsidRPr="00F45737" w:rsidRDefault="0075208F" w:rsidP="003751B5">
            <w:proofErr w:type="spellStart"/>
            <w:r w:rsidRPr="00F45737">
              <w:t>message-cod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F9819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AC48E" w14:textId="77777777" w:rsidR="0075208F" w:rsidRPr="00F45737" w:rsidRDefault="0075208F" w:rsidP="003751B5">
            <w:pPr>
              <w:jc w:val="center"/>
            </w:pPr>
            <w:r w:rsidRPr="00F45737"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74C0" w14:textId="77777777" w:rsidR="0075208F" w:rsidRPr="00F45737" w:rsidRDefault="0075208F" w:rsidP="003751B5">
            <w:r w:rsidRPr="00F45737">
              <w:t>Kód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9249" w14:textId="77777777" w:rsidR="0075208F" w:rsidRPr="00F45737" w:rsidRDefault="0075208F" w:rsidP="003751B5">
            <w:r w:rsidRPr="00F45737">
              <w:t xml:space="preserve">Upřesnění obsahu zprávy </w:t>
            </w:r>
          </w:p>
        </w:tc>
      </w:tr>
      <w:tr w:rsidR="0075208F" w:rsidRPr="00F45737" w14:paraId="03400EF8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8461" w14:textId="77777777" w:rsidR="0075208F" w:rsidRPr="00F45737" w:rsidRDefault="0075208F" w:rsidP="003751B5">
            <w:proofErr w:type="spellStart"/>
            <w:r w:rsidRPr="00F45737">
              <w:t>date-ti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A586E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299B" w14:textId="77777777" w:rsidR="0075208F" w:rsidRPr="00F45737" w:rsidRDefault="0075208F" w:rsidP="003751B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219D" w14:textId="77777777" w:rsidR="0075208F" w:rsidRPr="00F45737" w:rsidRDefault="0075208F" w:rsidP="003751B5">
            <w:r w:rsidRPr="00F45737">
              <w:t>Datum a čas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249A4" w14:textId="77777777" w:rsidR="0075208F" w:rsidRPr="00F45737" w:rsidRDefault="0075208F" w:rsidP="003751B5">
            <w:r w:rsidRPr="00F45737">
              <w:t xml:space="preserve">Datum a čas vytvoření zprávy </w:t>
            </w:r>
          </w:p>
        </w:tc>
      </w:tr>
      <w:tr w:rsidR="0075208F" w:rsidRPr="00F45737" w14:paraId="402DB3E6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D208EB8" w14:textId="77777777" w:rsidR="0075208F" w:rsidRPr="00F45737" w:rsidRDefault="0075208F" w:rsidP="003751B5">
            <w:pPr>
              <w:rPr>
                <w:b/>
              </w:rPr>
            </w:pPr>
            <w:proofErr w:type="spellStart"/>
            <w:r w:rsidRPr="00F45737">
              <w:rPr>
                <w:b/>
              </w:rPr>
              <w:t>Send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5101A0F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5C49CF9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2C6C908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F1B2A2C" w14:textId="77777777" w:rsidR="0075208F" w:rsidRPr="00F45737" w:rsidRDefault="0075208F" w:rsidP="003751B5">
            <w:pPr>
              <w:rPr>
                <w:b/>
              </w:rPr>
            </w:pPr>
          </w:p>
        </w:tc>
      </w:tr>
      <w:tr w:rsidR="0075208F" w:rsidRPr="00F45737" w14:paraId="1E18C802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5732" w14:textId="77777777" w:rsidR="0075208F" w:rsidRPr="00F45737" w:rsidRDefault="0075208F" w:rsidP="003751B5">
            <w:r w:rsidRPr="00F45737"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CEE6F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E6EC" w14:textId="77777777" w:rsidR="0075208F" w:rsidRPr="00F45737" w:rsidRDefault="0075208F" w:rsidP="003751B5">
            <w:pPr>
              <w:jc w:val="center"/>
            </w:pPr>
            <w:r w:rsidRPr="00F45737"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EDA55" w14:textId="77777777" w:rsidR="0075208F" w:rsidRPr="00F45737" w:rsidRDefault="0075208F" w:rsidP="003751B5">
            <w:proofErr w:type="spellStart"/>
            <w:r w:rsidRPr="00F45737">
              <w:t>Sender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A640" w14:textId="77777777" w:rsidR="0075208F" w:rsidRPr="00F45737" w:rsidRDefault="0075208F" w:rsidP="003751B5">
            <w:r w:rsidRPr="00F45737">
              <w:t xml:space="preserve">EIC </w:t>
            </w:r>
            <w:proofErr w:type="spellStart"/>
            <w:r w:rsidRPr="00F45737">
              <w:t>of</w:t>
            </w:r>
            <w:proofErr w:type="spellEnd"/>
            <w:r w:rsidRPr="00F45737">
              <w:t xml:space="preserve"> </w:t>
            </w:r>
            <w:proofErr w:type="spellStart"/>
            <w:r w:rsidRPr="00F45737">
              <w:t>message</w:t>
            </w:r>
            <w:proofErr w:type="spellEnd"/>
            <w:r w:rsidRPr="00F45737">
              <w:t xml:space="preserve"> </w:t>
            </w:r>
            <w:proofErr w:type="spellStart"/>
            <w:r w:rsidRPr="00F45737">
              <w:t>sender</w:t>
            </w:r>
            <w:proofErr w:type="spellEnd"/>
          </w:p>
        </w:tc>
      </w:tr>
      <w:tr w:rsidR="0075208F" w:rsidRPr="00F45737" w14:paraId="19E539B0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B7CA" w14:textId="77777777" w:rsidR="0075208F" w:rsidRPr="00F45737" w:rsidRDefault="0075208F" w:rsidP="003751B5">
            <w:proofErr w:type="spellStart"/>
            <w:r w:rsidRPr="00F45737"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089AB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E0AF6" w14:textId="77777777" w:rsidR="0075208F" w:rsidRPr="00F45737" w:rsidRDefault="0075208F" w:rsidP="003751B5">
            <w:pPr>
              <w:jc w:val="center"/>
            </w:pPr>
            <w:r w:rsidRPr="00F45737"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74ECA" w14:textId="77777777" w:rsidR="0075208F" w:rsidRPr="00F45737" w:rsidRDefault="0075208F" w:rsidP="003751B5">
            <w:proofErr w:type="spellStart"/>
            <w:r w:rsidRPr="00F45737">
              <w:t>Coding-scheme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689E7" w14:textId="77777777" w:rsidR="0075208F" w:rsidRPr="00F45737" w:rsidRDefault="0075208F" w:rsidP="003751B5">
            <w:proofErr w:type="spellStart"/>
            <w:r w:rsidRPr="00F45737">
              <w:t>Filled</w:t>
            </w:r>
            <w:proofErr w:type="spellEnd"/>
            <w:r w:rsidRPr="00F45737">
              <w:t xml:space="preserve"> </w:t>
            </w:r>
            <w:proofErr w:type="spellStart"/>
            <w:r w:rsidRPr="00F45737">
              <w:t>with</w:t>
            </w:r>
            <w:proofErr w:type="spellEnd"/>
            <w:r w:rsidRPr="00F45737">
              <w:t xml:space="preserve"> </w:t>
            </w:r>
            <w:proofErr w:type="spellStart"/>
            <w:r w:rsidRPr="00F45737">
              <w:t>constant</w:t>
            </w:r>
            <w:proofErr w:type="spellEnd"/>
            <w:r w:rsidRPr="00F45737">
              <w:t xml:space="preserve"> „15“ </w:t>
            </w:r>
            <w:proofErr w:type="spellStart"/>
            <w:r w:rsidRPr="00F45737">
              <w:t>for</w:t>
            </w:r>
            <w:proofErr w:type="spellEnd"/>
            <w:r w:rsidRPr="00F45737">
              <w:t xml:space="preserve"> EIC</w:t>
            </w:r>
          </w:p>
        </w:tc>
      </w:tr>
      <w:tr w:rsidR="0075208F" w:rsidRPr="00F45737" w14:paraId="670AD0DB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9E2D574" w14:textId="77777777" w:rsidR="0075208F" w:rsidRPr="00F45737" w:rsidRDefault="0075208F" w:rsidP="003751B5">
            <w:pPr>
              <w:rPr>
                <w:b/>
              </w:rPr>
            </w:pPr>
            <w:proofErr w:type="spellStart"/>
            <w:r w:rsidRPr="00F45737">
              <w:rPr>
                <w:b/>
              </w:rPr>
              <w:t>ReceiverIdentificat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E2385AD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3CC2314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96A78F4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4AEF572" w14:textId="77777777" w:rsidR="0075208F" w:rsidRPr="00F45737" w:rsidRDefault="0075208F" w:rsidP="003751B5">
            <w:pPr>
              <w:rPr>
                <w:b/>
              </w:rPr>
            </w:pPr>
          </w:p>
        </w:tc>
      </w:tr>
      <w:tr w:rsidR="0075208F" w:rsidRPr="00F45737" w14:paraId="49E7CDE0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557A" w14:textId="77777777" w:rsidR="0075208F" w:rsidRPr="00F45737" w:rsidRDefault="0075208F" w:rsidP="003751B5">
            <w:r w:rsidRPr="00F45737"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DCB8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6FEA" w14:textId="77777777" w:rsidR="0075208F" w:rsidRPr="00F45737" w:rsidRDefault="0075208F" w:rsidP="003751B5">
            <w:pPr>
              <w:jc w:val="center"/>
            </w:pPr>
            <w:r w:rsidRPr="00F45737">
              <w:t>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1B29" w14:textId="77777777" w:rsidR="0075208F" w:rsidRPr="00F45737" w:rsidRDefault="0075208F" w:rsidP="003751B5">
            <w:r w:rsidRPr="00F45737">
              <w:t>Příjemce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A9B62" w14:textId="77777777" w:rsidR="0075208F" w:rsidRPr="00F45737" w:rsidRDefault="0075208F" w:rsidP="003751B5">
            <w:r w:rsidRPr="00F45737">
              <w:t>EIC příjemce zprávy</w:t>
            </w:r>
          </w:p>
        </w:tc>
      </w:tr>
      <w:tr w:rsidR="0075208F" w:rsidRPr="00F45737" w14:paraId="65E08F8A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1EAF5" w14:textId="77777777" w:rsidR="0075208F" w:rsidRPr="00F45737" w:rsidRDefault="0075208F" w:rsidP="003751B5">
            <w:proofErr w:type="spellStart"/>
            <w:r w:rsidRPr="00F45737">
              <w:t>coding-schem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9802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9138" w14:textId="77777777" w:rsidR="0075208F" w:rsidRPr="00F45737" w:rsidRDefault="0075208F" w:rsidP="003751B5">
            <w:pPr>
              <w:jc w:val="center"/>
            </w:pPr>
            <w:r w:rsidRPr="00F45737"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DAFF" w14:textId="77777777" w:rsidR="0075208F" w:rsidRPr="00F45737" w:rsidRDefault="0075208F" w:rsidP="003751B5">
            <w:r w:rsidRPr="00F45737">
              <w:t>Schéma kódování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057AD" w14:textId="77777777" w:rsidR="0075208F" w:rsidRPr="00F45737" w:rsidRDefault="0075208F" w:rsidP="003751B5">
            <w:r w:rsidRPr="00F45737">
              <w:t>Plněno konstantou „15“ pro EIC</w:t>
            </w:r>
          </w:p>
        </w:tc>
      </w:tr>
      <w:tr w:rsidR="0075208F" w:rsidRPr="00F45737" w14:paraId="696C3E50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2EF9F89" w14:textId="77777777" w:rsidR="0075208F" w:rsidRPr="00F45737" w:rsidRDefault="0075208F" w:rsidP="003751B5">
            <w:pPr>
              <w:rPr>
                <w:b/>
              </w:rPr>
            </w:pPr>
            <w:r w:rsidRPr="00F45737">
              <w:rPr>
                <w:b/>
              </w:rPr>
              <w:t>Referenc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DC83504" w14:textId="77777777" w:rsidR="0075208F" w:rsidRPr="00F45737" w:rsidRDefault="0075208F" w:rsidP="003751B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4A6CA2C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DA6CD3A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31C22B5" w14:textId="77777777" w:rsidR="0075208F" w:rsidRPr="00F45737" w:rsidRDefault="0075208F" w:rsidP="003751B5">
            <w:pPr>
              <w:rPr>
                <w:b/>
              </w:rPr>
            </w:pPr>
          </w:p>
        </w:tc>
      </w:tr>
      <w:tr w:rsidR="0075208F" w:rsidRPr="00F45737" w14:paraId="7127CC81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F649E" w14:textId="77777777" w:rsidR="0075208F" w:rsidRPr="00F45737" w:rsidRDefault="0075208F" w:rsidP="003751B5">
            <w:r w:rsidRPr="00F45737">
              <w:t>id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0546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B1C47" w14:textId="77777777" w:rsidR="0075208F" w:rsidRPr="00F45737" w:rsidRDefault="0075208F" w:rsidP="003751B5">
            <w:pPr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8C56F" w14:textId="77777777" w:rsidR="0075208F" w:rsidRPr="00F45737" w:rsidRDefault="0075208F" w:rsidP="003751B5">
            <w:r w:rsidRPr="00F45737">
              <w:t>Id referenční zpráv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AED8C" w14:textId="77777777" w:rsidR="0075208F" w:rsidRPr="00F45737" w:rsidRDefault="0075208F" w:rsidP="003751B5">
            <w:r w:rsidRPr="00F45737">
              <w:t>Odkaz na referenční zprávu</w:t>
            </w:r>
          </w:p>
        </w:tc>
      </w:tr>
      <w:tr w:rsidR="0075208F" w:rsidRPr="00F45737" w14:paraId="559201AB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1EDD56FE" w14:textId="42C59326" w:rsidR="0075208F" w:rsidRPr="00F45737" w:rsidRDefault="00EA4FB1" w:rsidP="003751B5">
            <w:pPr>
              <w:rPr>
                <w:b/>
              </w:rPr>
            </w:pPr>
            <w:proofErr w:type="spellStart"/>
            <w:r w:rsidRPr="00F45737">
              <w:rPr>
                <w:b/>
              </w:rPr>
              <w:t>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C5F17EE" w14:textId="77777777" w:rsidR="0075208F" w:rsidRPr="00F45737" w:rsidRDefault="0075208F" w:rsidP="003751B5">
            <w:pPr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725CE24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0621C42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EE3005F" w14:textId="77777777" w:rsidR="0075208F" w:rsidRPr="00F45737" w:rsidRDefault="0075208F" w:rsidP="003751B5">
            <w:r w:rsidRPr="00F45737">
              <w:t>1 na jednu zprávu</w:t>
            </w:r>
          </w:p>
        </w:tc>
      </w:tr>
      <w:tr w:rsidR="0075208F" w:rsidRPr="00F45737" w14:paraId="5BA32C67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6F00F" w14:textId="193F128C" w:rsidR="0075208F" w:rsidRPr="00F45737" w:rsidRDefault="00EA4FB1" w:rsidP="003751B5">
            <w:r w:rsidRPr="00F45737">
              <w:t>data</w:t>
            </w:r>
            <w:r w:rsidR="0075208F" w:rsidRPr="00F45737">
              <w:t>-</w:t>
            </w:r>
            <w:proofErr w:type="spellStart"/>
            <w:r w:rsidRPr="00F45737">
              <w:t>version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61B6" w14:textId="77777777" w:rsidR="0075208F" w:rsidRPr="00F45737" w:rsidRDefault="0075208F" w:rsidP="003751B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8365" w14:textId="77777777" w:rsidR="0075208F" w:rsidRPr="00F45737" w:rsidRDefault="0075208F" w:rsidP="003751B5">
            <w:pPr>
              <w:jc w:val="center"/>
            </w:pPr>
            <w:r w:rsidRPr="00F45737">
              <w:t>1 - 2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9256" w14:textId="4010D1BB" w:rsidR="0075208F" w:rsidRPr="00F45737" w:rsidRDefault="00870048" w:rsidP="003751B5">
            <w:r w:rsidRPr="00F45737">
              <w:t>Verze dat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9C25" w14:textId="3BC90C22" w:rsidR="0075208F" w:rsidRPr="00F45737" w:rsidRDefault="00870048" w:rsidP="003751B5">
            <w:r w:rsidRPr="00F45737">
              <w:t>Verze dat</w:t>
            </w:r>
          </w:p>
        </w:tc>
      </w:tr>
      <w:tr w:rsidR="0075208F" w:rsidRPr="00F45737" w14:paraId="4BB68570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F3B8B43" w14:textId="306310DB" w:rsidR="0075208F" w:rsidRPr="00F45737" w:rsidRDefault="00870048" w:rsidP="003751B5">
            <w:pPr>
              <w:rPr>
                <w:b/>
              </w:rPr>
            </w:pPr>
            <w:r w:rsidRPr="00F45737">
              <w:rPr>
                <w:b/>
              </w:rPr>
              <w:lastRenderedPageBreak/>
              <w:t>Data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A5A7B62" w14:textId="77777777" w:rsidR="0075208F" w:rsidRPr="00F45737" w:rsidRDefault="0075208F" w:rsidP="003751B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C3C239C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A2EFCAC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7A04CFE" w14:textId="4163B339" w:rsidR="0075208F" w:rsidRPr="00F45737" w:rsidRDefault="00870048" w:rsidP="003751B5">
            <w:r w:rsidRPr="00F45737">
              <w:t>1</w:t>
            </w:r>
            <w:r w:rsidR="0075208F" w:rsidRPr="00F45737">
              <w:t xml:space="preserve"> - N na jednu zprávu </w:t>
            </w:r>
          </w:p>
        </w:tc>
      </w:tr>
      <w:tr w:rsidR="0075208F" w:rsidRPr="00F45737" w14:paraId="52F3EFB0" w14:textId="77777777" w:rsidTr="00375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F95F" w14:textId="2B3436DF" w:rsidR="0075208F" w:rsidRPr="00F45737" w:rsidRDefault="00870048" w:rsidP="003751B5">
            <w:pPr>
              <w:autoSpaceDE w:val="0"/>
              <w:autoSpaceDN w:val="0"/>
            </w:pPr>
            <w:proofErr w:type="spellStart"/>
            <w:r w:rsidRPr="00F45737">
              <w:t>account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89A1" w14:textId="77777777" w:rsidR="0075208F" w:rsidRPr="00F45737" w:rsidRDefault="0075208F" w:rsidP="003751B5">
            <w:pPr>
              <w:autoSpaceDE w:val="0"/>
              <w:autoSpaceDN w:val="0"/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B058" w14:textId="741EC765" w:rsidR="0075208F" w:rsidRPr="00F45737" w:rsidRDefault="00870048" w:rsidP="003751B5">
            <w:pPr>
              <w:autoSpaceDE w:val="0"/>
              <w:autoSpaceDN w:val="0"/>
              <w:jc w:val="center"/>
            </w:pPr>
            <w:r w:rsidRPr="00F45737">
              <w:t>1-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E50E" w14:textId="2588E35E" w:rsidR="0075208F" w:rsidRPr="00F45737" w:rsidRDefault="00870048" w:rsidP="003751B5">
            <w:pPr>
              <w:autoSpaceDE w:val="0"/>
              <w:autoSpaceDN w:val="0"/>
            </w:pPr>
            <w:r w:rsidRPr="00F45737">
              <w:t xml:space="preserve">Označení </w:t>
            </w:r>
            <w:proofErr w:type="spellStart"/>
            <w:r w:rsidRPr="00F45737">
              <w:t>accountu</w:t>
            </w:r>
            <w:proofErr w:type="spellEnd"/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0FB1" w14:textId="2DEFA504" w:rsidR="0075208F" w:rsidRPr="00F45737" w:rsidRDefault="00870048" w:rsidP="003751B5">
            <w:pPr>
              <w:autoSpaceDE w:val="0"/>
              <w:autoSpaceDN w:val="0"/>
            </w:pPr>
            <w:r w:rsidRPr="00F45737">
              <w:t>Skladovatel, vlastní spotřeba, SPPS TS</w:t>
            </w:r>
          </w:p>
        </w:tc>
      </w:tr>
      <w:tr w:rsidR="0075208F" w:rsidRPr="00F45737" w14:paraId="6F4A7C5D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7FAEA5CC" w14:textId="73A1EC9C" w:rsidR="0075208F" w:rsidRPr="00F45737" w:rsidRDefault="00870048" w:rsidP="003751B5">
            <w:pPr>
              <w:rPr>
                <w:b/>
              </w:rPr>
            </w:pPr>
            <w:r w:rsidRPr="00F45737">
              <w:rPr>
                <w:b/>
              </w:rPr>
              <w:t>Profil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6A1B74EC" w14:textId="77777777" w:rsidR="0075208F" w:rsidRPr="00F45737" w:rsidRDefault="0075208F" w:rsidP="003751B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A617EA4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9442B8D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57478F1F" w14:textId="314A033F" w:rsidR="0075208F" w:rsidRPr="00F45737" w:rsidRDefault="00870048" w:rsidP="003751B5">
            <w:r w:rsidRPr="00F45737">
              <w:t>1</w:t>
            </w:r>
            <w:r w:rsidR="0075208F" w:rsidRPr="00F45737">
              <w:t xml:space="preserve"> - N na jednu zprávu (v elementu </w:t>
            </w:r>
            <w:r w:rsidR="00F45737">
              <w:t>Data</w:t>
            </w:r>
            <w:r w:rsidR="0075208F" w:rsidRPr="00F45737">
              <w:t>)</w:t>
            </w:r>
          </w:p>
        </w:tc>
      </w:tr>
      <w:tr w:rsidR="0075208F" w:rsidRPr="00F45737" w14:paraId="26454BE6" w14:textId="77777777" w:rsidTr="00375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5CFD" w14:textId="41DB8B1F" w:rsidR="0075208F" w:rsidRPr="00F45737" w:rsidRDefault="00870048" w:rsidP="003751B5">
            <w:pPr>
              <w:autoSpaceDE w:val="0"/>
              <w:autoSpaceDN w:val="0"/>
            </w:pPr>
            <w:proofErr w:type="spellStart"/>
            <w:r w:rsidRPr="00F45737">
              <w:t>value</w:t>
            </w:r>
            <w:proofErr w:type="spellEnd"/>
            <w:r w:rsidRPr="00F45737">
              <w:t>-type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112E" w14:textId="77777777" w:rsidR="0075208F" w:rsidRPr="00F45737" w:rsidRDefault="0075208F" w:rsidP="003751B5">
            <w:pPr>
              <w:autoSpaceDE w:val="0"/>
              <w:autoSpaceDN w:val="0"/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DF2F" w14:textId="28DF58AA" w:rsidR="0075208F" w:rsidRPr="00F45737" w:rsidRDefault="0075208F" w:rsidP="003751B5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073D" w14:textId="3E80DF90" w:rsidR="0075208F" w:rsidRPr="00F45737" w:rsidRDefault="00870048" w:rsidP="003751B5">
            <w:pPr>
              <w:autoSpaceDE w:val="0"/>
              <w:autoSpaceDN w:val="0"/>
            </w:pPr>
            <w:r w:rsidRPr="00F45737">
              <w:t>Typ hodnoty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57A0" w14:textId="64453B95" w:rsidR="0075208F" w:rsidRPr="00F45737" w:rsidRDefault="00870048" w:rsidP="003751B5">
            <w:pPr>
              <w:autoSpaceDE w:val="0"/>
              <w:autoSpaceDN w:val="0"/>
            </w:pPr>
            <w:r w:rsidRPr="00F45737">
              <w:t>Typ hodnoty</w:t>
            </w:r>
            <w:r w:rsidR="00F45737">
              <w:t xml:space="preserve"> profilu dat</w:t>
            </w:r>
          </w:p>
        </w:tc>
      </w:tr>
      <w:tr w:rsidR="0075208F" w:rsidRPr="00F45737" w14:paraId="4B274615" w14:textId="77777777" w:rsidTr="00375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87ED" w14:textId="31CBFC1F" w:rsidR="0075208F" w:rsidRPr="00F45737" w:rsidRDefault="00870048" w:rsidP="003751B5">
            <w:pPr>
              <w:autoSpaceDE w:val="0"/>
              <w:autoSpaceDN w:val="0"/>
            </w:pPr>
            <w:r w:rsidRPr="00F45737">
              <w:t>unit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472FB" w14:textId="77777777" w:rsidR="0075208F" w:rsidRPr="00F45737" w:rsidRDefault="0075208F" w:rsidP="003751B5">
            <w:pPr>
              <w:autoSpaceDE w:val="0"/>
              <w:autoSpaceDN w:val="0"/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BBF87" w14:textId="1B594C20" w:rsidR="0075208F" w:rsidRPr="00F45737" w:rsidRDefault="0075208F" w:rsidP="003751B5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8EA9" w14:textId="3F50024E" w:rsidR="0075208F" w:rsidRPr="00F45737" w:rsidRDefault="00870048" w:rsidP="003751B5">
            <w:pPr>
              <w:autoSpaceDE w:val="0"/>
              <w:autoSpaceDN w:val="0"/>
            </w:pPr>
            <w:r w:rsidRPr="00F45737">
              <w:t>Jednotk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0C376" w14:textId="684D270F" w:rsidR="0075208F" w:rsidRPr="00F45737" w:rsidRDefault="00870048" w:rsidP="003751B5">
            <w:pPr>
              <w:autoSpaceDE w:val="0"/>
              <w:autoSpaceDN w:val="0"/>
            </w:pPr>
            <w:r w:rsidRPr="00F45737">
              <w:t>Jednotka</w:t>
            </w:r>
          </w:p>
        </w:tc>
      </w:tr>
      <w:tr w:rsidR="0075208F" w:rsidRPr="00F45737" w14:paraId="07BEBC1A" w14:textId="77777777" w:rsidTr="003751B5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3CB860A8" w14:textId="1B55D644" w:rsidR="0075208F" w:rsidRPr="00F45737" w:rsidRDefault="00870048" w:rsidP="003751B5">
            <w:pPr>
              <w:rPr>
                <w:b/>
              </w:rPr>
            </w:pPr>
            <w:proofErr w:type="spellStart"/>
            <w:r w:rsidRPr="00F45737">
              <w:rPr>
                <w:b/>
              </w:rPr>
              <w:t>ProfileData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860DC62" w14:textId="77777777" w:rsidR="0075208F" w:rsidRPr="00F45737" w:rsidRDefault="0075208F" w:rsidP="003751B5">
            <w:pPr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06F35CCB" w14:textId="77777777" w:rsidR="0075208F" w:rsidRPr="00F45737" w:rsidRDefault="0075208F" w:rsidP="003751B5">
            <w:pPr>
              <w:jc w:val="center"/>
              <w:rPr>
                <w:b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413B8C45" w14:textId="77777777" w:rsidR="0075208F" w:rsidRPr="00F45737" w:rsidRDefault="0075208F" w:rsidP="003751B5">
            <w:pPr>
              <w:rPr>
                <w:b/>
              </w:rPr>
            </w:pP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</w:tcPr>
          <w:p w14:paraId="24811992" w14:textId="263275C3" w:rsidR="0075208F" w:rsidRPr="00F45737" w:rsidRDefault="00870048" w:rsidP="003751B5">
            <w:r w:rsidRPr="00F45737">
              <w:t>1</w:t>
            </w:r>
            <w:r w:rsidR="0075208F" w:rsidRPr="00F45737">
              <w:t xml:space="preserve"> - N na jednu zprávu (v elementu </w:t>
            </w:r>
            <w:r w:rsidR="00F45737">
              <w:t>Profile</w:t>
            </w:r>
            <w:r w:rsidR="0075208F" w:rsidRPr="00F45737">
              <w:t>)</w:t>
            </w:r>
          </w:p>
        </w:tc>
      </w:tr>
      <w:tr w:rsidR="0075208F" w:rsidRPr="00F45737" w14:paraId="54DAFC71" w14:textId="77777777" w:rsidTr="00375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2DE8E" w14:textId="1E399852" w:rsidR="0075208F" w:rsidRPr="00F45737" w:rsidRDefault="00870048" w:rsidP="003751B5">
            <w:pPr>
              <w:autoSpaceDE w:val="0"/>
              <w:autoSpaceDN w:val="0"/>
            </w:pPr>
            <w:proofErr w:type="spellStart"/>
            <w:r w:rsidRPr="00F45737">
              <w:t>date-time-from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0AE67" w14:textId="229552CA" w:rsidR="0075208F" w:rsidRPr="00F45737" w:rsidRDefault="00870048" w:rsidP="003751B5">
            <w:pPr>
              <w:autoSpaceDE w:val="0"/>
              <w:autoSpaceDN w:val="0"/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5D78" w14:textId="6E7D0C85" w:rsidR="0075208F" w:rsidRPr="00F45737" w:rsidRDefault="0075208F" w:rsidP="003751B5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72F9" w14:textId="417A133C" w:rsidR="0075208F" w:rsidRPr="00F45737" w:rsidRDefault="00870048" w:rsidP="003751B5">
            <w:pPr>
              <w:autoSpaceDE w:val="0"/>
              <w:autoSpaceDN w:val="0"/>
            </w:pPr>
            <w:r w:rsidRPr="00F45737">
              <w:t>Datum a čas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A501" w14:textId="5A224FEA" w:rsidR="0075208F" w:rsidRPr="00F45737" w:rsidRDefault="00870048" w:rsidP="003751B5">
            <w:pPr>
              <w:autoSpaceDE w:val="0"/>
              <w:autoSpaceDN w:val="0"/>
            </w:pPr>
            <w:r w:rsidRPr="00F45737">
              <w:t>Datum a čas od</w:t>
            </w:r>
          </w:p>
        </w:tc>
      </w:tr>
      <w:tr w:rsidR="0075208F" w:rsidRPr="00F45737" w14:paraId="7FC1B065" w14:textId="77777777" w:rsidTr="00375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3563C" w14:textId="525B5E6C" w:rsidR="0075208F" w:rsidRPr="00F45737" w:rsidRDefault="0075208F" w:rsidP="003751B5">
            <w:pPr>
              <w:autoSpaceDE w:val="0"/>
              <w:autoSpaceDN w:val="0"/>
            </w:pPr>
            <w:proofErr w:type="spellStart"/>
            <w:r w:rsidRPr="00F45737">
              <w:t>date</w:t>
            </w:r>
            <w:proofErr w:type="spellEnd"/>
            <w:r w:rsidRPr="00F45737">
              <w:t>-</w:t>
            </w:r>
            <w:proofErr w:type="spellStart"/>
            <w:r w:rsidRPr="00F45737">
              <w:t>time</w:t>
            </w:r>
            <w:proofErr w:type="spellEnd"/>
            <w:r w:rsidR="00F45737" w:rsidRPr="00F45737">
              <w:t>-to</w:t>
            </w:r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3E2C" w14:textId="172A1080" w:rsidR="0075208F" w:rsidRPr="00F45737" w:rsidRDefault="00F45737" w:rsidP="003751B5">
            <w:pPr>
              <w:autoSpaceDE w:val="0"/>
              <w:autoSpaceDN w:val="0"/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F9EC" w14:textId="77777777" w:rsidR="0075208F" w:rsidRPr="00F45737" w:rsidRDefault="0075208F" w:rsidP="003751B5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A7B5" w14:textId="77777777" w:rsidR="0075208F" w:rsidRPr="00F45737" w:rsidRDefault="0075208F" w:rsidP="003751B5">
            <w:pPr>
              <w:autoSpaceDE w:val="0"/>
              <w:autoSpaceDN w:val="0"/>
            </w:pPr>
            <w:r w:rsidRPr="00F45737">
              <w:t>Datum a čas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37D7B" w14:textId="6100C4C7" w:rsidR="0075208F" w:rsidRPr="00F45737" w:rsidRDefault="00870048" w:rsidP="003751B5">
            <w:pPr>
              <w:autoSpaceDE w:val="0"/>
              <w:autoSpaceDN w:val="0"/>
            </w:pPr>
            <w:r w:rsidRPr="00F45737">
              <w:t>Datum a čas do</w:t>
            </w:r>
          </w:p>
        </w:tc>
      </w:tr>
      <w:tr w:rsidR="0075208F" w:rsidRPr="00F45737" w14:paraId="5901D362" w14:textId="77777777" w:rsidTr="003751B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154B" w14:textId="12EABE4C" w:rsidR="0075208F" w:rsidRPr="00F45737" w:rsidRDefault="00F45737" w:rsidP="003751B5">
            <w:pPr>
              <w:autoSpaceDE w:val="0"/>
              <w:autoSpaceDN w:val="0"/>
            </w:pPr>
            <w:proofErr w:type="spellStart"/>
            <w:r w:rsidRPr="00F45737">
              <w:t>value</w:t>
            </w:r>
            <w:proofErr w:type="spellEnd"/>
          </w:p>
        </w:tc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A8CD" w14:textId="77777777" w:rsidR="0075208F" w:rsidRPr="00F45737" w:rsidRDefault="0075208F" w:rsidP="003751B5">
            <w:pPr>
              <w:autoSpaceDE w:val="0"/>
              <w:autoSpaceDN w:val="0"/>
              <w:jc w:val="center"/>
            </w:pPr>
            <w:r w:rsidRPr="00F45737">
              <w:t>X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2900D" w14:textId="77777777" w:rsidR="0075208F" w:rsidRPr="00F45737" w:rsidRDefault="0075208F" w:rsidP="003751B5">
            <w:pPr>
              <w:autoSpaceDE w:val="0"/>
              <w:autoSpaceDN w:val="0"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CF273" w14:textId="3A5F5E4E" w:rsidR="0075208F" w:rsidRPr="00F45737" w:rsidRDefault="00F45737" w:rsidP="003751B5">
            <w:pPr>
              <w:autoSpaceDE w:val="0"/>
              <w:autoSpaceDN w:val="0"/>
            </w:pPr>
            <w:r w:rsidRPr="00F45737">
              <w:t>Hodnota</w:t>
            </w:r>
          </w:p>
        </w:tc>
        <w:tc>
          <w:tcPr>
            <w:tcW w:w="4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1AAA" w14:textId="528034F7" w:rsidR="0075208F" w:rsidRPr="00F45737" w:rsidRDefault="00F45737" w:rsidP="003751B5">
            <w:pPr>
              <w:autoSpaceDE w:val="0"/>
              <w:autoSpaceDN w:val="0"/>
            </w:pPr>
            <w:r w:rsidRPr="00F45737">
              <w:t>Hodnota</w:t>
            </w:r>
          </w:p>
        </w:tc>
      </w:tr>
    </w:tbl>
    <w:p w14:paraId="36173875" w14:textId="77777777" w:rsidR="0075208F" w:rsidRPr="00F45737" w:rsidRDefault="0075208F" w:rsidP="0075208F"/>
    <w:p w14:paraId="33DDC2E3" w14:textId="77777777" w:rsidR="0075208F" w:rsidRPr="00F45737" w:rsidRDefault="0075208F" w:rsidP="0075208F">
      <w:pPr>
        <w:spacing w:after="0"/>
      </w:pPr>
    </w:p>
    <w:p w14:paraId="5D8A44E5" w14:textId="078FD34F" w:rsidR="0075208F" w:rsidRPr="00F45737" w:rsidRDefault="0075208F" w:rsidP="0075208F">
      <w:r w:rsidRPr="00F45737">
        <w:t>Kompletní soubor CDSG</w:t>
      </w:r>
      <w:r w:rsidR="00D043AF" w:rsidRPr="00F45737">
        <w:t>SDATA</w:t>
      </w:r>
      <w:r w:rsidRPr="00F45737">
        <w:t xml:space="preserve"> ve formátu .</w:t>
      </w:r>
      <w:proofErr w:type="spellStart"/>
      <w:r w:rsidRPr="00F45737">
        <w:t>xsd</w:t>
      </w:r>
      <w:proofErr w:type="spellEnd"/>
      <w:r w:rsidRPr="00F45737">
        <w:t xml:space="preserve"> je uložen zde:</w:t>
      </w:r>
    </w:p>
    <w:p w14:paraId="6041283F" w14:textId="169A89BA" w:rsidR="0075208F" w:rsidRPr="00F45737" w:rsidRDefault="0075208F" w:rsidP="00F45737">
      <w:hyperlink r:id="rId32" w:tooltip="CDSCLAIM.xsd" w:history="1">
        <w:r w:rsidRPr="00F45737">
          <w:rPr>
            <w:rStyle w:val="Hypertextovodkaz"/>
          </w:rPr>
          <w:t>XML\CDSGS</w:t>
        </w:r>
        <w:r w:rsidR="00D043AF" w:rsidRPr="00F45737">
          <w:rPr>
            <w:rStyle w:val="Hypertextovodkaz"/>
          </w:rPr>
          <w:t>DATA</w:t>
        </w:r>
      </w:hyperlink>
    </w:p>
    <w:bookmarkEnd w:id="39"/>
    <w:p w14:paraId="3EB1EC6D" w14:textId="77777777" w:rsidR="0075208F" w:rsidRDefault="0075208F" w:rsidP="0075208F">
      <w:pPr>
        <w:spacing w:after="0"/>
      </w:pPr>
    </w:p>
    <w:p w14:paraId="4AC7EEE2" w14:textId="77777777" w:rsidR="0075208F" w:rsidRDefault="0075208F" w:rsidP="0075208F">
      <w:pPr>
        <w:spacing w:after="0"/>
      </w:pPr>
    </w:p>
    <w:p w14:paraId="73243368" w14:textId="77777777" w:rsidR="0075208F" w:rsidRDefault="0075208F" w:rsidP="0075208F">
      <w:pPr>
        <w:spacing w:after="0"/>
      </w:pPr>
      <w:r>
        <w:br w:type="page"/>
      </w:r>
    </w:p>
    <w:p w14:paraId="5666D3C7" w14:textId="1B7CDAAC" w:rsidR="000F7FC8" w:rsidRDefault="000F7FC8" w:rsidP="00842BD5"/>
    <w:p w14:paraId="41D76EDB" w14:textId="77777777" w:rsidR="00E93105" w:rsidRDefault="00E93105" w:rsidP="00E93105">
      <w:pPr>
        <w:pStyle w:val="Nadpis2"/>
      </w:pPr>
      <w:bookmarkStart w:id="40" w:name="_Toc256683665"/>
      <w:bookmarkStart w:id="41" w:name="_Toc260140227"/>
      <w:bookmarkStart w:id="42" w:name="_Toc199409073"/>
      <w:r>
        <w:t>ISOTEDATA</w:t>
      </w:r>
      <w:bookmarkEnd w:id="40"/>
      <w:bookmarkEnd w:id="41"/>
      <w:bookmarkEnd w:id="42"/>
    </w:p>
    <w:p w14:paraId="00C4A12D" w14:textId="77777777" w:rsidR="00E93105" w:rsidRPr="00031FCE" w:rsidRDefault="00E93105" w:rsidP="00E93105">
      <w:pPr>
        <w:rPr>
          <w:szCs w:val="22"/>
        </w:rPr>
      </w:pPr>
    </w:p>
    <w:p w14:paraId="1267F81E" w14:textId="77777777" w:rsidR="00E93105" w:rsidRDefault="00E93105" w:rsidP="00E93105">
      <w:pPr>
        <w:pStyle w:val="Nadpis5"/>
      </w:pPr>
      <w:r>
        <w:t>Účel</w:t>
      </w:r>
    </w:p>
    <w:p w14:paraId="39A6564A" w14:textId="77777777" w:rsidR="00E93105" w:rsidRDefault="00E93105" w:rsidP="00E93105"/>
    <w:p w14:paraId="3D492D7C" w14:textId="77777777" w:rsidR="00E93105" w:rsidRDefault="00E93105" w:rsidP="00E93105">
      <w:r>
        <w:t xml:space="preserve">Zpráva XML ve formátu ISOTEDATA slouží k výměně dat týkajících se transakcí IS OTE (DTP, VDP) mezi účastníkem trhu (SZ) a CS OTE. </w:t>
      </w:r>
    </w:p>
    <w:p w14:paraId="3B62D30D" w14:textId="77777777" w:rsidR="00E93105" w:rsidRDefault="00E93105" w:rsidP="00E93105">
      <w:r>
        <w:t>Formát zprávy ISOTEDATA je zároveň využíván pro komoditu elektřina. Obsahuje tedy i prvky (</w:t>
      </w:r>
      <w:proofErr w:type="spellStart"/>
      <w:r>
        <w:t>msg_cody</w:t>
      </w:r>
      <w:proofErr w:type="spellEnd"/>
      <w:r>
        <w:t xml:space="preserve">), které pro komoditu plyn nemají využití. </w:t>
      </w:r>
    </w:p>
    <w:p w14:paraId="59476DDE" w14:textId="77777777" w:rsidR="00E93105" w:rsidRDefault="00E93105" w:rsidP="00E93105">
      <w:r>
        <w:t>Při komunikaci s využitím CDS-WAS je možné tento formát využít v případech, uvedených v následující tabulce.</w:t>
      </w:r>
    </w:p>
    <w:p w14:paraId="244EB6D1" w14:textId="77777777" w:rsidR="00E93105" w:rsidRDefault="00E93105" w:rsidP="00E93105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E93105" w:rsidRPr="007F474B" w14:paraId="4244098E" w14:textId="77777777" w:rsidTr="009D0E7C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AC8293E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BE32E00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568A738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AE3D481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15C2571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7152BF4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E93105" w:rsidRPr="007F474B" w14:paraId="38D1016D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F653A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4B3758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Zadání / Nahrazení nabídky / Zadání nominací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6D334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1607D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4F612C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F8C94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E93105" w:rsidRPr="007F474B" w14:paraId="52C725FF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308F8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FE510E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Zadání / Nahrazení nabídky / Zadání nominací - Opis dat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87655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0524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40440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DC3A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6B1E508E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09832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F83426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Anulace nabídky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F5614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0F77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419B6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42AE5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E93105" w:rsidRPr="007F474B" w14:paraId="789C6E18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054EBA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A9E1DB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Anulace nabídky - Opis dat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A4F7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6ADC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D6155F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EA21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3791585A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387B97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EA26D9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Data vlastní nabídky - Opis dat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1284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D1FBCA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5345F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A6FF0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61601EB1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F734C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A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AFDBED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deslání nominací výsledků obchodování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5110D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C069A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56047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6C7E9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7793A9E5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65F77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09390A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Požadavek na data - Marginální ceny DT - Opis dat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E022E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D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69ED6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868F5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F6A74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65C647E1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9BA8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S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A52B66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Požadavek na data - Zúčtování za den - Opis dat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ED2F9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S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0A27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509B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1A51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48354884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C0604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39451A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Zadání / Nahrazení objednávky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CC5BA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DA1B6F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B20E7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A24DF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E93105" w:rsidRPr="007F474B" w14:paraId="28627C21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2BD11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0015E0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pis dat objednávky - zadání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3FBA8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EA283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165538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033DD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6CE1BF60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0C578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E47160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Anulace objednávky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DE2F1D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C2511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CBCD6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53867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E93105" w:rsidRPr="007F474B" w14:paraId="3E4E540B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77BEBC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DD0BB0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pis dat objednávky - anulace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62D29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F700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8EF1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C8401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5B15EA29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FB069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3955A2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pis dat objednávky - data vlastní nabídky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DBD9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7D1648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CC21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DCE09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11477756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51E4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A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268B05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deslání nominací výsledků obchodování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AFE567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008F29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1039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2AC4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67A6AB27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B9CE6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30D734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deslání nominací výsledků obchodování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CDB4D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60B0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15D77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B5CE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3BAE94A5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0F6B3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E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004EA59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Opis dat vlastních obchodů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F3074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C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2847E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71B20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6E791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E93105" w:rsidRPr="007F474B" w14:paraId="28F67B93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9583B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GVK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0AA48E" w14:textId="77777777" w:rsidR="00E93105" w:rsidRPr="0005754F" w:rsidRDefault="00E93105" w:rsidP="00CE26AC">
            <w:pPr>
              <w:spacing w:after="0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 xml:space="preserve">Opis obrazovky obchodování - market </w:t>
            </w:r>
            <w:proofErr w:type="spellStart"/>
            <w:r w:rsidRPr="0005754F">
              <w:rPr>
                <w:sz w:val="20"/>
                <w:szCs w:val="20"/>
                <w:lang w:eastAsia="cs-CZ"/>
              </w:rPr>
              <w:t>depth</w:t>
            </w:r>
            <w:proofErr w:type="spellEnd"/>
            <w:r w:rsidRPr="0005754F">
              <w:rPr>
                <w:sz w:val="20"/>
                <w:szCs w:val="20"/>
                <w:lang w:eastAsia="cs-CZ"/>
              </w:rPr>
              <w:t xml:space="preserve">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79C40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213B8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8B7D32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EAAAD" w14:textId="77777777" w:rsidR="00E93105" w:rsidRPr="0005754F" w:rsidRDefault="00E93105" w:rsidP="00CE26AC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575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2C714F" w:rsidRPr="007F474B" w14:paraId="02A07E74" w14:textId="77777777" w:rsidTr="002D5248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F903F" w14:textId="77777777" w:rsidR="002C714F" w:rsidRPr="0005754F" w:rsidRDefault="002C714F" w:rsidP="002C714F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P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D6C33" w14:textId="77777777" w:rsidR="002C714F" w:rsidRPr="0005754F" w:rsidRDefault="002C714F" w:rsidP="002C714F">
            <w:pPr>
              <w:spacing w:after="0"/>
              <w:rPr>
                <w:sz w:val="20"/>
                <w:szCs w:val="20"/>
                <w:lang w:eastAsia="cs-CZ"/>
              </w:rPr>
            </w:pPr>
            <w:r w:rsidRPr="00C37382">
              <w:rPr>
                <w:sz w:val="20"/>
                <w:szCs w:val="20"/>
                <w:lang w:eastAsia="cs-CZ"/>
              </w:rPr>
              <w:t>Data poslední známé ceny obchodu na VDT dle PTP - Opis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C938D" w14:textId="77777777" w:rsidR="002C714F" w:rsidRPr="0005754F" w:rsidRDefault="002C714F" w:rsidP="002C714F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V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57CD0" w14:textId="77777777" w:rsidR="002C714F" w:rsidRPr="0005754F" w:rsidRDefault="002C714F" w:rsidP="002C714F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20350" w14:textId="77777777" w:rsidR="002C714F" w:rsidRPr="0005754F" w:rsidRDefault="002C714F" w:rsidP="00FB6BDF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60668" w14:textId="77777777" w:rsidR="002C714F" w:rsidRPr="0005754F" w:rsidRDefault="002C714F" w:rsidP="00FB6BDF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460293" w:rsidRPr="007F474B" w14:paraId="64F6C2EC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FE43B" w14:textId="77777777" w:rsidR="00460293" w:rsidRPr="000371EB" w:rsidRDefault="00460293" w:rsidP="006C7EE5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0371EB">
              <w:rPr>
                <w:sz w:val="20"/>
                <w:szCs w:val="20"/>
                <w:lang w:eastAsia="cs-CZ"/>
              </w:rPr>
              <w:lastRenderedPageBreak/>
              <w:t>96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839F32" w14:textId="77777777" w:rsidR="00460293" w:rsidRPr="000371EB" w:rsidRDefault="00460293" w:rsidP="006C7EE5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 w:rsidRPr="000371EB">
              <w:rPr>
                <w:sz w:val="20"/>
                <w:szCs w:val="20"/>
                <w:lang w:eastAsia="cs-CZ"/>
              </w:rPr>
              <w:t>Požadavek na statistická data zúčtování odchylek - Opis da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F4A5B" w14:textId="77777777" w:rsidR="00460293" w:rsidRPr="00C47612" w:rsidRDefault="00460293" w:rsidP="006C7EE5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96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547561" w14:textId="77777777" w:rsidR="00460293" w:rsidRPr="00651B4B" w:rsidRDefault="00460293" w:rsidP="006C7EE5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51B4B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27C86D" w14:textId="77777777" w:rsidR="00460293" w:rsidRPr="00651B4B" w:rsidRDefault="00460293" w:rsidP="006C7EE5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51B4B">
              <w:rPr>
                <w:sz w:val="20"/>
                <w:szCs w:val="20"/>
                <w:lang w:eastAsia="cs-CZ"/>
              </w:rPr>
              <w:t>WAS (SIOM)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40F4A8" w14:textId="77777777" w:rsidR="00460293" w:rsidRPr="00651B4B" w:rsidRDefault="00460293" w:rsidP="006C7EE5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51B4B">
              <w:rPr>
                <w:sz w:val="20"/>
                <w:szCs w:val="20"/>
                <w:lang w:eastAsia="cs-CZ"/>
              </w:rPr>
              <w:t>Externí subjekt</w:t>
            </w:r>
          </w:p>
        </w:tc>
      </w:tr>
    </w:tbl>
    <w:p w14:paraId="69A0B52B" w14:textId="77777777" w:rsidR="00E93105" w:rsidRDefault="00E93105" w:rsidP="00E93105"/>
    <w:p w14:paraId="55531FDE" w14:textId="77777777" w:rsidR="00E93105" w:rsidRDefault="00E93105" w:rsidP="00E93105">
      <w:pPr>
        <w:pStyle w:val="Nadpis5"/>
      </w:pPr>
      <w:r>
        <w:t>plnění struktury ISOTEDATA</w:t>
      </w:r>
    </w:p>
    <w:p w14:paraId="70FA5B0A" w14:textId="77777777" w:rsidR="00E93105" w:rsidRDefault="00E93105" w:rsidP="00E93105"/>
    <w:p w14:paraId="4F839534" w14:textId="77777777" w:rsidR="005C5E88" w:rsidRDefault="00E93105" w:rsidP="00E93105">
      <w:r>
        <w:t xml:space="preserve">Způsob použití a popis jednotlivých polí je </w:t>
      </w:r>
      <w:proofErr w:type="spellStart"/>
      <w:r>
        <w:t>uvden</w:t>
      </w:r>
      <w:proofErr w:type="spellEnd"/>
      <w:r>
        <w:t xml:space="preserve"> v samostatném manuálu D1.4.4 – Rozhraní automatické komunikace IS OTE v aktuální verzi.  </w:t>
      </w:r>
    </w:p>
    <w:p w14:paraId="05FFCE6D" w14:textId="77777777" w:rsidR="005C5E88" w:rsidRDefault="005C5E88" w:rsidP="00E93105"/>
    <w:p w14:paraId="419ED99B" w14:textId="77777777" w:rsidR="00E93105" w:rsidRDefault="00E93105" w:rsidP="00E93105">
      <w:r>
        <w:t>Kompletní soubor ISOTEDATA ve formátu .</w:t>
      </w:r>
      <w:proofErr w:type="spellStart"/>
      <w:r>
        <w:t>xsd</w:t>
      </w:r>
      <w:proofErr w:type="spellEnd"/>
      <w:r>
        <w:t xml:space="preserve"> je uložen zde:</w:t>
      </w:r>
    </w:p>
    <w:p w14:paraId="060ED705" w14:textId="3E05CDBF" w:rsidR="00E93105" w:rsidRPr="003C66E4" w:rsidRDefault="003C66E4" w:rsidP="00E93105">
      <w:pPr>
        <w:rPr>
          <w:rStyle w:val="Hypertextovodkaz"/>
        </w:rPr>
      </w:pPr>
      <w:r>
        <w:fldChar w:fldCharType="begin"/>
      </w:r>
      <w:r w:rsidR="00BA370E">
        <w:instrText>HYPERLINK "XML/ISOTEDATA" \o "ISOTEDATA.xsd"</w:instrText>
      </w:r>
      <w:r>
        <w:fldChar w:fldCharType="separate"/>
      </w:r>
      <w:r w:rsidR="00E93105" w:rsidRPr="003C66E4">
        <w:rPr>
          <w:rStyle w:val="Hypertextovodkaz"/>
        </w:rPr>
        <w:t>XML\ISOTEDATA</w:t>
      </w:r>
    </w:p>
    <w:p w14:paraId="025B87C7" w14:textId="77777777" w:rsidR="00E93105" w:rsidRDefault="003C66E4" w:rsidP="00E93105">
      <w:pPr>
        <w:widowControl w:val="0"/>
        <w:autoSpaceDE w:val="0"/>
        <w:autoSpaceDN w:val="0"/>
        <w:adjustRightInd w:val="0"/>
      </w:pPr>
      <w:r>
        <w:fldChar w:fldCharType="end"/>
      </w:r>
    </w:p>
    <w:p w14:paraId="0C74902C" w14:textId="77777777" w:rsidR="00E93105" w:rsidRDefault="00E93105" w:rsidP="00E93105">
      <w:pPr>
        <w:widowControl w:val="0"/>
        <w:autoSpaceDE w:val="0"/>
        <w:autoSpaceDN w:val="0"/>
        <w:adjustRightInd w:val="0"/>
      </w:pPr>
      <w:r>
        <w:br w:type="page"/>
      </w:r>
    </w:p>
    <w:p w14:paraId="6ECBA846" w14:textId="77777777" w:rsidR="00E93105" w:rsidRDefault="00E93105" w:rsidP="00E93105">
      <w:pPr>
        <w:pStyle w:val="Nadpis2"/>
      </w:pPr>
      <w:bookmarkStart w:id="43" w:name="_Toc256683666"/>
      <w:bookmarkStart w:id="44" w:name="_Toc260140228"/>
      <w:bookmarkStart w:id="45" w:name="_Toc199409074"/>
      <w:r>
        <w:lastRenderedPageBreak/>
        <w:t>ISOTEMASTERDATA</w:t>
      </w:r>
      <w:bookmarkEnd w:id="43"/>
      <w:bookmarkEnd w:id="44"/>
      <w:bookmarkEnd w:id="45"/>
      <w:r w:rsidRPr="004B4809">
        <w:t xml:space="preserve"> </w:t>
      </w:r>
    </w:p>
    <w:p w14:paraId="1603706C" w14:textId="77777777" w:rsidR="00E93105" w:rsidRPr="00031FCE" w:rsidRDefault="00E93105" w:rsidP="00E93105">
      <w:pPr>
        <w:rPr>
          <w:szCs w:val="22"/>
        </w:rPr>
      </w:pPr>
    </w:p>
    <w:p w14:paraId="1CFC9243" w14:textId="77777777" w:rsidR="00E93105" w:rsidRDefault="00E93105" w:rsidP="00E93105">
      <w:pPr>
        <w:pStyle w:val="Nadpis5"/>
      </w:pPr>
      <w:r>
        <w:t>Účel</w:t>
      </w:r>
    </w:p>
    <w:p w14:paraId="2083E291" w14:textId="77777777" w:rsidR="00E93105" w:rsidRDefault="00E93105" w:rsidP="00E93105">
      <w:r>
        <w:t>Zpráva XML ve formátu ISOTEMASTERDATA slouží pro zasílání struktury kmenových dat objektů IS OTE.</w:t>
      </w:r>
    </w:p>
    <w:p w14:paraId="7E97A06D" w14:textId="77777777" w:rsidR="00E93105" w:rsidRDefault="00E93105" w:rsidP="00E93105">
      <w:r>
        <w:t>Formát zprávy ISOTEMASTERDATA je zároveň využíván pro komoditu elektřina. Obsahuje tedy i prvky (</w:t>
      </w:r>
      <w:proofErr w:type="spellStart"/>
      <w:r>
        <w:t>msg_cody</w:t>
      </w:r>
      <w:proofErr w:type="spellEnd"/>
      <w:r>
        <w:t xml:space="preserve">), které pro komoditu plyn nemají využití. </w:t>
      </w:r>
    </w:p>
    <w:p w14:paraId="19F267F1" w14:textId="77777777" w:rsidR="00E93105" w:rsidRDefault="00E93105" w:rsidP="00E93105">
      <w:r>
        <w:t>Při komunikaci s využitím CDS-WAS je možné tento formát využít v případech, uvedených v následující tabulce.</w:t>
      </w:r>
    </w:p>
    <w:p w14:paraId="038A4339" w14:textId="77777777" w:rsidR="00E93105" w:rsidRDefault="00E93105" w:rsidP="00E93105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E93105" w:rsidRPr="007F474B" w14:paraId="0374857E" w14:textId="77777777" w:rsidTr="009D0E7C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A419DCC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24F8EDF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128F333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B06E4D6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285C294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08683A1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E93105" w:rsidRPr="007F474B" w14:paraId="65AC4B72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1E99F" w14:textId="77777777" w:rsidR="00E93105" w:rsidRPr="0005754F" w:rsidRDefault="00E93105" w:rsidP="00CE26AC">
            <w:pPr>
              <w:jc w:val="center"/>
              <w:rPr>
                <w:sz w:val="20"/>
                <w:szCs w:val="20"/>
              </w:rPr>
            </w:pPr>
            <w:r w:rsidRPr="0005754F">
              <w:rPr>
                <w:sz w:val="20"/>
                <w:szCs w:val="20"/>
              </w:rPr>
              <w:t>GV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DC511B" w14:textId="77777777" w:rsidR="00E93105" w:rsidRPr="0005754F" w:rsidRDefault="00E93105" w:rsidP="00CE26AC">
            <w:pPr>
              <w:rPr>
                <w:sz w:val="20"/>
                <w:szCs w:val="20"/>
              </w:rPr>
            </w:pPr>
            <w:r w:rsidRPr="0005754F">
              <w:rPr>
                <w:sz w:val="20"/>
                <w:szCs w:val="20"/>
              </w:rPr>
              <w:t>Popis - kmenová data produktu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203235" w14:textId="77777777" w:rsidR="00E93105" w:rsidRDefault="00E93105" w:rsidP="00CE26A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VF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2D3F9" w14:textId="77777777" w:rsidR="00E93105" w:rsidRPr="0005754F" w:rsidRDefault="00E93105" w:rsidP="00CE26AC">
            <w:pPr>
              <w:jc w:val="center"/>
              <w:rPr>
                <w:sz w:val="20"/>
                <w:szCs w:val="20"/>
              </w:rPr>
            </w:pPr>
            <w:r w:rsidRPr="0005754F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AE48E" w14:textId="77777777" w:rsidR="00E93105" w:rsidRPr="0005754F" w:rsidRDefault="00E93105" w:rsidP="00CE26AC">
            <w:pPr>
              <w:jc w:val="center"/>
              <w:rPr>
                <w:sz w:val="20"/>
                <w:szCs w:val="20"/>
              </w:rPr>
            </w:pPr>
            <w:r w:rsidRPr="0005754F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1EE10C" w14:textId="77777777" w:rsidR="00E93105" w:rsidRPr="0005754F" w:rsidRDefault="00E93105" w:rsidP="00CE26AC">
            <w:pPr>
              <w:jc w:val="center"/>
              <w:rPr>
                <w:sz w:val="20"/>
                <w:szCs w:val="20"/>
              </w:rPr>
            </w:pPr>
            <w:r w:rsidRPr="0005754F">
              <w:rPr>
                <w:sz w:val="20"/>
                <w:szCs w:val="20"/>
              </w:rPr>
              <w:t>RUT</w:t>
            </w:r>
          </w:p>
        </w:tc>
      </w:tr>
    </w:tbl>
    <w:p w14:paraId="1DD73633" w14:textId="77777777" w:rsidR="00E93105" w:rsidRDefault="00E93105" w:rsidP="00E93105"/>
    <w:p w14:paraId="6446F793" w14:textId="77777777" w:rsidR="00E93105" w:rsidRDefault="00E93105" w:rsidP="00E93105">
      <w:pPr>
        <w:pStyle w:val="Nadpis5"/>
      </w:pPr>
      <w:r>
        <w:t>plnění struktury ISOTEMASTERDATA</w:t>
      </w:r>
    </w:p>
    <w:p w14:paraId="1194B353" w14:textId="77777777" w:rsidR="00E93105" w:rsidRDefault="00E93105" w:rsidP="00E93105"/>
    <w:p w14:paraId="10B0205E" w14:textId="77777777" w:rsidR="00E93105" w:rsidRDefault="00E93105" w:rsidP="00E93105">
      <w:r>
        <w:t xml:space="preserve">Způsob použití a popis jednotlivých polí je uveden v samostatném manuálu D1.4.4 – Rozhraní automatické komunikace IS OTE v aktuální verzi.  </w:t>
      </w:r>
    </w:p>
    <w:p w14:paraId="4FD665E1" w14:textId="77777777" w:rsidR="00E93105" w:rsidRDefault="00E93105" w:rsidP="00E93105">
      <w:pPr>
        <w:spacing w:after="0"/>
      </w:pPr>
    </w:p>
    <w:p w14:paraId="6F0F3743" w14:textId="77777777" w:rsidR="00E93105" w:rsidRDefault="00E93105" w:rsidP="00E93105">
      <w:r>
        <w:t>Kompletní soubor ISOTEMASTERDATA ve formátu .</w:t>
      </w:r>
      <w:proofErr w:type="spellStart"/>
      <w:r>
        <w:t>xsd</w:t>
      </w:r>
      <w:proofErr w:type="spellEnd"/>
      <w:r>
        <w:t xml:space="preserve"> je uložen zde:</w:t>
      </w:r>
    </w:p>
    <w:p w14:paraId="35C7ECF7" w14:textId="492B8890" w:rsidR="00E93105" w:rsidRPr="003C66E4" w:rsidRDefault="003C66E4" w:rsidP="00E93105">
      <w:pPr>
        <w:spacing w:after="0"/>
        <w:rPr>
          <w:rStyle w:val="Hypertextovodkaz"/>
        </w:rPr>
      </w:pPr>
      <w:r>
        <w:fldChar w:fldCharType="begin"/>
      </w:r>
      <w:r w:rsidR="00BA370E">
        <w:instrText>HYPERLINK "XML/ISOTEMASTERDATA" \o "ISOTEMASTERDATA.xsd"</w:instrText>
      </w:r>
      <w:r>
        <w:fldChar w:fldCharType="separate"/>
      </w:r>
      <w:r w:rsidR="00E93105" w:rsidRPr="003C66E4">
        <w:rPr>
          <w:rStyle w:val="Hypertextovodkaz"/>
        </w:rPr>
        <w:t>XML\ISOTEMASTERDATA</w:t>
      </w:r>
    </w:p>
    <w:p w14:paraId="51DAA1A9" w14:textId="77777777" w:rsidR="00E93105" w:rsidRDefault="003C66E4" w:rsidP="00E93105">
      <w:pPr>
        <w:spacing w:after="0"/>
      </w:pPr>
      <w:r>
        <w:fldChar w:fldCharType="end"/>
      </w:r>
    </w:p>
    <w:p w14:paraId="4B78B9BE" w14:textId="77777777" w:rsidR="00E93105" w:rsidRDefault="00E93105" w:rsidP="00E93105">
      <w:pPr>
        <w:widowControl w:val="0"/>
        <w:autoSpaceDE w:val="0"/>
        <w:autoSpaceDN w:val="0"/>
        <w:adjustRightInd w:val="0"/>
      </w:pPr>
    </w:p>
    <w:p w14:paraId="717A96B2" w14:textId="77777777" w:rsidR="00E93105" w:rsidRDefault="00E93105" w:rsidP="00E93105">
      <w:pPr>
        <w:spacing w:after="0"/>
      </w:pPr>
      <w:r>
        <w:br w:type="page"/>
      </w:r>
    </w:p>
    <w:p w14:paraId="06F4215B" w14:textId="77777777" w:rsidR="00E93105" w:rsidRDefault="00E93105" w:rsidP="00E93105">
      <w:pPr>
        <w:pStyle w:val="Nadpis2"/>
      </w:pPr>
      <w:bookmarkStart w:id="46" w:name="_Toc256683667"/>
      <w:bookmarkStart w:id="47" w:name="_Toc260140229"/>
      <w:bookmarkStart w:id="48" w:name="_Toc199409075"/>
      <w:r>
        <w:lastRenderedPageBreak/>
        <w:t>ISOTEREQ</w:t>
      </w:r>
      <w:bookmarkEnd w:id="46"/>
      <w:bookmarkEnd w:id="47"/>
      <w:bookmarkEnd w:id="48"/>
    </w:p>
    <w:p w14:paraId="5EB048BE" w14:textId="77777777" w:rsidR="00E93105" w:rsidRPr="00031FCE" w:rsidRDefault="00E93105" w:rsidP="00E93105">
      <w:pPr>
        <w:rPr>
          <w:szCs w:val="22"/>
        </w:rPr>
      </w:pPr>
    </w:p>
    <w:p w14:paraId="2BE39311" w14:textId="77777777" w:rsidR="00E93105" w:rsidRDefault="00E93105" w:rsidP="00E93105">
      <w:pPr>
        <w:pStyle w:val="Nadpis5"/>
      </w:pPr>
      <w:r>
        <w:t>Účel</w:t>
      </w:r>
    </w:p>
    <w:p w14:paraId="548DB82F" w14:textId="77777777" w:rsidR="00E93105" w:rsidRDefault="00E93105" w:rsidP="00E93105">
      <w:r>
        <w:t xml:space="preserve">Zpráva XML ve formátu ISOTEREQ slouží k vyžádání dokumentu / zprávy týkajících se transakcí IS OTE (VDP, DTP) mezi účastníkem trhu (SZ) a OTE. </w:t>
      </w:r>
    </w:p>
    <w:p w14:paraId="5BDFC814" w14:textId="77777777" w:rsidR="00E93105" w:rsidRDefault="00E93105" w:rsidP="00E93105">
      <w:r>
        <w:t>Formát zprávy ISOTEREQ je zároveň využíván pro komoditu elektřina. Obsahuje tedy i prvky (</w:t>
      </w:r>
      <w:proofErr w:type="spellStart"/>
      <w:r>
        <w:t>msg_cody</w:t>
      </w:r>
      <w:proofErr w:type="spellEnd"/>
      <w:r>
        <w:t xml:space="preserve">), které pro komoditu plyn nemají využití. </w:t>
      </w:r>
    </w:p>
    <w:p w14:paraId="330B7B69" w14:textId="77777777" w:rsidR="00E93105" w:rsidRDefault="00E93105" w:rsidP="00E93105">
      <w:r>
        <w:t>Při komunikaci s využitím CDS-WAS je možné tento formát využít v případech, uvedených v následující tabulce.</w:t>
      </w:r>
    </w:p>
    <w:p w14:paraId="5A8A444F" w14:textId="77777777" w:rsidR="00E93105" w:rsidRDefault="00E93105" w:rsidP="00E93105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E93105" w:rsidRPr="007F474B" w14:paraId="290485C6" w14:textId="77777777" w:rsidTr="009D0E7C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56B6A63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4DD09B9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ECAA2B3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ED0721D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DB68826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E91C377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E93105" w:rsidRPr="007F474B" w14:paraId="49B67115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8CB2BB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B17373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ata vlastní nabídky - Zjištění stavu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A6A923" w14:textId="77777777" w:rsidR="00E93105" w:rsidRDefault="00E93105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3A3EB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A4401E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3C9F4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</w:tr>
      <w:tr w:rsidR="00E93105" w:rsidRPr="007F474B" w14:paraId="016223DB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1CFED4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6900CE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Požadavek na data - Marginální ceny DT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50A6FF" w14:textId="77777777" w:rsidR="00E93105" w:rsidRDefault="00E93105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23350A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B6A782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450F20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</w:tr>
      <w:tr w:rsidR="00E93105" w:rsidRPr="007F474B" w14:paraId="4E839FE0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064B52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SD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845C8F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Požadavek na data - Zúčtování za den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FC224" w14:textId="77777777" w:rsidR="00E93105" w:rsidRDefault="00E93105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279554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987E79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38C252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</w:tr>
      <w:tr w:rsidR="00E93105" w:rsidRPr="007F474B" w14:paraId="4DB70E4E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993748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EA9601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ata vlastní objednávky - zjištění stavu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897DD5" w14:textId="77777777" w:rsidR="00E93105" w:rsidRDefault="00E93105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AD0336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60F640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D3C19A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</w:tr>
      <w:tr w:rsidR="00E93105" w:rsidRPr="007F474B" w14:paraId="082D0488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ACAC9E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C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66DA8D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otaz na obchody - vlastní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DB330F" w14:textId="77777777" w:rsidR="00E93105" w:rsidRDefault="00E93105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29D25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934DFC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23A992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</w:tr>
      <w:tr w:rsidR="00E93105" w:rsidRPr="007F474B" w14:paraId="66A0ACEE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139B9D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45B772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otaz na data produktu (VD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9B48FC" w14:textId="77777777" w:rsidR="00E93105" w:rsidRDefault="00E93105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BCAB6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AC4F75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70FCD8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</w:tr>
      <w:tr w:rsidR="001771F0" w:rsidRPr="007F474B" w14:paraId="294F3C29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tbl>
            <w:tblPr>
              <w:tblW w:w="96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960"/>
            </w:tblGrid>
            <w:tr w:rsidR="001771F0" w:rsidRPr="00C37382" w14:paraId="371CFF7B" w14:textId="77777777" w:rsidTr="002D5248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D1704B9" w14:textId="77777777" w:rsidR="001771F0" w:rsidRPr="00C37382" w:rsidRDefault="001771F0" w:rsidP="00FB6BDF">
                  <w:pPr>
                    <w:spacing w:after="0"/>
                    <w:jc w:val="center"/>
                    <w:rPr>
                      <w:rFonts w:ascii="Calibri" w:hAnsi="Calibri"/>
                      <w:color w:val="FF0000"/>
                      <w:szCs w:val="22"/>
                      <w:lang w:eastAsia="cs-CZ"/>
                    </w:rPr>
                  </w:pPr>
                  <w:r w:rsidRPr="007B7C86">
                    <w:rPr>
                      <w:sz w:val="20"/>
                      <w:szCs w:val="20"/>
                      <w:lang w:eastAsia="cs-CZ"/>
                    </w:rPr>
                    <w:t>GVN</w:t>
                  </w:r>
                </w:p>
              </w:tc>
            </w:tr>
          </w:tbl>
          <w:p w14:paraId="6E81D617" w14:textId="77777777" w:rsidR="001771F0" w:rsidRPr="0078374A" w:rsidRDefault="001771F0" w:rsidP="00CE26A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FF2A58" w14:textId="77777777" w:rsidR="001771F0" w:rsidRPr="0078374A" w:rsidRDefault="001771F0" w:rsidP="00CE26AC">
            <w:pPr>
              <w:rPr>
                <w:sz w:val="20"/>
                <w:szCs w:val="20"/>
              </w:rPr>
            </w:pPr>
            <w:r w:rsidRPr="00C37382">
              <w:rPr>
                <w:sz w:val="20"/>
                <w:szCs w:val="20"/>
                <w:lang w:eastAsia="cs-CZ"/>
              </w:rPr>
              <w:t>Dotaz - poslední známá cena obchodu na VDT dle PTP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81A5B" w14:textId="77777777" w:rsidR="001771F0" w:rsidRDefault="001771F0" w:rsidP="00CE26A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E7EB3A" w14:textId="77777777" w:rsidR="001771F0" w:rsidRPr="0078374A" w:rsidRDefault="001771F0" w:rsidP="00CE26A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37E58F" w14:textId="77777777" w:rsidR="001771F0" w:rsidRPr="0078374A" w:rsidRDefault="001771F0" w:rsidP="00CE26AC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6EA8D1" w14:textId="77777777" w:rsidR="001771F0" w:rsidRPr="0078374A" w:rsidRDefault="001771F0" w:rsidP="00CE26AC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</w:tr>
      <w:tr w:rsidR="00460293" w:rsidRPr="007F474B" w14:paraId="4B448FDF" w14:textId="77777777" w:rsidTr="009D0E7C">
        <w:trPr>
          <w:trHeight w:val="25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3A964" w14:textId="77777777" w:rsidR="00460293" w:rsidRDefault="0046029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6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463984" w14:textId="77777777" w:rsidR="00460293" w:rsidRDefault="00460293" w:rsidP="006C7EE5">
            <w:pPr>
              <w:rPr>
                <w:sz w:val="20"/>
                <w:szCs w:val="20"/>
              </w:rPr>
            </w:pPr>
            <w:r w:rsidRPr="000371EB">
              <w:rPr>
                <w:sz w:val="20"/>
                <w:szCs w:val="20"/>
              </w:rPr>
              <w:t>Požadavek na statistická data zúčtování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197523" w14:textId="77777777" w:rsidR="00460293" w:rsidRDefault="00460293" w:rsidP="006C7EE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FA70A" w14:textId="77777777" w:rsidR="00460293" w:rsidRDefault="0046029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A816FA" w14:textId="77777777" w:rsidR="00460293" w:rsidRDefault="0046029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skytovatel služeb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8667AF" w14:textId="77777777" w:rsidR="00460293" w:rsidRDefault="0046029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AS (DT)</w:t>
            </w:r>
          </w:p>
        </w:tc>
      </w:tr>
    </w:tbl>
    <w:p w14:paraId="20503C0D" w14:textId="77777777" w:rsidR="00E93105" w:rsidRDefault="00E93105" w:rsidP="00E93105"/>
    <w:p w14:paraId="411C70A0" w14:textId="77777777" w:rsidR="00E93105" w:rsidRDefault="00E93105" w:rsidP="00E93105">
      <w:pPr>
        <w:pStyle w:val="Nadpis5"/>
      </w:pPr>
      <w:r>
        <w:t>plnění struktury ISOTEREQ</w:t>
      </w:r>
    </w:p>
    <w:p w14:paraId="7B1982E9" w14:textId="77777777" w:rsidR="00E93105" w:rsidRDefault="00E93105" w:rsidP="00E93105"/>
    <w:p w14:paraId="1CC02E37" w14:textId="77777777" w:rsidR="00E93105" w:rsidRDefault="00E93105" w:rsidP="00E93105">
      <w:r>
        <w:t xml:space="preserve">Způsob použití a popis jednotlivých polí je uveden v samostatném manuálu D1.4.4 – Rozhraní automatické komunikace IS OTE v aktuální verzi.  </w:t>
      </w:r>
    </w:p>
    <w:p w14:paraId="13B9BA57" w14:textId="77777777" w:rsidR="00E93105" w:rsidRDefault="00E93105" w:rsidP="00E93105">
      <w:r>
        <w:t>Kompletní soubor ISOTEREQ ve formátu .</w:t>
      </w:r>
      <w:proofErr w:type="spellStart"/>
      <w:r>
        <w:t>xsd</w:t>
      </w:r>
      <w:proofErr w:type="spellEnd"/>
      <w:r>
        <w:t xml:space="preserve"> je uložen zde:</w:t>
      </w:r>
    </w:p>
    <w:p w14:paraId="572E6496" w14:textId="7A3E9CC0" w:rsidR="00E93105" w:rsidRPr="003C66E4" w:rsidRDefault="003C66E4" w:rsidP="00E93105">
      <w:pPr>
        <w:rPr>
          <w:rStyle w:val="Hypertextovodkaz"/>
        </w:rPr>
      </w:pPr>
      <w:r>
        <w:fldChar w:fldCharType="begin"/>
      </w:r>
      <w:r w:rsidR="00BA370E">
        <w:instrText>HYPERLINK "XML/ISOTEREQ" \o "ISOTEREQ.xsd"</w:instrText>
      </w:r>
      <w:r>
        <w:fldChar w:fldCharType="separate"/>
      </w:r>
      <w:r w:rsidR="00E93105" w:rsidRPr="003C66E4">
        <w:rPr>
          <w:rStyle w:val="Hypertextovodkaz"/>
        </w:rPr>
        <w:t>XML\ISOTEREQ</w:t>
      </w:r>
    </w:p>
    <w:p w14:paraId="29D5A530" w14:textId="77777777" w:rsidR="00E93105" w:rsidRDefault="003C66E4" w:rsidP="00E93105">
      <w:pPr>
        <w:widowControl w:val="0"/>
        <w:autoSpaceDE w:val="0"/>
        <w:autoSpaceDN w:val="0"/>
        <w:adjustRightInd w:val="0"/>
      </w:pPr>
      <w:r>
        <w:fldChar w:fldCharType="end"/>
      </w:r>
      <w:r w:rsidR="00E93105">
        <w:br w:type="page"/>
      </w:r>
    </w:p>
    <w:p w14:paraId="042EDBFD" w14:textId="77777777" w:rsidR="00E93105" w:rsidRDefault="00E93105" w:rsidP="00E93105">
      <w:pPr>
        <w:pStyle w:val="Nadpis2"/>
      </w:pPr>
      <w:bookmarkStart w:id="49" w:name="_Toc256683669"/>
      <w:bookmarkStart w:id="50" w:name="_Toc260140230"/>
      <w:bookmarkStart w:id="51" w:name="_Toc199409076"/>
      <w:r>
        <w:lastRenderedPageBreak/>
        <w:t>RESPONSE</w:t>
      </w:r>
      <w:bookmarkEnd w:id="49"/>
      <w:bookmarkEnd w:id="50"/>
      <w:bookmarkEnd w:id="51"/>
    </w:p>
    <w:p w14:paraId="14BA1935" w14:textId="77777777" w:rsidR="00E93105" w:rsidRPr="00031FCE" w:rsidRDefault="00E93105" w:rsidP="00E93105">
      <w:pPr>
        <w:rPr>
          <w:szCs w:val="22"/>
        </w:rPr>
      </w:pPr>
    </w:p>
    <w:p w14:paraId="4265C4BF" w14:textId="77777777" w:rsidR="00E93105" w:rsidRDefault="00E93105" w:rsidP="00E93105">
      <w:pPr>
        <w:pStyle w:val="Nadpis5"/>
      </w:pPr>
      <w:r>
        <w:t>Účel</w:t>
      </w:r>
    </w:p>
    <w:p w14:paraId="55399998" w14:textId="77777777" w:rsidR="00E93105" w:rsidRDefault="00E93105" w:rsidP="00E93105">
      <w:r>
        <w:t xml:space="preserve">Zpráva XML ve formátu RESPONSE slouží k potvrzení datové výměny mezi účastníky trhu a IS OTE (oblast DTP, VDP). Její formát je totožný se zprávou GASRESPONSE. </w:t>
      </w:r>
    </w:p>
    <w:p w14:paraId="1DC63DA1" w14:textId="77777777" w:rsidR="00E93105" w:rsidRDefault="00E93105" w:rsidP="00E93105">
      <w:r>
        <w:t>Kromě výše uvedeného, je zpráva formátu RESPONSE používána pro zasílání potvrzení nebo chybových stavů v oblasti komunikace pro komoditu elektřina. Obsahuje tedy i prvky (</w:t>
      </w:r>
      <w:proofErr w:type="spellStart"/>
      <w:r>
        <w:t>msg_cody</w:t>
      </w:r>
      <w:proofErr w:type="spellEnd"/>
      <w:r>
        <w:t xml:space="preserve">), které pro komoditu plyn nemají využití. </w:t>
      </w:r>
    </w:p>
    <w:p w14:paraId="5937020F" w14:textId="77777777" w:rsidR="00E93105" w:rsidRDefault="00E93105" w:rsidP="00E93105">
      <w:r>
        <w:t>Při komunikaci s IS OTE – pl</w:t>
      </w:r>
      <w:r w:rsidR="003B622E">
        <w:t>y</w:t>
      </w:r>
      <w:r>
        <w:t>n je tento formát využíván v případech, uvedených v následující tabulce.</w:t>
      </w:r>
    </w:p>
    <w:p w14:paraId="2E56D89C" w14:textId="77777777" w:rsidR="00E93105" w:rsidRDefault="00E93105" w:rsidP="00E93105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E93105" w:rsidRPr="007F474B" w14:paraId="45E89E38" w14:textId="77777777" w:rsidTr="00CE26AC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4C0A65F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DBB7236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B196A72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9154F63" w14:textId="77777777" w:rsidR="00E93105" w:rsidRPr="007F474B" w:rsidRDefault="00E93105" w:rsidP="00CE26AC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19356BF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C737F55" w14:textId="77777777" w:rsidR="00E93105" w:rsidRPr="007F474B" w:rsidRDefault="00E93105" w:rsidP="00CE26AC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E93105" w:rsidRPr="007F474B" w14:paraId="1102A3E3" w14:textId="77777777" w:rsidTr="00CE26A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0AB47C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2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BAA4A8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Zadání / Nahrazení nabídky / Zadání nominací - chyba / potvrzení (DTP)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4B8FEF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D819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C064ED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ECBC5A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0BE9F243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55F11D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5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50FC179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Anulace nabídky - chyba / potvrzení (DT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E13ED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F442F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77BE27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C6BA68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38E1376B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FFBCF2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8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006A20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ata vlastní nabídky - Zjištění stavu - chyba / potvrzení (DT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44224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7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9A23F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61854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41EB00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4D4A5A81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7C43C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E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D00CC3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Požadavek na data - Marginální ceny DT - chyba / potvrzení (DT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865BF3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D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823B36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2680D3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29024E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34786D6E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7EDD8E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SE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06707E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Požadavek na data - Zúčtování za den - chyba / potvrzení (DT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167ECB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S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B16AD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71B81A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B07B56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7FC5AEBE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AF0FA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2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CB5C65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Zadání / Nahrazení objednávky - chyba / potvrzení (VD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A463A9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0237B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AE24C3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C52914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6831A41B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CD9DFE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5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32F390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Anulace objednávky - chyba / potvrzení (VD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B6B06F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9B52FC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CB846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A280BE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23632C85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718AA8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8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E1299F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ata vlastní objednávky - zjištění stavu - chyba / potvrzení (VD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068363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7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EB69E0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4961FB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40CF7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0D8A7627" w14:textId="77777777" w:rsidTr="00CE26A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AFB792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D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2219EF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otaz na obchody - vlastní - chyba / potvrzení (VD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99AA7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C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BEAE50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32355C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3605D5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93105" w:rsidRPr="007F474B" w14:paraId="507A6CBA" w14:textId="77777777" w:rsidTr="009D0E7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E36B5F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G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9ACDA4" w14:textId="77777777" w:rsidR="00E93105" w:rsidRPr="0078374A" w:rsidRDefault="00E93105" w:rsidP="00CE26AC">
            <w:pPr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Dotaz na data produktu - chyba / potvrzení (VDP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CFD3E9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GVF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01687C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124AE4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CFF1C1" w14:textId="77777777" w:rsidR="00E93105" w:rsidRPr="0078374A" w:rsidRDefault="00E93105" w:rsidP="00CE26A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19109B" w:rsidRPr="007F474B" w14:paraId="19B76520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9FFE7" w14:textId="77777777" w:rsidR="0019109B" w:rsidRPr="000371EB" w:rsidRDefault="0019109B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VJ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CAFCB6" w14:textId="77777777" w:rsidR="0019109B" w:rsidRPr="000371EB" w:rsidRDefault="0019109B" w:rsidP="006C7EE5">
            <w:pPr>
              <w:rPr>
                <w:sz w:val="20"/>
                <w:szCs w:val="20"/>
              </w:rPr>
            </w:pPr>
            <w:r w:rsidRPr="0019109B">
              <w:rPr>
                <w:sz w:val="20"/>
                <w:szCs w:val="20"/>
              </w:rPr>
              <w:t>Oznámení o změně stavu obrazovky obchodování VDT s plyne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DAA03" w14:textId="77777777" w:rsidR="0019109B" w:rsidRDefault="0019109B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7FEB0A" w14:textId="77777777" w:rsidR="0019109B" w:rsidRPr="0078374A" w:rsidRDefault="0019109B" w:rsidP="0033213E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68B014" w14:textId="77777777" w:rsidR="0019109B" w:rsidRPr="0078374A" w:rsidRDefault="0019109B" w:rsidP="0033213E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37DA1E" w14:textId="77777777" w:rsidR="0019109B" w:rsidRPr="0078374A" w:rsidRDefault="0019109B" w:rsidP="0033213E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ED13D3" w:rsidRPr="007F474B" w14:paraId="0170D4D0" w14:textId="77777777" w:rsidTr="002D5248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AF4741" w14:textId="77777777" w:rsidR="00ED13D3" w:rsidRDefault="00ED13D3" w:rsidP="006C7EE5">
            <w:pPr>
              <w:jc w:val="center"/>
              <w:rPr>
                <w:sz w:val="20"/>
                <w:szCs w:val="20"/>
              </w:rPr>
            </w:pPr>
            <w:r w:rsidRPr="00C37382">
              <w:rPr>
                <w:sz w:val="20"/>
                <w:szCs w:val="20"/>
                <w:lang w:eastAsia="cs-CZ"/>
              </w:rPr>
              <w:t>GVO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4D5F27" w14:textId="77777777" w:rsidR="00ED13D3" w:rsidRPr="0019109B" w:rsidRDefault="00ED13D3" w:rsidP="006C7EE5">
            <w:pPr>
              <w:rPr>
                <w:sz w:val="20"/>
                <w:szCs w:val="20"/>
              </w:rPr>
            </w:pPr>
            <w:r w:rsidRPr="00C37382">
              <w:rPr>
                <w:sz w:val="20"/>
                <w:szCs w:val="20"/>
                <w:lang w:eastAsia="cs-CZ"/>
              </w:rPr>
              <w:t>Odpověď poslední známá cena obchodu na VDT dle PTP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85380" w14:textId="77777777" w:rsidR="00ED13D3" w:rsidRDefault="00ED13D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GV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B84AE9" w14:textId="77777777" w:rsidR="00ED13D3" w:rsidRPr="0078374A" w:rsidRDefault="00ED13D3" w:rsidP="0033213E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1EBEC3" w14:textId="77777777" w:rsidR="00ED13D3" w:rsidRPr="0078374A" w:rsidRDefault="00ED13D3" w:rsidP="0033213E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890AD2" w14:textId="77777777" w:rsidR="00ED13D3" w:rsidRPr="0078374A" w:rsidRDefault="00ED13D3" w:rsidP="0033213E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RUT</w:t>
            </w:r>
          </w:p>
        </w:tc>
      </w:tr>
      <w:tr w:rsidR="001A6836" w:rsidRPr="007F474B" w14:paraId="73BE20BA" w14:textId="77777777" w:rsidTr="002D5248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A0DDB8" w14:textId="77777777" w:rsidR="001A6836" w:rsidRPr="00C37382" w:rsidRDefault="001A6836" w:rsidP="006C7EE5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Z2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66BCFD" w14:textId="77777777" w:rsidR="001A6836" w:rsidRPr="00C37382" w:rsidRDefault="001A6836" w:rsidP="006C7EE5">
            <w:pPr>
              <w:rPr>
                <w:sz w:val="20"/>
                <w:szCs w:val="20"/>
                <w:lang w:eastAsia="cs-CZ"/>
              </w:rPr>
            </w:pPr>
            <w:r w:rsidRPr="001A6836">
              <w:rPr>
                <w:sz w:val="20"/>
                <w:szCs w:val="20"/>
                <w:lang w:eastAsia="cs-CZ"/>
              </w:rPr>
              <w:t>Odpověď na zpětnou registraci OPM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6CF8AB" w14:textId="77777777" w:rsidR="001A6836" w:rsidRDefault="001A6836" w:rsidP="006C7EE5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Z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8CB241" w14:textId="77777777" w:rsidR="001A6836" w:rsidRPr="0078374A" w:rsidRDefault="001A6836" w:rsidP="00DA1D6F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9F4472" w14:textId="77777777" w:rsidR="001A6836" w:rsidRPr="0078374A" w:rsidRDefault="001A6836" w:rsidP="00DA1D6F">
            <w:pPr>
              <w:jc w:val="center"/>
              <w:rPr>
                <w:sz w:val="20"/>
                <w:szCs w:val="20"/>
              </w:rPr>
            </w:pPr>
            <w:r w:rsidRPr="00E6764F">
              <w:rPr>
                <w:sz w:val="20"/>
                <w:szCs w:val="20"/>
                <w:lang w:eastAsia="cs-CZ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11CBA5" w14:textId="77777777" w:rsidR="001A6836" w:rsidRPr="0078374A" w:rsidRDefault="001A6836" w:rsidP="00DA1D6F">
            <w:pPr>
              <w:jc w:val="center"/>
              <w:rPr>
                <w:sz w:val="20"/>
                <w:szCs w:val="20"/>
              </w:rPr>
            </w:pPr>
            <w:r w:rsidRPr="001A6836">
              <w:rPr>
                <w:sz w:val="20"/>
                <w:szCs w:val="20"/>
                <w:lang w:eastAsia="cs-CZ"/>
              </w:rPr>
              <w:t>Externí subjekt</w:t>
            </w:r>
          </w:p>
        </w:tc>
      </w:tr>
      <w:tr w:rsidR="00455E51" w:rsidRPr="007F474B" w14:paraId="33FDFD11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A6AB7" w14:textId="77777777" w:rsidR="00455E51" w:rsidRPr="000371EB" w:rsidRDefault="00455E51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DCE518" w14:textId="77777777" w:rsidR="00455E51" w:rsidRPr="000371EB" w:rsidRDefault="00455E51" w:rsidP="006C7EE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 finančního limitu - chyba/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4D91CD" w14:textId="77777777" w:rsidR="00455E51" w:rsidRDefault="00455E51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DF3546" w14:textId="77777777" w:rsidR="00455E51" w:rsidRDefault="00455E51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0B8310" w14:textId="77777777" w:rsidR="00455E51" w:rsidRPr="0078374A" w:rsidRDefault="00455E51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AFE556" w14:textId="77777777" w:rsidR="00455E51" w:rsidRPr="0078374A" w:rsidRDefault="00455E51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BB09B7" w:rsidRPr="007F474B" w14:paraId="05FC48C1" w14:textId="77777777" w:rsidTr="00361B2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E25370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2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A7B67E" w14:textId="77777777" w:rsidR="00BB09B7" w:rsidRDefault="00BB09B7" w:rsidP="00361B22">
            <w:pPr>
              <w:rPr>
                <w:sz w:val="20"/>
                <w:szCs w:val="20"/>
              </w:rPr>
            </w:pPr>
            <w:r w:rsidRPr="004C4551">
              <w:rPr>
                <w:sz w:val="20"/>
                <w:szCs w:val="20"/>
              </w:rPr>
              <w:t xml:space="preserve">Chyba/potvrzení při zaslání požadavku na předání výstupních dat - služba </w:t>
            </w:r>
            <w:proofErr w:type="spellStart"/>
            <w:r w:rsidRPr="004C4551">
              <w:rPr>
                <w:sz w:val="20"/>
                <w:szCs w:val="20"/>
              </w:rPr>
              <w:t>MarketService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0F291" w14:textId="77777777" w:rsidR="00BB09B7" w:rsidRPr="008904CD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2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662A5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730FBC" w14:textId="77777777" w:rsidR="00BB09B7" w:rsidRPr="004B7483" w:rsidRDefault="00BB09B7" w:rsidP="00361B22">
            <w:pPr>
              <w:jc w:val="center"/>
              <w:rPr>
                <w:sz w:val="20"/>
                <w:szCs w:val="20"/>
              </w:rPr>
            </w:pPr>
            <w:r w:rsidRPr="004B7483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2F7731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oskytovatel služeb</w:t>
            </w:r>
          </w:p>
        </w:tc>
      </w:tr>
      <w:tr w:rsidR="00AA6714" w:rsidRPr="007F474B" w14:paraId="60DA0490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FBF33" w14:textId="77777777" w:rsidR="00AA6714" w:rsidRDefault="00AA6714" w:rsidP="006C7EE5">
            <w:pPr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0371EB">
              <w:rPr>
                <w:sz w:val="20"/>
                <w:szCs w:val="20"/>
              </w:rPr>
              <w:lastRenderedPageBreak/>
              <w:t>96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D6CC03" w14:textId="77777777" w:rsidR="00AA6714" w:rsidRDefault="00AA6714" w:rsidP="006C7EE5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0371EB">
              <w:rPr>
                <w:sz w:val="20"/>
                <w:szCs w:val="20"/>
              </w:rPr>
              <w:t>Požadavek na statistická data zúčtování odchylek - chyba / potvrzení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D69AE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6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AC02D6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F5C8A6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1F5A5A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310663" w:rsidRPr="007F474B" w14:paraId="3FB65AB8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EDE84C" w14:textId="77777777" w:rsidR="00310663" w:rsidRPr="000C4E1E" w:rsidRDefault="0031066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8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F5793D" w14:textId="77777777" w:rsidR="00310663" w:rsidRPr="000C4E1E" w:rsidRDefault="00310663" w:rsidP="006C7EE5">
            <w:pPr>
              <w:rPr>
                <w:sz w:val="20"/>
                <w:szCs w:val="20"/>
              </w:rPr>
            </w:pPr>
            <w:r w:rsidRPr="00310663">
              <w:rPr>
                <w:sz w:val="20"/>
                <w:szCs w:val="20"/>
              </w:rPr>
              <w:t>Oznámení o posunutí uzávěry příjmu nabídek DT/uzávěry seance ER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38D387" w14:textId="77777777" w:rsidR="00310663" w:rsidRPr="008904CD" w:rsidRDefault="0031066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7CEFD" w14:textId="77777777" w:rsidR="00310663" w:rsidRDefault="00310663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6C9DCC" w14:textId="77777777" w:rsidR="00310663" w:rsidRPr="0078374A" w:rsidRDefault="00310663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EE6570" w14:textId="77777777" w:rsidR="00310663" w:rsidRPr="0078374A" w:rsidRDefault="00310663" w:rsidP="00C6532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</w:tr>
      <w:tr w:rsidR="00AA6714" w:rsidRPr="007F474B" w14:paraId="4E52F323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3274C" w14:textId="77777777" w:rsidR="00AA6714" w:rsidRPr="000C4E1E" w:rsidRDefault="00AA6714" w:rsidP="006C7EE5">
            <w:pPr>
              <w:jc w:val="center"/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98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C78260" w14:textId="77777777" w:rsidR="00AA6714" w:rsidRPr="000C4E1E" w:rsidRDefault="00AA6714" w:rsidP="006C7EE5">
            <w:pPr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Oznámení o agregaci produktu na B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E168B3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 w:rsidRPr="008904CD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A9456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998413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96CCF21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AA6714" w:rsidRPr="007F474B" w14:paraId="03D520CC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4670DC" w14:textId="77777777" w:rsidR="00AA6714" w:rsidRPr="000C4E1E" w:rsidRDefault="00AA6714" w:rsidP="006C7EE5">
            <w:pPr>
              <w:jc w:val="center"/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98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649E63" w14:textId="77777777" w:rsidR="00AA6714" w:rsidRPr="000C4E1E" w:rsidRDefault="00AA6714" w:rsidP="006C7EE5">
            <w:pPr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Oznámení o vypsání produktu na B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1CF61C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 w:rsidRPr="008904CD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1A6837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1CC9DE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7912DB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AA6714" w:rsidRPr="007F474B" w14:paraId="5D1146EB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7DF4B" w14:textId="77777777" w:rsidR="00AA6714" w:rsidRPr="000C4E1E" w:rsidRDefault="00AA6714" w:rsidP="006C7EE5">
            <w:pPr>
              <w:jc w:val="center"/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98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1E0808" w14:textId="77777777" w:rsidR="00AA6714" w:rsidRPr="000C4E1E" w:rsidRDefault="00AA6714" w:rsidP="006C7EE5">
            <w:pPr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Oznámení o začátku obchodování produktu na B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26CED5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 w:rsidRPr="008904CD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D9967F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6F6D29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BBB4BC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AA6714" w:rsidRPr="007F474B" w14:paraId="40780CCA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A8F2B" w14:textId="77777777" w:rsidR="00AA6714" w:rsidRPr="000C4E1E" w:rsidRDefault="00AA6714" w:rsidP="006C7EE5">
            <w:pPr>
              <w:jc w:val="center"/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98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B350BE" w14:textId="77777777" w:rsidR="00AA6714" w:rsidRPr="000C4E1E" w:rsidRDefault="00AA6714" w:rsidP="006C7EE5">
            <w:pPr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Oznámení o finalizaci výsledků obchodování produktu na B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D670F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 w:rsidRPr="008904CD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D782B8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BE7F45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255D45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AA6714" w:rsidRPr="007F474B" w14:paraId="24695538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8F6A70" w14:textId="77777777" w:rsidR="00AA6714" w:rsidRPr="000C4E1E" w:rsidRDefault="00AA6714" w:rsidP="006C7EE5">
            <w:pPr>
              <w:jc w:val="center"/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987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F3285A" w14:textId="77777777" w:rsidR="00AA6714" w:rsidRPr="000C4E1E" w:rsidRDefault="00AA6714" w:rsidP="006C7EE5">
            <w:pPr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Oznámení o finalizaci výsledků obchodování produktu na B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5FBA1E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 w:rsidRPr="008904CD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73FE4C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EF6494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F259BD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AA6714" w:rsidRPr="007F474B" w14:paraId="69A2A5F5" w14:textId="77777777" w:rsidTr="009D0E7C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7099A" w14:textId="77777777" w:rsidR="00AA6714" w:rsidRPr="000C4E1E" w:rsidRDefault="00AA6714" w:rsidP="006C7EE5">
            <w:pPr>
              <w:jc w:val="center"/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98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3844FE" w14:textId="77777777" w:rsidR="00AA6714" w:rsidRPr="000C4E1E" w:rsidRDefault="00AA6714" w:rsidP="006C7EE5">
            <w:pPr>
              <w:rPr>
                <w:sz w:val="20"/>
                <w:szCs w:val="20"/>
              </w:rPr>
            </w:pPr>
            <w:r w:rsidRPr="000C4E1E">
              <w:rPr>
                <w:sz w:val="20"/>
                <w:szCs w:val="20"/>
              </w:rPr>
              <w:t>Oznámení o nevypsání produktu na B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BB9B6B" w14:textId="77777777" w:rsidR="00AA6714" w:rsidRPr="008904CD" w:rsidRDefault="00AA6714" w:rsidP="006C7EE5">
            <w:pPr>
              <w:jc w:val="center"/>
              <w:rPr>
                <w:sz w:val="20"/>
                <w:szCs w:val="20"/>
              </w:rPr>
            </w:pPr>
            <w:r w:rsidRPr="008904CD"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4614DC" w14:textId="77777777" w:rsidR="00AA6714" w:rsidRDefault="00AA6714" w:rsidP="006C7E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9B3694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89B2F2" w14:textId="77777777" w:rsidR="00AA6714" w:rsidRPr="0078374A" w:rsidRDefault="00AA6714" w:rsidP="00C6532C">
            <w:pPr>
              <w:jc w:val="center"/>
              <w:rPr>
                <w:sz w:val="20"/>
                <w:szCs w:val="20"/>
              </w:rPr>
            </w:pPr>
            <w:r w:rsidRPr="0078374A">
              <w:rPr>
                <w:sz w:val="20"/>
                <w:szCs w:val="20"/>
              </w:rPr>
              <w:t>RUT</w:t>
            </w:r>
          </w:p>
        </w:tc>
      </w:tr>
      <w:tr w:rsidR="00BB09B7" w:rsidRPr="007F474B" w14:paraId="3E643503" w14:textId="77777777" w:rsidTr="00361B22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C5A31D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0F53B7" w14:textId="77777777" w:rsidR="00BB09B7" w:rsidRPr="00A30ACC" w:rsidRDefault="00BB09B7" w:rsidP="00361B22">
            <w:pPr>
              <w:rPr>
                <w:sz w:val="20"/>
                <w:szCs w:val="20"/>
              </w:rPr>
            </w:pPr>
            <w:r w:rsidRPr="004C4551">
              <w:rPr>
                <w:sz w:val="20"/>
                <w:szCs w:val="20"/>
              </w:rPr>
              <w:t xml:space="preserve">Potvrzení v rámci kontroly spojení </w:t>
            </w:r>
            <w:proofErr w:type="spellStart"/>
            <w:r w:rsidRPr="004C4551">
              <w:rPr>
                <w:sz w:val="20"/>
                <w:szCs w:val="20"/>
              </w:rPr>
              <w:t>spojení</w:t>
            </w:r>
            <w:proofErr w:type="spellEnd"/>
            <w:r w:rsidRPr="004C4551">
              <w:rPr>
                <w:sz w:val="20"/>
                <w:szCs w:val="20"/>
              </w:rPr>
              <w:t xml:space="preserve"> server-server a zaslání neodeslaných zpráv - služba </w:t>
            </w:r>
            <w:proofErr w:type="spellStart"/>
            <w:r w:rsidRPr="004C4551">
              <w:rPr>
                <w:sz w:val="20"/>
                <w:szCs w:val="20"/>
              </w:rPr>
              <w:t>MarketService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B9EEB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4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DC9EED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DC99FD2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051E31" w14:textId="77777777" w:rsidR="00BB09B7" w:rsidRDefault="00BB09B7" w:rsidP="00361B2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25528DA2" w14:textId="77777777" w:rsidR="00E93105" w:rsidRDefault="00E93105" w:rsidP="00E93105"/>
    <w:p w14:paraId="6B1035A6" w14:textId="77777777" w:rsidR="00E93105" w:rsidRDefault="00E93105" w:rsidP="00E93105">
      <w:pPr>
        <w:pStyle w:val="Nadpis5"/>
      </w:pPr>
      <w:r>
        <w:t>plnění struktury RESPONSE</w:t>
      </w:r>
    </w:p>
    <w:p w14:paraId="67E70B2D" w14:textId="77777777" w:rsidR="00E93105" w:rsidRDefault="00E93105" w:rsidP="00E93105"/>
    <w:p w14:paraId="25A4B084" w14:textId="77777777" w:rsidR="00E93105" w:rsidRDefault="00E93105" w:rsidP="00E93105">
      <w:r>
        <w:t xml:space="preserve">Plněných jednotlivých polí je totožné s plněním zprávy GASRESPONSE (viz příslušná kapitola). </w:t>
      </w:r>
    </w:p>
    <w:p w14:paraId="3A147266" w14:textId="77777777" w:rsidR="00E93105" w:rsidRDefault="00E93105" w:rsidP="00E93105"/>
    <w:p w14:paraId="3D75809B" w14:textId="77777777" w:rsidR="00E93105" w:rsidRDefault="00E93105" w:rsidP="00E93105">
      <w:r>
        <w:t>Kompletní soubor RESPONSE ve formátu .</w:t>
      </w:r>
      <w:proofErr w:type="spellStart"/>
      <w:r>
        <w:t>xsd</w:t>
      </w:r>
      <w:proofErr w:type="spellEnd"/>
      <w:r>
        <w:t xml:space="preserve"> je uložen zde:</w:t>
      </w:r>
    </w:p>
    <w:p w14:paraId="5FD39412" w14:textId="05B39097" w:rsidR="00E93105" w:rsidRPr="003C66E4" w:rsidRDefault="003C66E4" w:rsidP="00E93105">
      <w:pPr>
        <w:rPr>
          <w:rStyle w:val="Hypertextovodkaz"/>
        </w:rPr>
      </w:pPr>
      <w:r>
        <w:fldChar w:fldCharType="begin"/>
      </w:r>
      <w:r w:rsidR="00BA370E">
        <w:instrText>HYPERLINK "XML/RESPONSE" \o "RESPONSE.xsd"</w:instrText>
      </w:r>
      <w:r>
        <w:fldChar w:fldCharType="separate"/>
      </w:r>
      <w:r w:rsidR="00E93105" w:rsidRPr="003C66E4">
        <w:rPr>
          <w:rStyle w:val="Hypertextovodkaz"/>
        </w:rPr>
        <w:t>XML\RESPONSE</w:t>
      </w:r>
    </w:p>
    <w:p w14:paraId="52E4679B" w14:textId="77777777" w:rsidR="00E93105" w:rsidRDefault="003C66E4" w:rsidP="00E93105">
      <w:pPr>
        <w:widowControl w:val="0"/>
        <w:autoSpaceDE w:val="0"/>
        <w:autoSpaceDN w:val="0"/>
        <w:adjustRightInd w:val="0"/>
      </w:pPr>
      <w:r>
        <w:fldChar w:fldCharType="end"/>
      </w:r>
    </w:p>
    <w:p w14:paraId="1F6782D2" w14:textId="77777777" w:rsidR="000858C4" w:rsidRDefault="00AA6714" w:rsidP="006F7966">
      <w:pPr>
        <w:widowControl w:val="0"/>
        <w:autoSpaceDE w:val="0"/>
        <w:autoSpaceDN w:val="0"/>
        <w:adjustRightInd w:val="0"/>
      </w:pPr>
      <w:r>
        <w:br w:type="page"/>
      </w:r>
    </w:p>
    <w:p w14:paraId="61128023" w14:textId="77777777" w:rsidR="00C64AA0" w:rsidRDefault="00C64AA0" w:rsidP="00C64AA0">
      <w:pPr>
        <w:pStyle w:val="Nadpis2"/>
      </w:pPr>
      <w:bookmarkStart w:id="52" w:name="_Toc256683672"/>
      <w:bookmarkStart w:id="53" w:name="_Toc199409077"/>
      <w:r w:rsidRPr="00597808">
        <w:lastRenderedPageBreak/>
        <w:t>SFVOT</w:t>
      </w:r>
      <w:r>
        <w:t>GAS</w:t>
      </w:r>
      <w:r w:rsidRPr="00597808">
        <w:t>BILLING</w:t>
      </w:r>
      <w:bookmarkEnd w:id="52"/>
      <w:bookmarkEnd w:id="53"/>
    </w:p>
    <w:p w14:paraId="1DCAB45B" w14:textId="77777777" w:rsidR="00C64AA0" w:rsidRDefault="00C64AA0" w:rsidP="00C64AA0"/>
    <w:p w14:paraId="0475C148" w14:textId="77777777" w:rsidR="00C64AA0" w:rsidRDefault="00C64AA0" w:rsidP="00C64AA0">
      <w:pPr>
        <w:pStyle w:val="Nadpis5"/>
      </w:pPr>
      <w:r>
        <w:t>Účel</w:t>
      </w:r>
    </w:p>
    <w:p w14:paraId="34849FCE" w14:textId="77777777" w:rsidR="00C64AA0" w:rsidRDefault="00C64AA0" w:rsidP="00C64AA0">
      <w:r>
        <w:t xml:space="preserve">Zpráva XML ve formátu </w:t>
      </w:r>
      <w:r w:rsidRPr="00597808">
        <w:t>SFVOT</w:t>
      </w:r>
      <w:r w:rsidR="008B4DE3">
        <w:t>GAS</w:t>
      </w:r>
      <w:r w:rsidRPr="00597808">
        <w:t>BILLING</w:t>
      </w:r>
      <w:r>
        <w:t xml:space="preserve"> slouží pro zasílání finančních reportů z modulu SFVOT – část </w:t>
      </w:r>
      <w:r w:rsidRPr="004B4809">
        <w:t>Podklady pro fakturaci</w:t>
      </w:r>
      <w:r>
        <w:t>.</w:t>
      </w:r>
    </w:p>
    <w:p w14:paraId="5EF36199" w14:textId="77777777" w:rsidR="00C64AA0" w:rsidRDefault="00C64AA0" w:rsidP="00C64AA0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64AA0" w:rsidRPr="007F474B" w14:paraId="378B0E40" w14:textId="77777777" w:rsidTr="002321BF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9F41A87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4AA6EC1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967C76A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D5A1D87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52B8CCD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2C55643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54291C" w:rsidRPr="007F474B" w14:paraId="5889A734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AE72C8" w14:textId="77777777" w:rsidR="0054291C" w:rsidRPr="008B4DE3" w:rsidRDefault="0054291C">
            <w:pPr>
              <w:jc w:val="center"/>
              <w:rPr>
                <w:sz w:val="20"/>
                <w:szCs w:val="20"/>
              </w:rPr>
            </w:pPr>
            <w:r w:rsidRPr="008B4DE3">
              <w:rPr>
                <w:sz w:val="20"/>
                <w:szCs w:val="20"/>
              </w:rPr>
              <w:t>GF2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765212" w14:textId="77777777" w:rsidR="0054291C" w:rsidRPr="008B4DE3" w:rsidRDefault="0054291C">
            <w:pPr>
              <w:rPr>
                <w:sz w:val="20"/>
                <w:szCs w:val="20"/>
              </w:rPr>
            </w:pPr>
            <w:r w:rsidRPr="008B4DE3">
              <w:rPr>
                <w:sz w:val="20"/>
                <w:szCs w:val="20"/>
              </w:rPr>
              <w:t>Podklady pro fakturaci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3780A4" w14:textId="77777777" w:rsidR="0054291C" w:rsidRPr="008B4DE3" w:rsidRDefault="0054291C" w:rsidP="008B4DE3">
            <w:pPr>
              <w:jc w:val="center"/>
              <w:rPr>
                <w:sz w:val="20"/>
                <w:szCs w:val="20"/>
              </w:rPr>
            </w:pPr>
            <w:r w:rsidRPr="008B4DE3">
              <w:rPr>
                <w:sz w:val="20"/>
                <w:szCs w:val="20"/>
              </w:rPr>
              <w:t>GS1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4ED00C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90263E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17CFC0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54291C" w:rsidRPr="007F474B" w14:paraId="5B46F250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E06768" w14:textId="77777777" w:rsidR="0054291C" w:rsidRPr="008B4DE3" w:rsidRDefault="0054291C">
            <w:pPr>
              <w:jc w:val="center"/>
              <w:rPr>
                <w:sz w:val="20"/>
                <w:szCs w:val="20"/>
              </w:rPr>
            </w:pPr>
            <w:r w:rsidRPr="008B4DE3">
              <w:rPr>
                <w:sz w:val="20"/>
                <w:szCs w:val="20"/>
              </w:rPr>
              <w:t>GF5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EBE1BD" w14:textId="77777777" w:rsidR="0054291C" w:rsidRPr="008B4DE3" w:rsidRDefault="0054291C">
            <w:pPr>
              <w:rPr>
                <w:sz w:val="20"/>
                <w:szCs w:val="20"/>
              </w:rPr>
            </w:pPr>
            <w:r w:rsidRPr="008B4DE3">
              <w:rPr>
                <w:sz w:val="20"/>
                <w:szCs w:val="20"/>
              </w:rPr>
              <w:t>Podklady pro fakturaci OT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3FEB25" w14:textId="77777777" w:rsidR="0054291C" w:rsidRPr="008B4DE3" w:rsidRDefault="0054291C" w:rsidP="008B4DE3">
            <w:pPr>
              <w:jc w:val="center"/>
              <w:rPr>
                <w:sz w:val="20"/>
                <w:szCs w:val="20"/>
              </w:rPr>
            </w:pPr>
            <w:r w:rsidRPr="008B4DE3">
              <w:rPr>
                <w:sz w:val="20"/>
                <w:szCs w:val="20"/>
              </w:rPr>
              <w:t>GS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2CE254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F37BF8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E7AF90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4BCAE072" w14:textId="77777777" w:rsidR="00C64AA0" w:rsidRDefault="00C64AA0" w:rsidP="00C64AA0"/>
    <w:p w14:paraId="41115925" w14:textId="77777777" w:rsidR="00C64AA0" w:rsidRDefault="00C64AA0" w:rsidP="00C64AA0">
      <w:pPr>
        <w:pStyle w:val="Nadpis5"/>
      </w:pPr>
      <w:r>
        <w:t xml:space="preserve">plnění struktury </w:t>
      </w:r>
      <w:r w:rsidR="008B4DE3" w:rsidRPr="00597808">
        <w:t>SFVOT</w:t>
      </w:r>
      <w:r w:rsidR="008B4DE3">
        <w:t>GAS</w:t>
      </w:r>
      <w:r w:rsidR="008B4DE3" w:rsidRPr="00597808">
        <w:t>BILLING</w:t>
      </w:r>
    </w:p>
    <w:p w14:paraId="5195B137" w14:textId="77777777" w:rsidR="00C64AA0" w:rsidRDefault="00C64AA0" w:rsidP="00C64AA0"/>
    <w:p w14:paraId="76BC5D79" w14:textId="77777777" w:rsidR="00C64AA0" w:rsidRDefault="008B4DE3" w:rsidP="006F7966">
      <w:pPr>
        <w:widowControl w:val="0"/>
        <w:autoSpaceDE w:val="0"/>
        <w:autoSpaceDN w:val="0"/>
        <w:adjustRightInd w:val="0"/>
      </w:pPr>
      <w:bookmarkStart w:id="54" w:name="Link04500BF0"/>
      <w:bookmarkStart w:id="55" w:name="Link04551730"/>
      <w:bookmarkStart w:id="56" w:name="Link04551998"/>
      <w:bookmarkStart w:id="57" w:name="Link04551BD0"/>
      <w:bookmarkStart w:id="58" w:name="Link04551EB0"/>
      <w:bookmarkStart w:id="59" w:name="Link045521C8"/>
      <w:bookmarkStart w:id="60" w:name="Link04552400"/>
      <w:bookmarkStart w:id="61" w:name="Link045017A0"/>
      <w:bookmarkStart w:id="62" w:name="Link0450A238"/>
      <w:bookmarkStart w:id="63" w:name="Link04512938"/>
      <w:bookmarkStart w:id="64" w:name="Link04512D28"/>
      <w:bookmarkStart w:id="65" w:name="Link04502078"/>
      <w:bookmarkStart w:id="66" w:name="Link04502630"/>
      <w:bookmarkStart w:id="67" w:name="Link04502A78"/>
      <w:bookmarkStart w:id="68" w:name="Link04502E18"/>
      <w:bookmarkStart w:id="69" w:name="Link045033E8"/>
      <w:bookmarkStart w:id="70" w:name="Link04549298"/>
      <w:bookmarkStart w:id="71" w:name="Link045038C0"/>
      <w:bookmarkStart w:id="72" w:name="Link0451B6F0"/>
      <w:bookmarkStart w:id="73" w:name="Link0451C368"/>
      <w:bookmarkStart w:id="74" w:name="Link0451CA30"/>
      <w:bookmarkStart w:id="75" w:name="Link0451CE20"/>
      <w:bookmarkStart w:id="76" w:name="Link04504168"/>
      <w:bookmarkStart w:id="77" w:name="Link04504568"/>
      <w:bookmarkStart w:id="78" w:name="Link045257F0"/>
      <w:bookmarkStart w:id="79" w:name="Link04504C38"/>
      <w:bookmarkStart w:id="80" w:name="Link04505310"/>
      <w:bookmarkStart w:id="81" w:name="Link04505BA8"/>
      <w:bookmarkStart w:id="82" w:name="Link04506880"/>
      <w:bookmarkStart w:id="83" w:name="Link04506F90"/>
      <w:bookmarkStart w:id="84" w:name="Link04507A70"/>
      <w:bookmarkStart w:id="85" w:name="Link04508748"/>
      <w:bookmarkStart w:id="86" w:name="Link04508E30"/>
      <w:bookmarkStart w:id="87" w:name="Link04509230"/>
      <w:bookmarkStart w:id="88" w:name="Link04509620"/>
      <w:bookmarkStart w:id="89" w:name="Link04509A20"/>
      <w:bookmarkStart w:id="90" w:name="Link0450A828"/>
      <w:bookmarkStart w:id="91" w:name="Link0450AC40"/>
      <w:bookmarkStart w:id="92" w:name="Link0450B000"/>
      <w:bookmarkStart w:id="93" w:name="Link0450B420"/>
      <w:bookmarkStart w:id="94" w:name="Link0450B7E8"/>
      <w:bookmarkStart w:id="95" w:name="Link0450BBE8"/>
      <w:bookmarkStart w:id="96" w:name="Link0450BFD8"/>
      <w:bookmarkStart w:id="97" w:name="Link0450C408"/>
      <w:bookmarkStart w:id="98" w:name="Link0450C840"/>
      <w:bookmarkStart w:id="99" w:name="Link0450CCE0"/>
      <w:bookmarkStart w:id="100" w:name="Link0450D150"/>
      <w:bookmarkStart w:id="101" w:name="Link0450D3F8"/>
      <w:bookmarkStart w:id="102" w:name="Link0450D6B0"/>
      <w:bookmarkStart w:id="103" w:name="Link0450D8C0"/>
      <w:bookmarkStart w:id="104" w:name="Link0450DA98"/>
      <w:bookmarkStart w:id="105" w:name="Link0450DD70"/>
      <w:bookmarkStart w:id="106" w:name="Link0450E0D0"/>
      <w:bookmarkStart w:id="107" w:name="Link045363B0"/>
      <w:bookmarkStart w:id="108" w:name="Link04536850"/>
      <w:bookmarkStart w:id="109" w:name="Link04536B40"/>
      <w:bookmarkStart w:id="110" w:name="Link04536E30"/>
      <w:bookmarkStart w:id="111" w:name="Link04537070"/>
      <w:bookmarkStart w:id="112" w:name="Link045372C8"/>
      <w:bookmarkStart w:id="113" w:name="Link0453F6F0"/>
      <w:bookmarkStart w:id="114" w:name="Link04547D10"/>
      <w:bookmarkStart w:id="115" w:name="Link045480E0"/>
      <w:bookmarkStart w:id="116" w:name="Link045483C0"/>
      <w:bookmarkStart w:id="117" w:name="Link045486B0"/>
      <w:bookmarkStart w:id="118" w:name="Link04548940"/>
      <w:bookmarkStart w:id="119" w:name="Link04548C68"/>
      <w:bookmarkStart w:id="120" w:name="Link04548F90"/>
      <w:bookmarkStart w:id="121" w:name="Link0451DBB8"/>
      <w:bookmarkStart w:id="122" w:name="Link045170A0"/>
      <w:bookmarkStart w:id="123" w:name="Link04516DB8"/>
      <w:bookmarkStart w:id="124" w:name="Link04517748"/>
      <w:bookmarkStart w:id="125" w:name="Link0451FB30"/>
      <w:bookmarkStart w:id="126" w:name="Link04516AC0"/>
      <w:bookmarkStart w:id="127" w:name="Link04520418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335AEAA3" w14:textId="77777777" w:rsidR="008B4DE3" w:rsidRDefault="008B4DE3" w:rsidP="006F7966">
      <w:pPr>
        <w:widowControl w:val="0"/>
        <w:autoSpaceDE w:val="0"/>
        <w:autoSpaceDN w:val="0"/>
        <w:adjustRightInd w:val="0"/>
      </w:pPr>
    </w:p>
    <w:p w14:paraId="41E83679" w14:textId="77777777" w:rsidR="00C64AA0" w:rsidRDefault="00C64AA0" w:rsidP="00C64AA0">
      <w:r>
        <w:t xml:space="preserve">Kompletní soubor </w:t>
      </w:r>
      <w:r w:rsidR="008B4DE3" w:rsidRPr="00597808">
        <w:t>SFVOT</w:t>
      </w:r>
      <w:r w:rsidR="008B4DE3">
        <w:t>GAS</w:t>
      </w:r>
      <w:r w:rsidR="008B4DE3" w:rsidRPr="00597808">
        <w:t>BILLING</w:t>
      </w:r>
      <w:r w:rsidR="008B4DE3">
        <w:t xml:space="preserve"> </w:t>
      </w:r>
      <w:r>
        <w:t>ve formátu .</w:t>
      </w:r>
      <w:proofErr w:type="spellStart"/>
      <w:r>
        <w:t>xsd</w:t>
      </w:r>
      <w:proofErr w:type="spellEnd"/>
      <w:r>
        <w:t xml:space="preserve"> je uložen zde:</w:t>
      </w:r>
    </w:p>
    <w:p w14:paraId="047E8FD6" w14:textId="5E063203" w:rsidR="00C64AA0" w:rsidRPr="003C66E4" w:rsidRDefault="003C66E4" w:rsidP="00C64AA0">
      <w:pPr>
        <w:rPr>
          <w:rStyle w:val="Hypertextovodkaz"/>
        </w:rPr>
      </w:pPr>
      <w:r>
        <w:fldChar w:fldCharType="begin"/>
      </w:r>
      <w:r w:rsidR="00BA370E">
        <w:instrText>HYPERLINK "XML/SFVOTGASBILLING" \o "MASTERDATA.xsd"</w:instrText>
      </w:r>
      <w:r>
        <w:fldChar w:fldCharType="separate"/>
      </w:r>
      <w:r w:rsidR="008B4DE3" w:rsidRPr="003C66E4">
        <w:rPr>
          <w:rStyle w:val="Hypertextovodkaz"/>
        </w:rPr>
        <w:t>XML\SFVOTGASBILLING</w:t>
      </w:r>
    </w:p>
    <w:p w14:paraId="0660A9FC" w14:textId="77777777" w:rsidR="00C64AA0" w:rsidRDefault="003C66E4" w:rsidP="006F7966">
      <w:pPr>
        <w:widowControl w:val="0"/>
        <w:autoSpaceDE w:val="0"/>
        <w:autoSpaceDN w:val="0"/>
        <w:adjustRightInd w:val="0"/>
      </w:pPr>
      <w:r>
        <w:fldChar w:fldCharType="end"/>
      </w:r>
    </w:p>
    <w:p w14:paraId="4565E696" w14:textId="77777777" w:rsidR="00E9020E" w:rsidRDefault="00E9020E" w:rsidP="006F7966">
      <w:pPr>
        <w:widowControl w:val="0"/>
        <w:autoSpaceDE w:val="0"/>
        <w:autoSpaceDN w:val="0"/>
        <w:adjustRightInd w:val="0"/>
      </w:pPr>
      <w:r>
        <w:br w:type="page"/>
      </w:r>
    </w:p>
    <w:p w14:paraId="714BF19D" w14:textId="77777777" w:rsidR="00C64AA0" w:rsidRDefault="00C64AA0" w:rsidP="00C64AA0">
      <w:pPr>
        <w:pStyle w:val="Nadpis2"/>
      </w:pPr>
      <w:bookmarkStart w:id="128" w:name="_Toc256683674"/>
      <w:bookmarkStart w:id="129" w:name="_Toc199409078"/>
      <w:r>
        <w:lastRenderedPageBreak/>
        <w:t>SFVOT</w:t>
      </w:r>
      <w:r w:rsidR="0054291C">
        <w:t>GAS</w:t>
      </w:r>
      <w:r>
        <w:t>BILLINGSUM</w:t>
      </w:r>
      <w:bookmarkEnd w:id="128"/>
      <w:bookmarkEnd w:id="129"/>
      <w:r w:rsidRPr="004B4809">
        <w:t xml:space="preserve"> </w:t>
      </w:r>
    </w:p>
    <w:p w14:paraId="09810E2C" w14:textId="77777777" w:rsidR="00C64AA0" w:rsidRDefault="00C64AA0" w:rsidP="00C64AA0"/>
    <w:p w14:paraId="37096475" w14:textId="77777777" w:rsidR="00C64AA0" w:rsidRDefault="00C64AA0" w:rsidP="00C64AA0">
      <w:pPr>
        <w:pStyle w:val="Nadpis5"/>
      </w:pPr>
      <w:r>
        <w:t>Účel</w:t>
      </w:r>
    </w:p>
    <w:p w14:paraId="7E5FB85D" w14:textId="77777777" w:rsidR="00C64AA0" w:rsidRDefault="00C64AA0" w:rsidP="00C64AA0">
      <w:r>
        <w:t>Zpráva XML ve formátu SFVOT</w:t>
      </w:r>
      <w:r w:rsidR="0054291C">
        <w:t>GAS</w:t>
      </w:r>
      <w:r>
        <w:t xml:space="preserve">BILLINGSUM slouží pro zasílání finančních reportů z modulu SFVOT – část </w:t>
      </w:r>
      <w:r w:rsidRPr="004B4809">
        <w:t>Podklady pro fakturaci</w:t>
      </w:r>
      <w:r>
        <w:t xml:space="preserve"> se </w:t>
      </w:r>
      <w:proofErr w:type="spellStart"/>
      <w:r>
        <w:t>souhrnými</w:t>
      </w:r>
      <w:proofErr w:type="spellEnd"/>
      <w:r>
        <w:t xml:space="preserve"> informacemi dotazované období.</w:t>
      </w:r>
    </w:p>
    <w:p w14:paraId="3930BC26" w14:textId="77777777" w:rsidR="00C64AA0" w:rsidRDefault="00C64AA0" w:rsidP="00C64AA0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64AA0" w:rsidRPr="007F474B" w14:paraId="438FAE77" w14:textId="77777777" w:rsidTr="00A543E0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DAEDB18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817E0AA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712B566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3C5C327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4DC7261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81CCA75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54291C" w:rsidRPr="007F474B" w14:paraId="725E5AA6" w14:textId="77777777" w:rsidTr="00A543E0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4DB67" w14:textId="77777777" w:rsidR="0054291C" w:rsidRPr="0054291C" w:rsidRDefault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FK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01E5E4" w14:textId="77777777" w:rsidR="0054291C" w:rsidRPr="0054291C" w:rsidRDefault="0054291C">
            <w:pPr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Podklady pro fakturaci - souhrn MV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DD5630" w14:textId="77777777" w:rsidR="0054291C" w:rsidRPr="0054291C" w:rsidRDefault="0054291C" w:rsidP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SJ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403ABF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1A538E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0441D5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54291C" w:rsidRPr="007F474B" w14:paraId="1B3A4D7E" w14:textId="77777777" w:rsidTr="00A543E0">
        <w:trPr>
          <w:trHeight w:val="4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C87D14" w14:textId="77777777" w:rsidR="0054291C" w:rsidRPr="0054291C" w:rsidRDefault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FN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E733BF6" w14:textId="77777777" w:rsidR="0054291C" w:rsidRPr="0054291C" w:rsidRDefault="0054291C">
            <w:pPr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Podklady pro fakturaci OTE - souhrn MV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D02217" w14:textId="77777777" w:rsidR="0054291C" w:rsidRPr="0054291C" w:rsidRDefault="0054291C" w:rsidP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SM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B87809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E1ED7F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6127A3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A543E0" w:rsidRPr="007F474B" w14:paraId="0AA38732" w14:textId="77777777" w:rsidTr="00A543E0">
        <w:trPr>
          <w:trHeight w:val="4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FDAC03" w14:textId="46D934EB" w:rsidR="00A543E0" w:rsidRPr="0054291C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H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BCB560" w14:textId="1F5619C1" w:rsidR="00A543E0" w:rsidRPr="0054291C" w:rsidRDefault="00A543E0" w:rsidP="00A543E0">
            <w:pPr>
              <w:rPr>
                <w:sz w:val="20"/>
                <w:szCs w:val="20"/>
              </w:rPr>
            </w:pPr>
            <w:r w:rsidRPr="00A543E0">
              <w:rPr>
                <w:sz w:val="20"/>
                <w:szCs w:val="20"/>
              </w:rPr>
              <w:t>Podklady pro fakturaci SZ – Solidarita plyn – oprava souhr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86E5E3" w14:textId="19CA6BE9" w:rsidR="00A543E0" w:rsidRPr="0054291C" w:rsidRDefault="007C39E3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2E1048" w14:textId="1DAE42A4" w:rsidR="00A543E0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336A54" w14:textId="413F5C54" w:rsidR="00A543E0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82FFFE" w14:textId="36C5D8AF" w:rsidR="00A543E0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A543E0" w:rsidRPr="007F474B" w14:paraId="3B9336BB" w14:textId="77777777" w:rsidTr="00A543E0">
        <w:trPr>
          <w:trHeight w:val="4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864D6D" w14:textId="486A6E3E" w:rsidR="00A543E0" w:rsidRPr="0054291C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H2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551448" w14:textId="5B617E22" w:rsidR="00A543E0" w:rsidRPr="0054291C" w:rsidRDefault="00A543E0" w:rsidP="00A543E0">
            <w:pPr>
              <w:rPr>
                <w:sz w:val="20"/>
                <w:szCs w:val="20"/>
              </w:rPr>
            </w:pPr>
            <w:r w:rsidRPr="00A543E0">
              <w:rPr>
                <w:sz w:val="20"/>
                <w:szCs w:val="20"/>
              </w:rPr>
              <w:t>Podklady pro fakturaci MPO – Solidarita plyn – oprava souhr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F7E525" w14:textId="059A9507" w:rsidR="00A543E0" w:rsidRPr="0054291C" w:rsidRDefault="007C39E3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EB838" w14:textId="4CFD4C95" w:rsidR="00A543E0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8E3F3E" w14:textId="2C6FD0B7" w:rsidR="00A543E0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S OT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1D13F4" w14:textId="58A6B520" w:rsidR="00A543E0" w:rsidRDefault="00A543E0" w:rsidP="00A543E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50BEDAA3" w14:textId="77777777" w:rsidR="00A543E0" w:rsidRDefault="00A543E0" w:rsidP="00C64AA0"/>
    <w:p w14:paraId="0524953A" w14:textId="77777777" w:rsidR="00C64AA0" w:rsidRDefault="00C64AA0" w:rsidP="00C64AA0"/>
    <w:p w14:paraId="677D82EC" w14:textId="77777777" w:rsidR="00C64AA0" w:rsidRDefault="00C64AA0" w:rsidP="00C64AA0">
      <w:pPr>
        <w:pStyle w:val="Nadpis5"/>
      </w:pPr>
      <w:r>
        <w:t xml:space="preserve">plnění struktury </w:t>
      </w:r>
      <w:r w:rsidR="0054291C">
        <w:t>SFVOTGASBILLINGSUM</w:t>
      </w:r>
    </w:p>
    <w:p w14:paraId="5514820F" w14:textId="77777777" w:rsidR="00C64AA0" w:rsidRDefault="00C64AA0" w:rsidP="00C64AA0"/>
    <w:p w14:paraId="0ECE49A0" w14:textId="77777777" w:rsidR="008B4DE3" w:rsidRDefault="008B4DE3" w:rsidP="008B4DE3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1AEB403E" w14:textId="77777777" w:rsidR="008B4DE3" w:rsidRDefault="008B4DE3" w:rsidP="00C64AA0"/>
    <w:p w14:paraId="4E0C3814" w14:textId="77777777" w:rsidR="00C64AA0" w:rsidRDefault="00C64AA0" w:rsidP="00C64AA0">
      <w:r>
        <w:t>Kompletní soubor SFVOT</w:t>
      </w:r>
      <w:r w:rsidR="0054291C">
        <w:t>GAS</w:t>
      </w:r>
      <w:r>
        <w:t>BILLINGSUM ve formátu .</w:t>
      </w:r>
      <w:proofErr w:type="spellStart"/>
      <w:r>
        <w:t>xsd</w:t>
      </w:r>
      <w:proofErr w:type="spellEnd"/>
      <w:r>
        <w:t xml:space="preserve"> je uložen zde:</w:t>
      </w:r>
    </w:p>
    <w:p w14:paraId="45D041E3" w14:textId="4EF75B2E" w:rsidR="00C64AA0" w:rsidRPr="003C66E4" w:rsidRDefault="003C66E4" w:rsidP="00C64AA0">
      <w:pPr>
        <w:rPr>
          <w:rStyle w:val="Hypertextovodkaz"/>
        </w:rPr>
      </w:pPr>
      <w:r>
        <w:fldChar w:fldCharType="begin"/>
      </w:r>
      <w:r w:rsidR="00BA370E">
        <w:instrText>HYPERLINK "XML/SFVOTGASBILLINGSUM" \o "MASTERDATA.xsd"</w:instrText>
      </w:r>
      <w:r>
        <w:fldChar w:fldCharType="separate"/>
      </w:r>
      <w:r w:rsidR="0054291C" w:rsidRPr="003C66E4">
        <w:rPr>
          <w:rStyle w:val="Hypertextovodkaz"/>
        </w:rPr>
        <w:t>XML\SFVOTGASBILLINGSUM</w:t>
      </w:r>
    </w:p>
    <w:p w14:paraId="617C8D82" w14:textId="77777777" w:rsidR="00C64AA0" w:rsidRDefault="003C66E4" w:rsidP="006F7966">
      <w:pPr>
        <w:widowControl w:val="0"/>
        <w:autoSpaceDE w:val="0"/>
        <w:autoSpaceDN w:val="0"/>
        <w:adjustRightInd w:val="0"/>
      </w:pPr>
      <w:r>
        <w:fldChar w:fldCharType="end"/>
      </w:r>
    </w:p>
    <w:p w14:paraId="024DB196" w14:textId="77777777" w:rsidR="00C64AA0" w:rsidRDefault="00E9020E" w:rsidP="006F7966">
      <w:pPr>
        <w:widowControl w:val="0"/>
        <w:autoSpaceDE w:val="0"/>
        <w:autoSpaceDN w:val="0"/>
        <w:adjustRightInd w:val="0"/>
      </w:pPr>
      <w:r>
        <w:br w:type="page"/>
      </w:r>
    </w:p>
    <w:p w14:paraId="79A2768B" w14:textId="77777777" w:rsidR="00C64AA0" w:rsidRDefault="00C64AA0" w:rsidP="00C64AA0">
      <w:pPr>
        <w:pStyle w:val="Nadpis2"/>
      </w:pPr>
      <w:bookmarkStart w:id="130" w:name="_Toc256683675"/>
      <w:bookmarkStart w:id="131" w:name="_Toc199409079"/>
      <w:r w:rsidRPr="004B4809">
        <w:lastRenderedPageBreak/>
        <w:t>SFVOT</w:t>
      </w:r>
      <w:r w:rsidR="0054291C">
        <w:t>GAS</w:t>
      </w:r>
      <w:r w:rsidRPr="004B4809">
        <w:t>CLAIM</w:t>
      </w:r>
      <w:bookmarkEnd w:id="130"/>
      <w:bookmarkEnd w:id="131"/>
      <w:r w:rsidRPr="004B4809">
        <w:t xml:space="preserve"> </w:t>
      </w:r>
    </w:p>
    <w:p w14:paraId="68AAB565" w14:textId="77777777" w:rsidR="00C64AA0" w:rsidRDefault="00C64AA0" w:rsidP="00C64AA0"/>
    <w:p w14:paraId="77FDE10B" w14:textId="77777777" w:rsidR="00C64AA0" w:rsidRDefault="00C64AA0" w:rsidP="00C64AA0">
      <w:pPr>
        <w:pStyle w:val="Nadpis5"/>
      </w:pPr>
      <w:r>
        <w:t>Účel</w:t>
      </w:r>
    </w:p>
    <w:p w14:paraId="61AF5EC7" w14:textId="77777777" w:rsidR="00C64AA0" w:rsidRDefault="00C64AA0" w:rsidP="00C64AA0">
      <w:r>
        <w:t xml:space="preserve">Zpráva XML ve formátu </w:t>
      </w:r>
      <w:r w:rsidRPr="004B4809">
        <w:t>SFVOT</w:t>
      </w:r>
      <w:r w:rsidR="0054291C">
        <w:t>GAS</w:t>
      </w:r>
      <w:r w:rsidRPr="004B4809">
        <w:t>CLAIM</w:t>
      </w:r>
      <w:r>
        <w:t xml:space="preserve"> slouží pro zasílání finančních reportů z modulu SFVOT – část </w:t>
      </w:r>
      <w:r w:rsidRPr="004B4809">
        <w:t>Přehled plateb a reklamací</w:t>
      </w:r>
      <w:r>
        <w:t>.</w:t>
      </w:r>
    </w:p>
    <w:p w14:paraId="1FD3D4D5" w14:textId="77777777" w:rsidR="00C64AA0" w:rsidRDefault="00C64AA0" w:rsidP="00C64AA0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64AA0" w:rsidRPr="007F474B" w14:paraId="655D396D" w14:textId="77777777" w:rsidTr="002321BF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C98AF5F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88C87A3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23C2D91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9ACD3BD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643DF1E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4D33320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54291C" w:rsidRPr="007F474B" w14:paraId="6F656803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70EC87" w14:textId="77777777" w:rsidR="0054291C" w:rsidRPr="0054291C" w:rsidRDefault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F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2EE065" w14:textId="77777777" w:rsidR="0054291C" w:rsidRPr="0054291C" w:rsidRDefault="0054291C">
            <w:pPr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 xml:space="preserve">Přehled plateb a reklamací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34502" w14:textId="77777777" w:rsidR="0054291C" w:rsidRPr="0054291C" w:rsidRDefault="0054291C" w:rsidP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S7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5B07B0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42B9FC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E5EA96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54291C" w:rsidRPr="007F474B" w14:paraId="4DA46D1E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42E08" w14:textId="77777777" w:rsidR="0054291C" w:rsidRPr="0054291C" w:rsidRDefault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FB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76B4F5" w14:textId="77777777" w:rsidR="0054291C" w:rsidRPr="0054291C" w:rsidRDefault="0054291C">
            <w:pPr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Přehled plateb a reklamací OTE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0902DA" w14:textId="77777777" w:rsidR="0054291C" w:rsidRPr="0054291C" w:rsidRDefault="0054291C" w:rsidP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SB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F5BF5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379C05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6959BC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37FB006D" w14:textId="77777777" w:rsidR="00C64AA0" w:rsidRDefault="00C64AA0" w:rsidP="00C64AA0"/>
    <w:p w14:paraId="334C17FC" w14:textId="77777777" w:rsidR="00C64AA0" w:rsidRDefault="00C64AA0" w:rsidP="00C64AA0"/>
    <w:p w14:paraId="0940F5D8" w14:textId="77777777" w:rsidR="00C64AA0" w:rsidRDefault="00C64AA0" w:rsidP="00C64AA0">
      <w:pPr>
        <w:pStyle w:val="Nadpis5"/>
      </w:pPr>
      <w:r>
        <w:t xml:space="preserve">plnění struktury </w:t>
      </w:r>
      <w:r w:rsidR="0054291C" w:rsidRPr="004B4809">
        <w:t>SFVOT</w:t>
      </w:r>
      <w:r w:rsidR="0054291C">
        <w:t>GAS</w:t>
      </w:r>
      <w:r w:rsidR="0054291C" w:rsidRPr="004B4809">
        <w:t>CLAIM</w:t>
      </w:r>
    </w:p>
    <w:p w14:paraId="1C240409" w14:textId="77777777" w:rsidR="008B4DE3" w:rsidRDefault="008B4DE3" w:rsidP="008B4DE3">
      <w:pPr>
        <w:widowControl w:val="0"/>
        <w:autoSpaceDE w:val="0"/>
        <w:autoSpaceDN w:val="0"/>
        <w:adjustRightInd w:val="0"/>
      </w:pPr>
    </w:p>
    <w:p w14:paraId="2CBB9953" w14:textId="77777777" w:rsidR="00C64AA0" w:rsidRDefault="008B4DE3" w:rsidP="008B4DE3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33F5C6A4" w14:textId="77777777" w:rsidR="008B4DE3" w:rsidRDefault="008B4DE3" w:rsidP="00C64AA0"/>
    <w:p w14:paraId="76D251F9" w14:textId="77777777" w:rsidR="00C64AA0" w:rsidRDefault="00C64AA0" w:rsidP="00C64AA0">
      <w:r>
        <w:t>Kompletní soubor SFVOTCLAIM ve formátu .</w:t>
      </w:r>
      <w:proofErr w:type="spellStart"/>
      <w:r>
        <w:t>xsd</w:t>
      </w:r>
      <w:proofErr w:type="spellEnd"/>
      <w:r>
        <w:t xml:space="preserve"> je uložen zde:</w:t>
      </w:r>
    </w:p>
    <w:p w14:paraId="7D9FB9D6" w14:textId="17D91E16" w:rsidR="00C64AA0" w:rsidRPr="003C66E4" w:rsidRDefault="003C66E4" w:rsidP="00C64AA0">
      <w:pPr>
        <w:rPr>
          <w:rStyle w:val="Hypertextovodkaz"/>
        </w:rPr>
      </w:pPr>
      <w:r>
        <w:fldChar w:fldCharType="begin"/>
      </w:r>
      <w:r w:rsidR="00BA370E">
        <w:instrText>HYPERLINK "XML/SFVOTGASCLAIM" \o "MASTERDATA.xsd"</w:instrText>
      </w:r>
      <w:r>
        <w:fldChar w:fldCharType="separate"/>
      </w:r>
      <w:r w:rsidR="0054291C" w:rsidRPr="003C66E4">
        <w:rPr>
          <w:rStyle w:val="Hypertextovodkaz"/>
        </w:rPr>
        <w:t>XML\SFVOTGASCLAIM</w:t>
      </w:r>
    </w:p>
    <w:p w14:paraId="73A934A9" w14:textId="77777777" w:rsidR="00C64AA0" w:rsidRDefault="003C66E4" w:rsidP="006F7966">
      <w:pPr>
        <w:widowControl w:val="0"/>
        <w:autoSpaceDE w:val="0"/>
        <w:autoSpaceDN w:val="0"/>
        <w:adjustRightInd w:val="0"/>
      </w:pPr>
      <w:r>
        <w:fldChar w:fldCharType="end"/>
      </w:r>
    </w:p>
    <w:p w14:paraId="3D562338" w14:textId="77777777" w:rsidR="00E9020E" w:rsidRDefault="00E9020E" w:rsidP="006F7966">
      <w:pPr>
        <w:widowControl w:val="0"/>
        <w:autoSpaceDE w:val="0"/>
        <w:autoSpaceDN w:val="0"/>
        <w:adjustRightInd w:val="0"/>
      </w:pPr>
      <w:r>
        <w:br w:type="page"/>
      </w:r>
    </w:p>
    <w:p w14:paraId="2C91DD82" w14:textId="77777777" w:rsidR="00C64AA0" w:rsidRDefault="00C64AA0" w:rsidP="006F7966">
      <w:pPr>
        <w:widowControl w:val="0"/>
        <w:autoSpaceDE w:val="0"/>
        <w:autoSpaceDN w:val="0"/>
        <w:adjustRightInd w:val="0"/>
      </w:pPr>
    </w:p>
    <w:p w14:paraId="72EB869C" w14:textId="77777777" w:rsidR="00C64AA0" w:rsidRDefault="00C64AA0" w:rsidP="00C64AA0">
      <w:pPr>
        <w:pStyle w:val="Nadpis2"/>
      </w:pPr>
      <w:bookmarkStart w:id="132" w:name="_Toc256683676"/>
      <w:bookmarkStart w:id="133" w:name="_Toc199409080"/>
      <w:r>
        <w:t>SFVOT</w:t>
      </w:r>
      <w:r w:rsidR="0054291C">
        <w:t>GAS</w:t>
      </w:r>
      <w:r w:rsidRPr="004B4809">
        <w:t>CLAIM</w:t>
      </w:r>
      <w:r>
        <w:t>SUM</w:t>
      </w:r>
      <w:bookmarkEnd w:id="132"/>
      <w:bookmarkEnd w:id="133"/>
      <w:r w:rsidRPr="004B4809">
        <w:t xml:space="preserve"> </w:t>
      </w:r>
    </w:p>
    <w:p w14:paraId="50980C53" w14:textId="77777777" w:rsidR="00C64AA0" w:rsidRDefault="00C64AA0" w:rsidP="00C64AA0"/>
    <w:p w14:paraId="741DBD84" w14:textId="77777777" w:rsidR="00C64AA0" w:rsidRDefault="00C64AA0" w:rsidP="00C64AA0">
      <w:pPr>
        <w:pStyle w:val="Nadpis5"/>
      </w:pPr>
      <w:r>
        <w:t>Účel</w:t>
      </w:r>
    </w:p>
    <w:p w14:paraId="33FC6A57" w14:textId="77777777" w:rsidR="00C64AA0" w:rsidRDefault="00C64AA0" w:rsidP="00C64AA0">
      <w:r>
        <w:t>Zpráva XML ve formátu SFVOT</w:t>
      </w:r>
      <w:r w:rsidR="0054291C">
        <w:t>GAS</w:t>
      </w:r>
      <w:r w:rsidRPr="004B4809">
        <w:t>CLAIM</w:t>
      </w:r>
      <w:r w:rsidR="0054291C">
        <w:t>SUM</w:t>
      </w:r>
      <w:r>
        <w:t xml:space="preserve"> slouží pro zasílání finančních reportů z modulu SFVOT – část </w:t>
      </w:r>
      <w:r w:rsidRPr="004B4809">
        <w:t>Přehled plateb a reklamací</w:t>
      </w:r>
      <w:r>
        <w:t xml:space="preserve"> se souhrnnými informacemi za ZMV za dotazované období.</w:t>
      </w:r>
    </w:p>
    <w:p w14:paraId="758848F8" w14:textId="77777777" w:rsidR="00C64AA0" w:rsidRDefault="00C64AA0" w:rsidP="00C64AA0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64AA0" w:rsidRPr="007F474B" w14:paraId="35F684CB" w14:textId="77777777" w:rsidTr="002321BF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864493C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A5A2F15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0CCF984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28D2256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B6AE780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F40046C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54291C" w:rsidRPr="007F474B" w14:paraId="1F92BFEB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512641" w14:textId="77777777" w:rsidR="0054291C" w:rsidRPr="0054291C" w:rsidRDefault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FQ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356288" w14:textId="77777777" w:rsidR="0054291C" w:rsidRPr="0054291C" w:rsidRDefault="0054291C">
            <w:pPr>
              <w:rPr>
                <w:sz w:val="20"/>
                <w:szCs w:val="20"/>
              </w:rPr>
            </w:pPr>
            <w:proofErr w:type="spellStart"/>
            <w:r w:rsidRPr="0054291C">
              <w:rPr>
                <w:sz w:val="20"/>
                <w:szCs w:val="20"/>
              </w:rPr>
              <w:t>Prehled</w:t>
            </w:r>
            <w:proofErr w:type="spellEnd"/>
            <w:r w:rsidRPr="0054291C">
              <w:rPr>
                <w:sz w:val="20"/>
                <w:szCs w:val="20"/>
              </w:rPr>
              <w:t xml:space="preserve"> reklamaci - souhrn ZMV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1C9DB" w14:textId="77777777" w:rsidR="0054291C" w:rsidRPr="0054291C" w:rsidRDefault="0054291C" w:rsidP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SQ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9B737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769EF5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BCFF15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54291C" w:rsidRPr="007F474B" w14:paraId="602B0007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D95470" w14:textId="77777777" w:rsidR="0054291C" w:rsidRPr="0054291C" w:rsidRDefault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FT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894420" w14:textId="77777777" w:rsidR="0054291C" w:rsidRPr="0054291C" w:rsidRDefault="0054291C">
            <w:pPr>
              <w:rPr>
                <w:sz w:val="20"/>
                <w:szCs w:val="20"/>
              </w:rPr>
            </w:pPr>
            <w:proofErr w:type="spellStart"/>
            <w:r w:rsidRPr="0054291C">
              <w:rPr>
                <w:sz w:val="20"/>
                <w:szCs w:val="20"/>
              </w:rPr>
              <w:t>Prehled</w:t>
            </w:r>
            <w:proofErr w:type="spellEnd"/>
            <w:r w:rsidRPr="0054291C">
              <w:rPr>
                <w:sz w:val="20"/>
                <w:szCs w:val="20"/>
              </w:rPr>
              <w:t xml:space="preserve"> reklamaci OTE - souhrn ZMV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0747A2" w14:textId="77777777" w:rsidR="0054291C" w:rsidRPr="0054291C" w:rsidRDefault="0054291C" w:rsidP="0054291C">
            <w:pPr>
              <w:jc w:val="center"/>
              <w:rPr>
                <w:sz w:val="20"/>
                <w:szCs w:val="20"/>
              </w:rPr>
            </w:pPr>
            <w:r w:rsidRPr="0054291C">
              <w:rPr>
                <w:sz w:val="20"/>
                <w:szCs w:val="20"/>
              </w:rPr>
              <w:t>GSS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53DAAE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F93454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5962AA" w14:textId="77777777" w:rsidR="0054291C" w:rsidRDefault="0054291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6CACF870" w14:textId="77777777" w:rsidR="00C64AA0" w:rsidRDefault="00C64AA0" w:rsidP="00C64AA0"/>
    <w:p w14:paraId="42C3D01B" w14:textId="77777777" w:rsidR="00C64AA0" w:rsidRDefault="00C64AA0" w:rsidP="00C64AA0"/>
    <w:p w14:paraId="6D13798B" w14:textId="77777777" w:rsidR="00C64AA0" w:rsidRDefault="00C64AA0" w:rsidP="00C64AA0">
      <w:pPr>
        <w:pStyle w:val="Nadpis5"/>
      </w:pPr>
      <w:r>
        <w:t xml:space="preserve">plnění struktury </w:t>
      </w:r>
      <w:r w:rsidR="0054291C">
        <w:t>SFVOTGAS</w:t>
      </w:r>
      <w:r w:rsidR="0054291C" w:rsidRPr="004B4809">
        <w:t>CLAIM</w:t>
      </w:r>
      <w:r w:rsidR="0054291C">
        <w:t>SUM</w:t>
      </w:r>
    </w:p>
    <w:p w14:paraId="1F2AAC41" w14:textId="77777777" w:rsidR="00C64AA0" w:rsidRDefault="00C64AA0" w:rsidP="00C64AA0"/>
    <w:p w14:paraId="431EFCAD" w14:textId="77777777" w:rsidR="008B4DE3" w:rsidRDefault="008B4DE3" w:rsidP="008B4DE3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16D04221" w14:textId="77777777" w:rsidR="00C64AA0" w:rsidRDefault="00C64AA0" w:rsidP="00C64AA0"/>
    <w:p w14:paraId="4E85B831" w14:textId="77777777" w:rsidR="00C64AA0" w:rsidRDefault="00C64AA0" w:rsidP="00C64AA0">
      <w:r>
        <w:t>Kompletní soubor SFVOT</w:t>
      </w:r>
      <w:r w:rsidR="0054291C">
        <w:t>GAS</w:t>
      </w:r>
      <w:r>
        <w:t>CLAIMSUM ve formátu .</w:t>
      </w:r>
      <w:proofErr w:type="spellStart"/>
      <w:r>
        <w:t>xsd</w:t>
      </w:r>
      <w:proofErr w:type="spellEnd"/>
      <w:r>
        <w:t xml:space="preserve"> je uložen zde:</w:t>
      </w:r>
    </w:p>
    <w:p w14:paraId="7AF7FF39" w14:textId="7D8D9495" w:rsidR="00C64AA0" w:rsidRPr="003C66E4" w:rsidRDefault="003C66E4" w:rsidP="00C64AA0">
      <w:pPr>
        <w:rPr>
          <w:rStyle w:val="Hypertextovodkaz"/>
        </w:rPr>
      </w:pPr>
      <w:r>
        <w:fldChar w:fldCharType="begin"/>
      </w:r>
      <w:r w:rsidR="00BA370E">
        <w:instrText>HYPERLINK "XML/SFVOTGASCLAIMSUM" \o "MASTERDATA.xsd"</w:instrText>
      </w:r>
      <w:r>
        <w:fldChar w:fldCharType="separate"/>
      </w:r>
      <w:r w:rsidR="0054291C" w:rsidRPr="003C66E4">
        <w:rPr>
          <w:rStyle w:val="Hypertextovodkaz"/>
        </w:rPr>
        <w:t>XML\SFVOTGASCLAIMSUM</w:t>
      </w:r>
    </w:p>
    <w:p w14:paraId="17071C3B" w14:textId="77777777" w:rsidR="00C64AA0" w:rsidRDefault="003C66E4" w:rsidP="006F7966">
      <w:pPr>
        <w:widowControl w:val="0"/>
        <w:autoSpaceDE w:val="0"/>
        <w:autoSpaceDN w:val="0"/>
        <w:adjustRightInd w:val="0"/>
      </w:pPr>
      <w:r>
        <w:fldChar w:fldCharType="end"/>
      </w:r>
    </w:p>
    <w:p w14:paraId="06D2B3EB" w14:textId="77777777" w:rsidR="0068528C" w:rsidRDefault="0068528C">
      <w:pPr>
        <w:spacing w:after="0"/>
      </w:pPr>
      <w:r>
        <w:br w:type="page"/>
      </w:r>
    </w:p>
    <w:p w14:paraId="5C4CDF7D" w14:textId="77777777" w:rsidR="0068528C" w:rsidRDefault="0068528C" w:rsidP="0068528C">
      <w:pPr>
        <w:pStyle w:val="Nadpis2"/>
      </w:pPr>
      <w:bookmarkStart w:id="134" w:name="_Toc199409081"/>
      <w:r>
        <w:lastRenderedPageBreak/>
        <w:t>SFVOTGASEXCHRATE</w:t>
      </w:r>
      <w:bookmarkEnd w:id="134"/>
      <w:r w:rsidRPr="004B4809">
        <w:t xml:space="preserve"> </w:t>
      </w:r>
    </w:p>
    <w:p w14:paraId="0C26A331" w14:textId="77777777" w:rsidR="0068528C" w:rsidRDefault="0068528C" w:rsidP="0068528C"/>
    <w:p w14:paraId="414F4E0A" w14:textId="77777777" w:rsidR="0068528C" w:rsidRDefault="0068528C" w:rsidP="0068528C">
      <w:pPr>
        <w:pStyle w:val="Nadpis5"/>
      </w:pPr>
      <w:r>
        <w:t>Účel</w:t>
      </w:r>
    </w:p>
    <w:p w14:paraId="1A71BB2A" w14:textId="77777777" w:rsidR="0068528C" w:rsidRDefault="0068528C" w:rsidP="0068528C"/>
    <w:p w14:paraId="1825F275" w14:textId="77777777" w:rsidR="0068528C" w:rsidRDefault="0068528C" w:rsidP="0068528C">
      <w:r>
        <w:t>Zpráva XML ve formátu SFVOTGASEXCHRATE slouží pro zasílání vypořádacího kurzu OTE.</w:t>
      </w:r>
    </w:p>
    <w:p w14:paraId="02D32ED3" w14:textId="77777777" w:rsidR="0068528C" w:rsidRDefault="0068528C" w:rsidP="0068528C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68528C" w:rsidRPr="007F474B" w14:paraId="274E2188" w14:textId="77777777" w:rsidTr="00BC4AF8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AB81097" w14:textId="77777777" w:rsidR="0068528C" w:rsidRPr="007F474B" w:rsidRDefault="0068528C" w:rsidP="00BC4AF8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2617D0D" w14:textId="77777777" w:rsidR="0068528C" w:rsidRPr="007F474B" w:rsidRDefault="0068528C" w:rsidP="00BC4AF8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107206E" w14:textId="77777777" w:rsidR="0068528C" w:rsidRPr="007F474B" w:rsidRDefault="0068528C" w:rsidP="00BC4AF8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9740B75" w14:textId="77777777" w:rsidR="0068528C" w:rsidRPr="007F474B" w:rsidRDefault="0068528C" w:rsidP="00BC4AF8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3E85CD9" w14:textId="77777777" w:rsidR="0068528C" w:rsidRPr="007F474B" w:rsidRDefault="0068528C" w:rsidP="00BC4AF8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43EC666" w14:textId="77777777" w:rsidR="0068528C" w:rsidRPr="007F474B" w:rsidRDefault="0068528C" w:rsidP="00BC4AF8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68528C" w:rsidRPr="007F474B" w14:paraId="5CBAF046" w14:textId="77777777" w:rsidTr="00BC4AF8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691639" w14:textId="77777777" w:rsidR="0068528C" w:rsidRPr="00E21ABC" w:rsidRDefault="0068528C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C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69547" w14:textId="77777777" w:rsidR="0068528C" w:rsidRPr="00E21ABC" w:rsidRDefault="0068528C" w:rsidP="00BC4AF8">
            <w:pPr>
              <w:rPr>
                <w:sz w:val="20"/>
                <w:szCs w:val="20"/>
              </w:rPr>
            </w:pPr>
            <w:r w:rsidRPr="00B52E26">
              <w:rPr>
                <w:sz w:val="20"/>
                <w:szCs w:val="20"/>
              </w:rPr>
              <w:t>Vypořádací kurz OTE -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196EFB" w14:textId="77777777" w:rsidR="0068528C" w:rsidRPr="00B52E26" w:rsidRDefault="0068528C" w:rsidP="00BC4AF8">
            <w:pPr>
              <w:jc w:val="center"/>
              <w:rPr>
                <w:sz w:val="20"/>
                <w:szCs w:val="20"/>
              </w:rPr>
            </w:pPr>
            <w:r w:rsidRPr="00B52E26">
              <w:rPr>
                <w:sz w:val="20"/>
                <w:szCs w:val="20"/>
              </w:rPr>
              <w:t>GGB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350C6" w14:textId="77777777" w:rsidR="0068528C" w:rsidRDefault="0068528C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EA19C" w14:textId="77777777" w:rsidR="0068528C" w:rsidRDefault="0068528C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AA3CE" w14:textId="77777777" w:rsidR="0068528C" w:rsidRDefault="0068528C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0AA0907D" w14:textId="77777777" w:rsidR="0068528C" w:rsidRDefault="0068528C" w:rsidP="0068528C"/>
    <w:p w14:paraId="4CD3C3D5" w14:textId="77777777" w:rsidR="0068528C" w:rsidRDefault="0068528C" w:rsidP="0068528C"/>
    <w:p w14:paraId="730C9399" w14:textId="77777777" w:rsidR="0068528C" w:rsidRDefault="0068528C" w:rsidP="0068528C">
      <w:pPr>
        <w:pStyle w:val="Nadpis5"/>
      </w:pPr>
      <w:r>
        <w:t>plnění struktury SFVOTGASEXCHRATE</w:t>
      </w:r>
    </w:p>
    <w:p w14:paraId="448750E3" w14:textId="77777777" w:rsidR="0068528C" w:rsidRDefault="0068528C" w:rsidP="0068528C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1636FB7E" w14:textId="77777777" w:rsidR="0068528C" w:rsidRDefault="0068528C" w:rsidP="0068528C"/>
    <w:p w14:paraId="565AE13F" w14:textId="77777777" w:rsidR="0068528C" w:rsidRDefault="0068528C" w:rsidP="0068528C">
      <w:r>
        <w:t>Kompletní soubor SFVOTGASEXCHRATE ve formátu .</w:t>
      </w:r>
      <w:proofErr w:type="spellStart"/>
      <w:r>
        <w:t>xsd</w:t>
      </w:r>
      <w:proofErr w:type="spellEnd"/>
      <w:r>
        <w:t xml:space="preserve"> je uložen zde:</w:t>
      </w:r>
    </w:p>
    <w:p w14:paraId="77800ADF" w14:textId="4D37B4B8" w:rsidR="0068528C" w:rsidRPr="003C66E4" w:rsidRDefault="003C66E4" w:rsidP="0068528C">
      <w:pPr>
        <w:rPr>
          <w:rStyle w:val="Hypertextovodkaz"/>
        </w:rPr>
      </w:pPr>
      <w:r>
        <w:fldChar w:fldCharType="begin"/>
      </w:r>
      <w:r w:rsidR="00BA370E">
        <w:instrText>HYPERLINK "XML/SFVOTGASEXCHRATE" \o "MASTERDATA.xsd"</w:instrText>
      </w:r>
      <w:r>
        <w:fldChar w:fldCharType="separate"/>
      </w:r>
      <w:r w:rsidR="0068528C" w:rsidRPr="003C66E4">
        <w:rPr>
          <w:rStyle w:val="Hypertextovodkaz"/>
        </w:rPr>
        <w:t>XML\SFVOTGASEXCHRATE</w:t>
      </w:r>
    </w:p>
    <w:p w14:paraId="062DF6D0" w14:textId="77777777" w:rsidR="0068528C" w:rsidRDefault="003C66E4" w:rsidP="006F7966">
      <w:pPr>
        <w:widowControl w:val="0"/>
        <w:autoSpaceDE w:val="0"/>
        <w:autoSpaceDN w:val="0"/>
        <w:adjustRightInd w:val="0"/>
      </w:pPr>
      <w:r>
        <w:fldChar w:fldCharType="end"/>
      </w:r>
    </w:p>
    <w:p w14:paraId="2C624F52" w14:textId="77777777" w:rsidR="000E4D8F" w:rsidRDefault="000E4D8F" w:rsidP="000E4D8F">
      <w:pPr>
        <w:pStyle w:val="Nadpis2"/>
      </w:pPr>
      <w:bookmarkStart w:id="135" w:name="_Toc199409082"/>
      <w:r w:rsidRPr="000E4D8F">
        <w:t>SFVOTGASIMGNETT</w:t>
      </w:r>
      <w:bookmarkEnd w:id="135"/>
      <w:r w:rsidRPr="004B4809">
        <w:t xml:space="preserve"> </w:t>
      </w:r>
    </w:p>
    <w:p w14:paraId="5289DAC0" w14:textId="77777777" w:rsidR="000E4D8F" w:rsidRDefault="000E4D8F" w:rsidP="000E4D8F"/>
    <w:p w14:paraId="0D99C90D" w14:textId="77777777" w:rsidR="000E4D8F" w:rsidRDefault="000E4D8F" w:rsidP="000E4D8F">
      <w:pPr>
        <w:pStyle w:val="Nadpis5"/>
      </w:pPr>
      <w:r>
        <w:t>Účel</w:t>
      </w:r>
    </w:p>
    <w:p w14:paraId="5FC2AE45" w14:textId="77777777" w:rsidR="000E4D8F" w:rsidRDefault="000E4D8F" w:rsidP="000E4D8F"/>
    <w:p w14:paraId="4AA46FE6" w14:textId="77777777" w:rsidR="009962F6" w:rsidRDefault="009962F6" w:rsidP="009962F6">
      <w:pPr>
        <w:rPr>
          <w:color w:val="1F497D"/>
        </w:rPr>
      </w:pPr>
      <w:r>
        <w:rPr>
          <w:color w:val="1F497D"/>
        </w:rPr>
        <w:t xml:space="preserve">Zpráva XML ve formátu SFVOTGASIMGNETT slouží pro zasílání přehledu dílčích plateb </w:t>
      </w:r>
      <w:proofErr w:type="spellStart"/>
      <w:r>
        <w:rPr>
          <w:color w:val="1F497D"/>
        </w:rPr>
        <w:t>nettované</w:t>
      </w:r>
      <w:proofErr w:type="spellEnd"/>
      <w:r>
        <w:rPr>
          <w:color w:val="1F497D"/>
        </w:rPr>
        <w:t xml:space="preserve"> faktury z měsíčního a závěrečného měsíčního vyhodnocení odchylek.</w:t>
      </w:r>
    </w:p>
    <w:p w14:paraId="21659470" w14:textId="77777777" w:rsidR="000E4D8F" w:rsidRDefault="009962F6" w:rsidP="000E4D8F">
      <w:r w:rsidDel="009962F6">
        <w:t xml:space="preserve"> </w:t>
      </w:r>
    </w:p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0E4D8F" w:rsidRPr="007F474B" w14:paraId="63C90403" w14:textId="77777777" w:rsidTr="00053F2E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0FC43E9" w14:textId="77777777" w:rsidR="000E4D8F" w:rsidRPr="007F474B" w:rsidRDefault="000E4D8F" w:rsidP="00053F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8C61676" w14:textId="77777777" w:rsidR="000E4D8F" w:rsidRPr="007F474B" w:rsidRDefault="000E4D8F" w:rsidP="00053F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2589E62" w14:textId="77777777" w:rsidR="000E4D8F" w:rsidRPr="007F474B" w:rsidRDefault="000E4D8F" w:rsidP="00053F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CC0F6A1" w14:textId="77777777" w:rsidR="000E4D8F" w:rsidRPr="007F474B" w:rsidRDefault="000E4D8F" w:rsidP="00053F2E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1C2874F" w14:textId="77777777" w:rsidR="000E4D8F" w:rsidRPr="007F474B" w:rsidRDefault="000E4D8F" w:rsidP="00053F2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ECDAF3F" w14:textId="77777777" w:rsidR="000E4D8F" w:rsidRPr="007F474B" w:rsidRDefault="000E4D8F" w:rsidP="00053F2E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0E4D8F" w:rsidRPr="007F474B" w14:paraId="774A6FAD" w14:textId="77777777" w:rsidTr="00053F2E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BD84F" w14:textId="77777777" w:rsidR="000E4D8F" w:rsidRPr="00E21ABC" w:rsidRDefault="009962F6" w:rsidP="00053F2E">
            <w:pPr>
              <w:jc w:val="center"/>
              <w:rPr>
                <w:sz w:val="20"/>
                <w:szCs w:val="20"/>
              </w:rPr>
            </w:pPr>
            <w:r>
              <w:rPr>
                <w:lang w:eastAsia="cs-CZ"/>
              </w:rPr>
              <w:t>GGF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613C9" w14:textId="77777777" w:rsidR="000E4D8F" w:rsidRPr="00E21ABC" w:rsidRDefault="000E4D8F" w:rsidP="00053F2E">
            <w:pPr>
              <w:rPr>
                <w:sz w:val="20"/>
                <w:szCs w:val="20"/>
              </w:rPr>
            </w:pPr>
            <w:r w:rsidRPr="00B52E26">
              <w:rPr>
                <w:sz w:val="20"/>
                <w:szCs w:val="20"/>
              </w:rPr>
              <w:t>Vypořádací kurz OTE -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1CBA1" w14:textId="77777777" w:rsidR="000E4D8F" w:rsidRPr="00B52E26" w:rsidRDefault="007E621D" w:rsidP="00053F2E">
            <w:pPr>
              <w:jc w:val="center"/>
              <w:rPr>
                <w:sz w:val="20"/>
                <w:szCs w:val="20"/>
              </w:rPr>
            </w:pPr>
            <w:r>
              <w:rPr>
                <w:lang w:eastAsia="cs-CZ"/>
              </w:rPr>
              <w:t>GG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6DAF83" w14:textId="77777777" w:rsidR="000E4D8F" w:rsidRDefault="000E4D8F" w:rsidP="00053F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30E21" w14:textId="77777777" w:rsidR="000E4D8F" w:rsidRDefault="000E4D8F" w:rsidP="00053F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71E426" w14:textId="77777777" w:rsidR="000E4D8F" w:rsidRDefault="000E4D8F" w:rsidP="00053F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9962F6" w:rsidRPr="007F474B" w14:paraId="1BC955DB" w14:textId="77777777" w:rsidTr="00053F2E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B32EF" w14:textId="77777777" w:rsidR="009962F6" w:rsidRDefault="009962F6" w:rsidP="00053F2E">
            <w:pPr>
              <w:jc w:val="center"/>
              <w:rPr>
                <w:lang w:eastAsia="cs-CZ"/>
              </w:rPr>
            </w:pPr>
            <w:r w:rsidRPr="009962F6">
              <w:rPr>
                <w:lang w:eastAsia="cs-CZ"/>
              </w:rPr>
              <w:t>GGI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DFB07" w14:textId="77777777" w:rsidR="009962F6" w:rsidRPr="00B52E26" w:rsidRDefault="009962F6" w:rsidP="00053F2E">
            <w:pPr>
              <w:rPr>
                <w:sz w:val="20"/>
                <w:szCs w:val="20"/>
              </w:rPr>
            </w:pPr>
            <w:r>
              <w:rPr>
                <w:lang w:eastAsia="cs-CZ"/>
              </w:rPr>
              <w:t>Závěrečné měsíční vyhodnocení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40D4B" w14:textId="77777777" w:rsidR="009962F6" w:rsidRPr="00B52E26" w:rsidRDefault="007E621D" w:rsidP="00053F2E">
            <w:pPr>
              <w:jc w:val="center"/>
              <w:rPr>
                <w:sz w:val="20"/>
                <w:szCs w:val="20"/>
              </w:rPr>
            </w:pPr>
            <w:r>
              <w:rPr>
                <w:lang w:eastAsia="cs-CZ"/>
              </w:rPr>
              <w:t>GGH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1EB03E" w14:textId="77777777" w:rsidR="009962F6" w:rsidRDefault="007E621D" w:rsidP="00053F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C04A1" w14:textId="77777777" w:rsidR="009962F6" w:rsidRDefault="007E621D" w:rsidP="00053F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A609D" w14:textId="77777777" w:rsidR="009962F6" w:rsidRDefault="007E621D" w:rsidP="00053F2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15EF7ED7" w14:textId="77777777" w:rsidR="000E4D8F" w:rsidRDefault="000E4D8F" w:rsidP="000E4D8F"/>
    <w:p w14:paraId="1FE1AE23" w14:textId="77777777" w:rsidR="000E4D8F" w:rsidRDefault="000E4D8F" w:rsidP="000E4D8F"/>
    <w:p w14:paraId="2FE238C0" w14:textId="77777777" w:rsidR="000E4D8F" w:rsidRDefault="000E4D8F" w:rsidP="000E4D8F">
      <w:pPr>
        <w:pStyle w:val="Nadpis5"/>
      </w:pPr>
      <w:r>
        <w:t xml:space="preserve">plnění struktury </w:t>
      </w:r>
      <w:r w:rsidR="009962F6" w:rsidRPr="009962F6">
        <w:t>SFVOTGASIMGNETT</w:t>
      </w:r>
    </w:p>
    <w:p w14:paraId="14A7F4E5" w14:textId="77777777" w:rsidR="000E4D8F" w:rsidRDefault="000E4D8F" w:rsidP="000E4D8F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0A6AB230" w14:textId="77777777" w:rsidR="000E4D8F" w:rsidRDefault="000E4D8F" w:rsidP="000E4D8F"/>
    <w:p w14:paraId="3A42895F" w14:textId="77777777" w:rsidR="000E4D8F" w:rsidRDefault="000E4D8F" w:rsidP="000E4D8F">
      <w:r>
        <w:t xml:space="preserve">Kompletní soubor </w:t>
      </w:r>
      <w:r w:rsidR="009962F6" w:rsidRPr="009962F6">
        <w:t>SFVOTGASIMGNETT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259CC240" w14:textId="262388F5" w:rsidR="00E9020E" w:rsidRDefault="003C66E4" w:rsidP="000E4D8F">
      <w:pPr>
        <w:widowControl w:val="0"/>
        <w:autoSpaceDE w:val="0"/>
        <w:autoSpaceDN w:val="0"/>
        <w:adjustRightInd w:val="0"/>
      </w:pPr>
      <w:hyperlink r:id="rId33" w:tooltip="MASTERDATA.xsd" w:history="1">
        <w:r>
          <w:rPr>
            <w:rStyle w:val="Hypertextovodkaz"/>
          </w:rPr>
          <w:t>XML/SFVOTGASIMGNETT</w:t>
        </w:r>
      </w:hyperlink>
      <w:r w:rsidR="00E9020E">
        <w:br w:type="page"/>
      </w:r>
    </w:p>
    <w:p w14:paraId="09D4E8B2" w14:textId="77777777" w:rsidR="00C64AA0" w:rsidRDefault="00C64AA0" w:rsidP="00C64AA0">
      <w:pPr>
        <w:pStyle w:val="Nadpis2"/>
      </w:pPr>
      <w:bookmarkStart w:id="136" w:name="_Toc256683677"/>
      <w:bookmarkStart w:id="137" w:name="_Toc199409083"/>
      <w:r>
        <w:lastRenderedPageBreak/>
        <w:t>SFVOT</w:t>
      </w:r>
      <w:r w:rsidR="00E21ABC">
        <w:t>GAS</w:t>
      </w:r>
      <w:r w:rsidRPr="004B4809">
        <w:t>TDD</w:t>
      </w:r>
      <w:bookmarkEnd w:id="136"/>
      <w:bookmarkEnd w:id="137"/>
      <w:r w:rsidRPr="004B4809">
        <w:t xml:space="preserve"> </w:t>
      </w:r>
    </w:p>
    <w:p w14:paraId="47EFA72A" w14:textId="77777777" w:rsidR="00C64AA0" w:rsidRDefault="00C64AA0" w:rsidP="00C64AA0"/>
    <w:p w14:paraId="4FECE06E" w14:textId="77777777" w:rsidR="00C64AA0" w:rsidRDefault="00C64AA0" w:rsidP="00C64AA0">
      <w:pPr>
        <w:pStyle w:val="Nadpis5"/>
      </w:pPr>
      <w:r>
        <w:t>Účel</w:t>
      </w:r>
    </w:p>
    <w:p w14:paraId="4D6AC48F" w14:textId="77777777" w:rsidR="00C64AA0" w:rsidRDefault="00C64AA0" w:rsidP="00C64AA0">
      <w:r>
        <w:t>Zpráva XML ve formátu SFVOT</w:t>
      </w:r>
      <w:r w:rsidR="00E21ABC">
        <w:t>GAS</w:t>
      </w:r>
      <w:r w:rsidRPr="004B4809">
        <w:t>TDD</w:t>
      </w:r>
      <w:r>
        <w:t xml:space="preserve"> slouží pro zasílání finančních reportů z modulu SFVOT – část </w:t>
      </w:r>
      <w:r w:rsidR="00E21ABC">
        <w:t>Zúčtování rozdílů z aplikace metodiky TDD</w:t>
      </w:r>
      <w:r w:rsidR="00DD23EB">
        <w:t xml:space="preserve"> a Zúčtování rozdílů ztrát v DS</w:t>
      </w:r>
      <w:r>
        <w:t>.</w:t>
      </w:r>
    </w:p>
    <w:p w14:paraId="140391AC" w14:textId="77777777" w:rsidR="00C64AA0" w:rsidRDefault="00C64AA0" w:rsidP="00C64AA0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64AA0" w:rsidRPr="007F474B" w14:paraId="6E4DE898" w14:textId="77777777" w:rsidTr="00CD324A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7F8204A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4FBA88D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57DF1C1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BB04C5C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56E37B1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05B6C13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E21ABC" w:rsidRPr="007F474B" w14:paraId="3DBC88DF" w14:textId="77777777" w:rsidTr="00CD324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E10B4D" w14:textId="77777777" w:rsidR="00E21ABC" w:rsidRPr="00E21ABC" w:rsidRDefault="00E21ABC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E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7B5B04" w14:textId="77777777" w:rsidR="00E21ABC" w:rsidRPr="00E21ABC" w:rsidRDefault="00E21ABC">
            <w:pPr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Zúčtování rozdílů z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5FA4B0" w14:textId="77777777" w:rsidR="00E21ABC" w:rsidRPr="00DD23EB" w:rsidRDefault="00F7535A" w:rsidP="00E21ABC">
            <w:pPr>
              <w:jc w:val="center"/>
              <w:rPr>
                <w:sz w:val="20"/>
                <w:szCs w:val="20"/>
              </w:rPr>
            </w:pPr>
            <w:r w:rsidRPr="00F7535A">
              <w:rPr>
                <w:sz w:val="20"/>
                <w:szCs w:val="20"/>
              </w:rPr>
              <w:t>GSD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DADB4" w14:textId="77777777" w:rsidR="00E21ABC" w:rsidRDefault="00E21AB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3DD452" w14:textId="77777777" w:rsidR="00E21ABC" w:rsidRDefault="00E21AB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070E4E" w14:textId="77777777" w:rsidR="00E21ABC" w:rsidRDefault="00E21AB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E21ABC" w:rsidRPr="007F474B" w14:paraId="3E987137" w14:textId="77777777" w:rsidTr="00CD324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DBB83E" w14:textId="77777777" w:rsidR="00E21ABC" w:rsidRPr="00E21ABC" w:rsidRDefault="00E21ABC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37E535" w14:textId="77777777" w:rsidR="00E21ABC" w:rsidRPr="00E21ABC" w:rsidRDefault="00E21ABC">
            <w:pPr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Zúčtování rozdílů z TDD OT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61156C" w14:textId="77777777" w:rsidR="00E21ABC" w:rsidRPr="00DD23EB" w:rsidRDefault="00F7535A" w:rsidP="00E21ABC">
            <w:pPr>
              <w:jc w:val="center"/>
              <w:rPr>
                <w:sz w:val="20"/>
                <w:szCs w:val="20"/>
              </w:rPr>
            </w:pPr>
            <w:r w:rsidRPr="00F7535A">
              <w:rPr>
                <w:sz w:val="20"/>
                <w:szCs w:val="20"/>
              </w:rPr>
              <w:t>GS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F8AC1" w14:textId="77777777" w:rsidR="00E21ABC" w:rsidRDefault="00E21AB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FAE2A1" w14:textId="77777777" w:rsidR="00E21ABC" w:rsidRDefault="00E21AB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D5367E" w14:textId="77777777" w:rsidR="00E21ABC" w:rsidRDefault="00E21ABC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9C5ADD" w:rsidRPr="007F474B" w14:paraId="534ED00E" w14:textId="77777777" w:rsidTr="00CD324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3C251E" w14:textId="77777777" w:rsidR="009C5ADD" w:rsidRPr="00E21ABC" w:rsidRDefault="009C5AD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FZ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68DD72" w14:textId="77777777" w:rsidR="009C5ADD" w:rsidRPr="00E21ABC" w:rsidRDefault="009C5ADD">
            <w:pPr>
              <w:rPr>
                <w:sz w:val="20"/>
                <w:szCs w:val="20"/>
              </w:rPr>
            </w:pPr>
            <w:r w:rsidRPr="00DD23EB">
              <w:rPr>
                <w:sz w:val="20"/>
                <w:szCs w:val="20"/>
              </w:rPr>
              <w:t>Clearing ztrát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42778" w14:textId="77777777" w:rsidR="009C5ADD" w:rsidRPr="00DD23EB" w:rsidRDefault="00F7535A" w:rsidP="00E21ABC">
            <w:pPr>
              <w:jc w:val="center"/>
              <w:rPr>
                <w:sz w:val="20"/>
                <w:szCs w:val="20"/>
              </w:rPr>
            </w:pPr>
            <w:r w:rsidRPr="00F7535A">
              <w:rPr>
                <w:sz w:val="20"/>
                <w:szCs w:val="20"/>
              </w:rPr>
              <w:t>GF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6B0440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8F0D66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01EF86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9C5ADD" w:rsidRPr="007F474B" w14:paraId="7517C3E0" w14:textId="77777777" w:rsidTr="00CD324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9083E7" w14:textId="77777777" w:rsidR="009C5ADD" w:rsidRPr="00E21ABC" w:rsidRDefault="009C5AD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3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20EE16" w14:textId="77777777" w:rsidR="009C5ADD" w:rsidRPr="00E21ABC" w:rsidRDefault="009C5ADD">
            <w:pPr>
              <w:rPr>
                <w:sz w:val="20"/>
                <w:szCs w:val="20"/>
              </w:rPr>
            </w:pPr>
            <w:r w:rsidRPr="00DD23EB">
              <w:rPr>
                <w:sz w:val="20"/>
                <w:szCs w:val="20"/>
              </w:rPr>
              <w:t>Clearing ztrát OT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AB289" w14:textId="77777777" w:rsidR="009C5ADD" w:rsidRDefault="00F7535A" w:rsidP="00E21AB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7535A">
              <w:rPr>
                <w:sz w:val="20"/>
                <w:szCs w:val="20"/>
              </w:rPr>
              <w:t>GG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00504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4D3CB9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1F6FFA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294F10" w:rsidRPr="007F474B" w14:paraId="7DB6F914" w14:textId="77777777" w:rsidTr="00CD324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C26488" w14:textId="77777777" w:rsidR="00294F10" w:rsidRDefault="00294F1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6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978E7F" w14:textId="77777777" w:rsidR="00294F10" w:rsidRPr="00DD23EB" w:rsidRDefault="00294F10">
            <w:pPr>
              <w:rPr>
                <w:sz w:val="20"/>
                <w:szCs w:val="20"/>
              </w:rPr>
            </w:pPr>
            <w:r w:rsidRPr="00294F10">
              <w:rPr>
                <w:sz w:val="20"/>
                <w:szCs w:val="20"/>
              </w:rPr>
              <w:t>Definitivní zúčtování rozdílů z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4276DA" w14:textId="77777777" w:rsidR="00294F10" w:rsidRPr="00F7535A" w:rsidRDefault="00294F10" w:rsidP="00E21AB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5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D6656E" w14:textId="77777777" w:rsidR="00294F10" w:rsidRDefault="00294F10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FE1DCD" w14:textId="77777777" w:rsidR="00294F10" w:rsidRDefault="00294F10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CA3098" w14:textId="77777777" w:rsidR="00294F10" w:rsidRDefault="00294F10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294F10" w:rsidRPr="007F474B" w14:paraId="371A3E35" w14:textId="77777777" w:rsidTr="00CD324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7E6781" w14:textId="77777777" w:rsidR="00294F10" w:rsidRDefault="00294F1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9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55A7CA" w14:textId="77777777" w:rsidR="00294F10" w:rsidRPr="00294F10" w:rsidRDefault="00294F10">
            <w:pPr>
              <w:rPr>
                <w:sz w:val="20"/>
                <w:szCs w:val="20"/>
              </w:rPr>
            </w:pPr>
            <w:r w:rsidRPr="00294F10">
              <w:rPr>
                <w:sz w:val="20"/>
                <w:szCs w:val="20"/>
              </w:rPr>
              <w:t>Definitivní zúčtování rozdílů z TDD OT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12C7D2" w14:textId="77777777" w:rsidR="00294F10" w:rsidRDefault="00294F10" w:rsidP="00E21AB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8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8C285" w14:textId="77777777" w:rsidR="00294F10" w:rsidRDefault="00294F10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9B2C48" w14:textId="77777777" w:rsidR="00294F10" w:rsidRDefault="00294F10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FE6FF8" w14:textId="77777777" w:rsidR="00294F10" w:rsidRDefault="00294F10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04D14B2D" w14:textId="77777777" w:rsidR="00C64AA0" w:rsidRDefault="00C64AA0" w:rsidP="00C64AA0"/>
    <w:p w14:paraId="6C3DC19B" w14:textId="77777777" w:rsidR="00C64AA0" w:rsidRDefault="00C64AA0" w:rsidP="00C64AA0"/>
    <w:p w14:paraId="1839435C" w14:textId="77777777" w:rsidR="00C64AA0" w:rsidRDefault="00C64AA0" w:rsidP="00C64AA0">
      <w:pPr>
        <w:pStyle w:val="Nadpis5"/>
      </w:pPr>
      <w:r>
        <w:t xml:space="preserve">plnění struktury </w:t>
      </w:r>
      <w:r w:rsidR="00E21ABC">
        <w:t>sfvotgastdd</w:t>
      </w:r>
    </w:p>
    <w:p w14:paraId="67D9D133" w14:textId="77777777" w:rsidR="008B4DE3" w:rsidRDefault="008B4DE3" w:rsidP="008B4DE3">
      <w:pPr>
        <w:widowControl w:val="0"/>
        <w:autoSpaceDE w:val="0"/>
        <w:autoSpaceDN w:val="0"/>
        <w:adjustRightInd w:val="0"/>
      </w:pPr>
    </w:p>
    <w:p w14:paraId="2A3B74E2" w14:textId="77777777" w:rsidR="008B4DE3" w:rsidRDefault="008B4DE3" w:rsidP="008B4DE3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45FFD665" w14:textId="77777777" w:rsidR="008B4DE3" w:rsidRDefault="008B4DE3" w:rsidP="00C64AA0"/>
    <w:p w14:paraId="02D0C7CC" w14:textId="77777777" w:rsidR="00C64AA0" w:rsidRDefault="00C64AA0" w:rsidP="00C64AA0">
      <w:r>
        <w:t>Kompletní soubor SFVOT</w:t>
      </w:r>
      <w:r w:rsidR="00E21ABC">
        <w:t>GAS</w:t>
      </w:r>
      <w:r>
        <w:t>TDD ve formátu .</w:t>
      </w:r>
      <w:proofErr w:type="spellStart"/>
      <w:r>
        <w:t>xsd</w:t>
      </w:r>
      <w:proofErr w:type="spellEnd"/>
      <w:r>
        <w:t xml:space="preserve"> je uložen zde:</w:t>
      </w:r>
    </w:p>
    <w:p w14:paraId="1E8D8E31" w14:textId="3B83F341" w:rsidR="00580706" w:rsidRPr="003C66E4" w:rsidRDefault="003C66E4" w:rsidP="00644105">
      <w:pPr>
        <w:rPr>
          <w:rStyle w:val="Hypertextovodkaz"/>
        </w:rPr>
      </w:pPr>
      <w:r>
        <w:fldChar w:fldCharType="begin"/>
      </w:r>
      <w:r w:rsidR="00BA370E">
        <w:instrText>HYPERLINK "XML/SFVOTGASTDD" \o "MASTERDATA.xsd"</w:instrText>
      </w:r>
      <w:r>
        <w:fldChar w:fldCharType="separate"/>
      </w:r>
      <w:r w:rsidR="00E21ABC" w:rsidRPr="003C66E4">
        <w:rPr>
          <w:rStyle w:val="Hypertextovodkaz"/>
        </w:rPr>
        <w:t>XML\SFVOTGASTDD</w:t>
      </w:r>
    </w:p>
    <w:p w14:paraId="3794A04E" w14:textId="77777777" w:rsidR="00644105" w:rsidRDefault="003C66E4" w:rsidP="00644105">
      <w:r>
        <w:fldChar w:fldCharType="end"/>
      </w:r>
    </w:p>
    <w:p w14:paraId="5BD6AB26" w14:textId="77777777" w:rsidR="00C64AA0" w:rsidRDefault="00E9020E" w:rsidP="006F7966">
      <w:pPr>
        <w:widowControl w:val="0"/>
        <w:autoSpaceDE w:val="0"/>
        <w:autoSpaceDN w:val="0"/>
        <w:adjustRightInd w:val="0"/>
      </w:pPr>
      <w:r>
        <w:br w:type="page"/>
      </w:r>
    </w:p>
    <w:p w14:paraId="5570B056" w14:textId="77777777" w:rsidR="001C6CCA" w:rsidRDefault="001C6CCA" w:rsidP="001C6CCA">
      <w:pPr>
        <w:pStyle w:val="Nadpis2"/>
      </w:pPr>
      <w:bookmarkStart w:id="138" w:name="_Toc199409084"/>
      <w:r>
        <w:lastRenderedPageBreak/>
        <w:t>SFVOTGAS</w:t>
      </w:r>
      <w:r w:rsidRPr="004B4809">
        <w:t>TDD</w:t>
      </w:r>
      <w:r>
        <w:t>NETT</w:t>
      </w:r>
      <w:bookmarkEnd w:id="138"/>
      <w:r w:rsidRPr="004B4809">
        <w:t xml:space="preserve"> </w:t>
      </w:r>
    </w:p>
    <w:p w14:paraId="5F29C3C8" w14:textId="77777777" w:rsidR="001C6CCA" w:rsidRDefault="001C6CCA" w:rsidP="001C6CCA"/>
    <w:p w14:paraId="6048C91D" w14:textId="77777777" w:rsidR="001C6CCA" w:rsidRDefault="001C6CCA" w:rsidP="001C6CCA">
      <w:pPr>
        <w:pStyle w:val="Nadpis5"/>
      </w:pPr>
      <w:r>
        <w:t>Účel</w:t>
      </w:r>
    </w:p>
    <w:p w14:paraId="6358483B" w14:textId="77777777" w:rsidR="001C6CCA" w:rsidRDefault="001C6CCA" w:rsidP="001C6CCA">
      <w:r>
        <w:t>Zpráva XML ve formátu SFVOTGAS</w:t>
      </w:r>
      <w:r w:rsidRPr="004B4809">
        <w:t>TDD</w:t>
      </w:r>
      <w:r>
        <w:t xml:space="preserve">NETT slouží pro zasílání finančních reportů z modulu SFVOT – část </w:t>
      </w:r>
      <w:proofErr w:type="spellStart"/>
      <w:r>
        <w:t>Netting</w:t>
      </w:r>
      <w:proofErr w:type="spellEnd"/>
      <w:r>
        <w:t>.</w:t>
      </w:r>
    </w:p>
    <w:p w14:paraId="4CD7F273" w14:textId="77777777" w:rsidR="001C6CCA" w:rsidRDefault="001C6CCA" w:rsidP="001C6CCA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1C6CCA" w:rsidRPr="007F474B" w14:paraId="21449063" w14:textId="77777777" w:rsidTr="001C6CCA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37CF8A7" w14:textId="77777777" w:rsidR="001C6CCA" w:rsidRPr="007F474B" w:rsidRDefault="001C6CCA" w:rsidP="001C6CC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C5BCE19" w14:textId="77777777" w:rsidR="001C6CCA" w:rsidRPr="007F474B" w:rsidRDefault="001C6CCA" w:rsidP="001C6CC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8FE6E19" w14:textId="77777777" w:rsidR="001C6CCA" w:rsidRPr="007F474B" w:rsidRDefault="001C6CCA" w:rsidP="001C6CC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3D286D4" w14:textId="77777777" w:rsidR="001C6CCA" w:rsidRPr="007F474B" w:rsidRDefault="001C6CCA" w:rsidP="001C6CC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E8B535F" w14:textId="77777777" w:rsidR="001C6CCA" w:rsidRPr="007F474B" w:rsidRDefault="001C6CCA" w:rsidP="001C6CC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20A53FB" w14:textId="77777777" w:rsidR="001C6CCA" w:rsidRPr="007F474B" w:rsidRDefault="001C6CCA" w:rsidP="001C6CC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1C6CCA" w:rsidRPr="007F474B" w14:paraId="5D3024E4" w14:textId="77777777" w:rsidTr="001C6CCA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3F563" w14:textId="77777777" w:rsidR="001C6CCA" w:rsidRPr="00E21ABC" w:rsidRDefault="001C6CCA" w:rsidP="001C6CCA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FW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C9C57C" w14:textId="77777777" w:rsidR="001C6CCA" w:rsidRPr="00E21ABC" w:rsidRDefault="001C6CCA" w:rsidP="001C6CCA">
            <w:pPr>
              <w:rPr>
                <w:sz w:val="20"/>
                <w:szCs w:val="20"/>
              </w:rPr>
            </w:pPr>
            <w:proofErr w:type="spellStart"/>
            <w:r w:rsidRPr="001C6CCA">
              <w:rPr>
                <w:sz w:val="20"/>
                <w:szCs w:val="20"/>
              </w:rPr>
              <w:t>Netting</w:t>
            </w:r>
            <w:proofErr w:type="spellEnd"/>
            <w:r w:rsidRPr="001C6CCA">
              <w:rPr>
                <w:sz w:val="20"/>
                <w:szCs w:val="20"/>
              </w:rPr>
              <w:t xml:space="preserve"> TDP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A9FCD0" w14:textId="77777777" w:rsidR="001C6CCA" w:rsidRDefault="0045595D" w:rsidP="001C6CC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V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549E71" w14:textId="77777777" w:rsidR="001C6CCA" w:rsidRDefault="001C6CCA" w:rsidP="001C6CC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4F1797" w14:textId="77777777" w:rsidR="001C6CCA" w:rsidRDefault="001C6CCA" w:rsidP="001C6CC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48BABA" w14:textId="77777777" w:rsidR="001C6CCA" w:rsidRDefault="001C6CCA" w:rsidP="001C6CC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1B04214E" w14:textId="77777777" w:rsidR="001C6CCA" w:rsidRDefault="001C6CCA" w:rsidP="001C6CCA"/>
    <w:p w14:paraId="087E72E0" w14:textId="77777777" w:rsidR="001C6CCA" w:rsidRDefault="001C6CCA" w:rsidP="001C6CCA"/>
    <w:p w14:paraId="76099E10" w14:textId="77777777" w:rsidR="001C6CCA" w:rsidRDefault="001C6CCA" w:rsidP="001C6CCA">
      <w:pPr>
        <w:pStyle w:val="Nadpis5"/>
      </w:pPr>
      <w:r>
        <w:t>plnění struktury sfvotgastddNETT</w:t>
      </w:r>
    </w:p>
    <w:p w14:paraId="6A01CFD5" w14:textId="77777777" w:rsidR="001C6CCA" w:rsidRDefault="001C6CCA" w:rsidP="001C6CCA">
      <w:pPr>
        <w:widowControl w:val="0"/>
        <w:autoSpaceDE w:val="0"/>
        <w:autoSpaceDN w:val="0"/>
        <w:adjustRightInd w:val="0"/>
      </w:pPr>
    </w:p>
    <w:p w14:paraId="628F20AD" w14:textId="77777777" w:rsidR="001C6CCA" w:rsidRDefault="001C6CCA" w:rsidP="001C6CCA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27E5882E" w14:textId="77777777" w:rsidR="001C6CCA" w:rsidRDefault="001C6CCA" w:rsidP="001C6CCA"/>
    <w:p w14:paraId="2BA625CD" w14:textId="77777777" w:rsidR="001C6CCA" w:rsidRDefault="001C6CCA" w:rsidP="001C6CCA">
      <w:r>
        <w:t>Kompletní soubor SFVOTGASTDDNETT ve formátu .</w:t>
      </w:r>
      <w:proofErr w:type="spellStart"/>
      <w:r>
        <w:t>xsd</w:t>
      </w:r>
      <w:proofErr w:type="spellEnd"/>
      <w:r>
        <w:t xml:space="preserve"> je uložen zde:</w:t>
      </w:r>
    </w:p>
    <w:p w14:paraId="20050231" w14:textId="6FEFD75F" w:rsidR="004C3132" w:rsidRPr="003C66E4" w:rsidRDefault="003C66E4" w:rsidP="004C3132">
      <w:pPr>
        <w:rPr>
          <w:rStyle w:val="Hypertextovodkaz"/>
        </w:rPr>
      </w:pPr>
      <w:r>
        <w:fldChar w:fldCharType="begin"/>
      </w:r>
      <w:r w:rsidR="00BA370E">
        <w:instrText>HYPERLINK "XML/SFVOTGASTDDNETT" \o "MASTERDATA.xsd"</w:instrText>
      </w:r>
      <w:r>
        <w:fldChar w:fldCharType="separate"/>
      </w:r>
      <w:r w:rsidR="001C6CCA" w:rsidRPr="003C66E4">
        <w:rPr>
          <w:rStyle w:val="Hypertextovodkaz"/>
        </w:rPr>
        <w:t>XML\SFVOTGASTDDNETT</w:t>
      </w:r>
    </w:p>
    <w:p w14:paraId="7B31C7AC" w14:textId="77777777" w:rsidR="00644105" w:rsidRDefault="003C66E4" w:rsidP="0045595D">
      <w:r>
        <w:fldChar w:fldCharType="end"/>
      </w:r>
      <w:r w:rsidR="00644105">
        <w:br w:type="page"/>
      </w:r>
    </w:p>
    <w:p w14:paraId="3FC60254" w14:textId="77777777" w:rsidR="00455E51" w:rsidRDefault="00455E51" w:rsidP="00455E51">
      <w:pPr>
        <w:pStyle w:val="Nadpis2"/>
      </w:pPr>
      <w:bookmarkStart w:id="139" w:name="_Toc199409085"/>
      <w:r>
        <w:lastRenderedPageBreak/>
        <w:t>SFVOTLIMITS</w:t>
      </w:r>
      <w:bookmarkEnd w:id="139"/>
      <w:r w:rsidRPr="004B4809">
        <w:t xml:space="preserve"> </w:t>
      </w:r>
    </w:p>
    <w:p w14:paraId="2A541946" w14:textId="77777777" w:rsidR="00455E51" w:rsidRDefault="00455E51" w:rsidP="00455E51"/>
    <w:p w14:paraId="775A5437" w14:textId="77777777" w:rsidR="00455E51" w:rsidRDefault="00455E51" w:rsidP="00455E51">
      <w:pPr>
        <w:pStyle w:val="Nadpis5"/>
      </w:pPr>
      <w:r>
        <w:t>Účel</w:t>
      </w:r>
    </w:p>
    <w:p w14:paraId="5F5DAE40" w14:textId="77777777" w:rsidR="00455E51" w:rsidRDefault="00455E51" w:rsidP="00455E51">
      <w:r>
        <w:t>Zpráva XML ve formátu SFVOTLIMITS slouží pro zasílání informace o celkovém stavu finančního limitu SZ.</w:t>
      </w:r>
    </w:p>
    <w:p w14:paraId="27F2B939" w14:textId="77777777" w:rsidR="00455E51" w:rsidRDefault="00455E51" w:rsidP="00455E51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455E51" w:rsidRPr="007F474B" w14:paraId="31B972AF" w14:textId="77777777" w:rsidTr="00455E51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5B88FBB" w14:textId="77777777" w:rsidR="00455E51" w:rsidRPr="007F474B" w:rsidRDefault="00455E51" w:rsidP="00455E5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46ED279" w14:textId="77777777" w:rsidR="00455E51" w:rsidRPr="007F474B" w:rsidRDefault="00455E51" w:rsidP="00455E5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A8D481F" w14:textId="77777777" w:rsidR="00455E51" w:rsidRPr="007F474B" w:rsidRDefault="00455E51" w:rsidP="00455E5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91490C6" w14:textId="77777777" w:rsidR="00455E51" w:rsidRPr="007F474B" w:rsidRDefault="00455E51" w:rsidP="00455E51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502C8A8" w14:textId="77777777" w:rsidR="00455E51" w:rsidRPr="007F474B" w:rsidRDefault="00455E51" w:rsidP="00455E51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6D8AEDF" w14:textId="77777777" w:rsidR="00455E51" w:rsidRPr="007F474B" w:rsidRDefault="00455E51" w:rsidP="00455E51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455E51" w:rsidRPr="007F474B" w14:paraId="0C63E6AD" w14:textId="77777777" w:rsidTr="00455E51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17CF7" w14:textId="77777777" w:rsidR="00455E51" w:rsidRPr="00E21ABC" w:rsidRDefault="00455E51" w:rsidP="00455E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D3DDF5" w14:textId="77777777" w:rsidR="00455E51" w:rsidRPr="00E21ABC" w:rsidRDefault="00990841" w:rsidP="00455E51">
            <w:pPr>
              <w:rPr>
                <w:sz w:val="20"/>
                <w:szCs w:val="20"/>
              </w:rPr>
            </w:pPr>
            <w:proofErr w:type="spellStart"/>
            <w:r w:rsidRPr="00990841">
              <w:rPr>
                <w:sz w:val="20"/>
                <w:szCs w:val="20"/>
              </w:rPr>
              <w:t>Požadevk</w:t>
            </w:r>
            <w:proofErr w:type="spellEnd"/>
            <w:r w:rsidRPr="00990841">
              <w:rPr>
                <w:sz w:val="20"/>
                <w:szCs w:val="20"/>
              </w:rPr>
              <w:t xml:space="preserve"> na změnu limitu - data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6CBC2" w14:textId="77777777" w:rsidR="00455E51" w:rsidRDefault="00455E51" w:rsidP="00455E5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sz w:val="20"/>
                <w:szCs w:val="20"/>
              </w:rPr>
              <w:t>463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F39D74" w14:textId="77777777" w:rsidR="00455E51" w:rsidRDefault="00455E51" w:rsidP="00455E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EC4C06" w14:textId="77777777" w:rsidR="00455E51" w:rsidRDefault="00455E51" w:rsidP="00455E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2D56B3" w14:textId="77777777" w:rsidR="00455E51" w:rsidRDefault="00455E51" w:rsidP="00455E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6F951F8F" w14:textId="77777777" w:rsidR="00455E51" w:rsidRDefault="00455E51" w:rsidP="00455E51"/>
    <w:p w14:paraId="46E8B14D" w14:textId="77777777" w:rsidR="00455E51" w:rsidRDefault="00455E51" w:rsidP="00455E51"/>
    <w:p w14:paraId="67E6B6A7" w14:textId="77777777" w:rsidR="00455E51" w:rsidRDefault="00455E51" w:rsidP="00455E51">
      <w:pPr>
        <w:pStyle w:val="Nadpis5"/>
      </w:pPr>
      <w:r>
        <w:t>plnění struktury sfvotLIMITS</w:t>
      </w:r>
    </w:p>
    <w:p w14:paraId="18FA2326" w14:textId="77777777" w:rsidR="00455E51" w:rsidRDefault="00455E51" w:rsidP="00455E51">
      <w:pPr>
        <w:widowControl w:val="0"/>
        <w:autoSpaceDE w:val="0"/>
        <w:autoSpaceDN w:val="0"/>
        <w:adjustRightInd w:val="0"/>
      </w:pPr>
    </w:p>
    <w:p w14:paraId="4F2333A8" w14:textId="77777777" w:rsidR="00455E51" w:rsidRDefault="00455E51" w:rsidP="00455E51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14819F7B" w14:textId="77777777" w:rsidR="00455E51" w:rsidRDefault="00455E51" w:rsidP="00455E51"/>
    <w:p w14:paraId="4BCFF74B" w14:textId="77777777" w:rsidR="00455E51" w:rsidRDefault="00455E51" w:rsidP="00455E51">
      <w:r>
        <w:t>Kompletní soubor SFVOTLIMITS ve formátu .</w:t>
      </w:r>
      <w:proofErr w:type="spellStart"/>
      <w:r>
        <w:t>xsd</w:t>
      </w:r>
      <w:proofErr w:type="spellEnd"/>
      <w:r>
        <w:t xml:space="preserve"> je uložen zde:</w:t>
      </w:r>
    </w:p>
    <w:p w14:paraId="044EC846" w14:textId="38880C34" w:rsidR="00756147" w:rsidRPr="003C66E4" w:rsidRDefault="003C66E4" w:rsidP="00756147">
      <w:pPr>
        <w:rPr>
          <w:rStyle w:val="Hypertextovodkaz"/>
        </w:rPr>
      </w:pPr>
      <w:r>
        <w:fldChar w:fldCharType="begin"/>
      </w:r>
      <w:r w:rsidR="00BA370E">
        <w:instrText>HYPERLINK "XML/SFVOTLIMITS" \o "MASTERDATA.xsd"</w:instrText>
      </w:r>
      <w:r>
        <w:fldChar w:fldCharType="separate"/>
      </w:r>
      <w:r w:rsidR="00756147" w:rsidRPr="003C66E4">
        <w:rPr>
          <w:rStyle w:val="Hypertextovodkaz"/>
        </w:rPr>
        <w:t>XML\SFVOTLIMITS</w:t>
      </w:r>
    </w:p>
    <w:p w14:paraId="5D65D89B" w14:textId="77777777" w:rsidR="006E4714" w:rsidRDefault="003C66E4" w:rsidP="006E4714">
      <w:r>
        <w:fldChar w:fldCharType="end"/>
      </w:r>
    </w:p>
    <w:p w14:paraId="27338E79" w14:textId="77777777" w:rsidR="00644105" w:rsidRDefault="00644105" w:rsidP="006E4714">
      <w:r>
        <w:br w:type="page"/>
      </w:r>
    </w:p>
    <w:p w14:paraId="7FED7B77" w14:textId="77777777" w:rsidR="00C64AA0" w:rsidRDefault="00C64AA0" w:rsidP="00C64AA0">
      <w:pPr>
        <w:pStyle w:val="Nadpis2"/>
      </w:pPr>
      <w:bookmarkStart w:id="140" w:name="_Toc256683680"/>
      <w:bookmarkStart w:id="141" w:name="_Toc199409086"/>
      <w:r>
        <w:lastRenderedPageBreak/>
        <w:t>SFVOT</w:t>
      </w:r>
      <w:r w:rsidR="007769E3">
        <w:t>GAS</w:t>
      </w:r>
      <w:r>
        <w:t>REQ</w:t>
      </w:r>
      <w:bookmarkEnd w:id="140"/>
      <w:bookmarkEnd w:id="141"/>
    </w:p>
    <w:p w14:paraId="54A67752" w14:textId="77777777" w:rsidR="00C64AA0" w:rsidRDefault="00C64AA0" w:rsidP="00C64AA0"/>
    <w:p w14:paraId="113C5EA2" w14:textId="77777777" w:rsidR="00C64AA0" w:rsidRDefault="00C64AA0" w:rsidP="00C64AA0">
      <w:pPr>
        <w:pStyle w:val="Nadpis5"/>
      </w:pPr>
      <w:r>
        <w:t>Účel</w:t>
      </w:r>
    </w:p>
    <w:p w14:paraId="54071829" w14:textId="77777777" w:rsidR="00C64AA0" w:rsidRDefault="00C64AA0" w:rsidP="00C64AA0">
      <w:r>
        <w:t>Zpráva XML ve formátu SFVOT</w:t>
      </w:r>
      <w:r w:rsidR="007769E3">
        <w:t>GAS</w:t>
      </w:r>
      <w:r>
        <w:t>REQ slouží k vyžádání zaslání finančních reportů z modulů SFVOT</w:t>
      </w:r>
      <w:r w:rsidR="007769E3">
        <w:t xml:space="preserve"> část</w:t>
      </w:r>
      <w:r>
        <w:t xml:space="preserve"> </w:t>
      </w:r>
      <w:r w:rsidR="007769E3">
        <w:t xml:space="preserve">plyn. </w:t>
      </w:r>
      <w:r>
        <w:t>Při komunikaci s centrem datových služeb CDS je možné tento formát využít v případech, uvedených v následující tabulce.</w:t>
      </w:r>
    </w:p>
    <w:p w14:paraId="2F36B649" w14:textId="77777777" w:rsidR="00C64AA0" w:rsidRDefault="00C64AA0" w:rsidP="00C64AA0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C64AA0" w:rsidRPr="007F474B" w14:paraId="5373215D" w14:textId="77777777" w:rsidTr="002321BF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0FBDCBE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9505724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A2BCC0E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D4015F7" w14:textId="77777777" w:rsidR="00C64AA0" w:rsidRPr="007F474B" w:rsidRDefault="00C64AA0" w:rsidP="002321BF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E979F9C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9D31FAE" w14:textId="77777777" w:rsidR="00C64AA0" w:rsidRPr="007F474B" w:rsidRDefault="00C64AA0" w:rsidP="002321BF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7769E3" w:rsidRPr="007F474B" w14:paraId="563AEACB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3CDBF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1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88CD84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Podklady pro fakturaci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0EC1E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AEF6FE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463BAD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E6C27AD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2BB92BFF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4E4A82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4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8D321F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Podklady pro fakturaci OTE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8A162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E4096F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4AE98C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EE943A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25A55260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D98E94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7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3FC5C5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Přehled plateb a reklamací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92CFBC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384FD6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BBE59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3A2550B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1394AAAD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55FC60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A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BFBE00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Přehled plateb a reklamací OTE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8D8A6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CC1930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EF522E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4307F69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338719C4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465EB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D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A6D59E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Zúčtování rozdílů z TDD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DE1CB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AC08F4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E05B2B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167B5C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71638628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44786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G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68CFED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Zúčtování rozdílů z TDD OTE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FD6E52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7E149C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E96FD4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73D29C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7B1DBF59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EA46B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J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966853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Podklady pro fakturaci - souhrn MV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2D0E9E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6B4C3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A1964C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0FCC4E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011ECE7C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42B291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M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C93A9D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Podklady pro fakturaci OTE - souhrn MV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AA659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2C945A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40961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28890E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543D03F1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409D8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P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5A700B" w14:textId="77777777" w:rsidR="007769E3" w:rsidRPr="007769E3" w:rsidRDefault="007769E3">
            <w:pPr>
              <w:rPr>
                <w:sz w:val="20"/>
                <w:szCs w:val="20"/>
              </w:rPr>
            </w:pPr>
            <w:proofErr w:type="spellStart"/>
            <w:r w:rsidRPr="007769E3">
              <w:rPr>
                <w:sz w:val="20"/>
                <w:szCs w:val="20"/>
              </w:rPr>
              <w:t>Prehled</w:t>
            </w:r>
            <w:proofErr w:type="spellEnd"/>
            <w:r w:rsidRPr="007769E3">
              <w:rPr>
                <w:sz w:val="20"/>
                <w:szCs w:val="20"/>
              </w:rPr>
              <w:t xml:space="preserve"> reklamaci - souhrn ZMV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8953C3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5F4870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 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6AE067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 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2FC8F3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2A459B6A" w14:textId="77777777" w:rsidTr="002321BF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CD2372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S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D59FA9" w14:textId="77777777" w:rsidR="007769E3" w:rsidRPr="007769E3" w:rsidRDefault="007769E3">
            <w:pPr>
              <w:rPr>
                <w:sz w:val="20"/>
                <w:szCs w:val="20"/>
              </w:rPr>
            </w:pPr>
            <w:proofErr w:type="spellStart"/>
            <w:r w:rsidRPr="007769E3">
              <w:rPr>
                <w:sz w:val="20"/>
                <w:szCs w:val="20"/>
              </w:rPr>
              <w:t>Prehled</w:t>
            </w:r>
            <w:proofErr w:type="spellEnd"/>
            <w:r w:rsidRPr="007769E3">
              <w:rPr>
                <w:sz w:val="20"/>
                <w:szCs w:val="20"/>
              </w:rPr>
              <w:t xml:space="preserve"> reklamaci OTE - souhrn ZMV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5AE8AB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CAC89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 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93B107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FB284B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040A3B43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680700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E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E16E81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Zúčtování rozdílů z TD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92D19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23D0A7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0875D3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9D13B7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7769E3" w:rsidRPr="007F474B" w14:paraId="223A96FC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901C7C" w14:textId="77777777" w:rsidR="007769E3" w:rsidRPr="00E21ABC" w:rsidRDefault="007769E3">
            <w:pPr>
              <w:jc w:val="center"/>
              <w:rPr>
                <w:sz w:val="20"/>
                <w:szCs w:val="20"/>
              </w:rPr>
            </w:pPr>
            <w:r w:rsidRPr="00E21ABC">
              <w:rPr>
                <w:sz w:val="20"/>
                <w:szCs w:val="20"/>
              </w:rPr>
              <w:t>GF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A17BCB" w14:textId="77777777" w:rsidR="007769E3" w:rsidRPr="007769E3" w:rsidRDefault="007769E3">
            <w:pPr>
              <w:rPr>
                <w:sz w:val="20"/>
                <w:szCs w:val="20"/>
              </w:rPr>
            </w:pPr>
            <w:r w:rsidRPr="007769E3">
              <w:rPr>
                <w:sz w:val="20"/>
                <w:szCs w:val="20"/>
              </w:rPr>
              <w:t>Zúčtování rozdílů z TDD OTE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6DDCE" w14:textId="77777777" w:rsidR="007769E3" w:rsidRDefault="007769E3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48177A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B995E2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B7F4E3" w14:textId="77777777" w:rsidR="007769E3" w:rsidRDefault="007769E3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1C6CCA" w:rsidRPr="007F474B" w14:paraId="43EE1EE3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BF1864" w14:textId="77777777" w:rsidR="001C6CCA" w:rsidRPr="00E21ABC" w:rsidRDefault="0045595D">
            <w:pPr>
              <w:jc w:val="center"/>
              <w:rPr>
                <w:sz w:val="20"/>
                <w:szCs w:val="20"/>
              </w:rPr>
            </w:pPr>
            <w:r w:rsidRPr="0045595D">
              <w:rPr>
                <w:sz w:val="20"/>
                <w:szCs w:val="20"/>
              </w:rPr>
              <w:t>GFV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77BD0" w14:textId="77777777" w:rsidR="001C6CCA" w:rsidRPr="007769E3" w:rsidRDefault="0045595D">
            <w:pPr>
              <w:rPr>
                <w:sz w:val="20"/>
                <w:szCs w:val="20"/>
              </w:rPr>
            </w:pPr>
            <w:proofErr w:type="spellStart"/>
            <w:r w:rsidRPr="0045595D">
              <w:rPr>
                <w:sz w:val="20"/>
                <w:szCs w:val="20"/>
              </w:rPr>
              <w:t>Netting</w:t>
            </w:r>
            <w:proofErr w:type="spellEnd"/>
            <w:r w:rsidRPr="0045595D">
              <w:rPr>
                <w:sz w:val="20"/>
                <w:szCs w:val="20"/>
              </w:rPr>
              <w:t xml:space="preserve"> TDP - 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F598FA" w14:textId="77777777" w:rsidR="001C6CCA" w:rsidRDefault="001C6CCA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FA946D" w14:textId="77777777" w:rsidR="001C6CCA" w:rsidRDefault="001C6CCA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 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1CD8C2" w14:textId="77777777" w:rsidR="001C6CCA" w:rsidRDefault="001C6CCA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B48F66" w14:textId="77777777" w:rsidR="001C6CCA" w:rsidRDefault="001C6CCA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9C5ADD" w:rsidRPr="007F474B" w14:paraId="22591CDB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23B459" w14:textId="77777777" w:rsidR="009C5ADD" w:rsidRPr="0045595D" w:rsidRDefault="009C5AD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1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1CA718D" w14:textId="77777777" w:rsidR="009C5ADD" w:rsidRPr="0045595D" w:rsidRDefault="009C5ADD">
            <w:pPr>
              <w:rPr>
                <w:sz w:val="20"/>
                <w:szCs w:val="20"/>
              </w:rPr>
            </w:pPr>
            <w:r w:rsidRPr="009C5ADD">
              <w:rPr>
                <w:sz w:val="20"/>
                <w:szCs w:val="20"/>
              </w:rPr>
              <w:t xml:space="preserve">Clearing ztrát - </w:t>
            </w:r>
            <w:r w:rsidR="00DC363E">
              <w:rPr>
                <w:sz w:val="20"/>
                <w:szCs w:val="20"/>
              </w:rPr>
              <w:t>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732967" w14:textId="77777777" w:rsidR="009C5ADD" w:rsidRDefault="009C5ADD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0845F0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6FC2DC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932E04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9C5ADD" w:rsidRPr="007F474B" w14:paraId="2B549453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4C963" w14:textId="77777777" w:rsidR="009C5ADD" w:rsidRPr="0045595D" w:rsidRDefault="009C5AD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4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9EADE9" w14:textId="77777777" w:rsidR="009C5ADD" w:rsidRPr="0045595D" w:rsidRDefault="009C5ADD" w:rsidP="00DC363E">
            <w:pPr>
              <w:rPr>
                <w:sz w:val="20"/>
                <w:szCs w:val="20"/>
              </w:rPr>
            </w:pPr>
            <w:r w:rsidRPr="009C5ADD">
              <w:rPr>
                <w:sz w:val="20"/>
                <w:szCs w:val="20"/>
              </w:rPr>
              <w:t xml:space="preserve">Clearing ztrát OTE - </w:t>
            </w:r>
            <w:r w:rsidR="00DC363E">
              <w:rPr>
                <w:sz w:val="20"/>
                <w:szCs w:val="20"/>
              </w:rPr>
              <w:t>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2A069" w14:textId="77777777" w:rsidR="009C5ADD" w:rsidRDefault="009C5ADD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508AAE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E4E0F8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9766EE" w14:textId="77777777" w:rsidR="009C5ADD" w:rsidRDefault="009C5ADD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2D209E" w:rsidRPr="007F474B" w14:paraId="672D2DA5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B0227" w14:textId="77777777" w:rsidR="002D209E" w:rsidRDefault="002D209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5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1E6F62" w14:textId="77777777" w:rsidR="002D209E" w:rsidRPr="009C5ADD" w:rsidRDefault="002D209E" w:rsidP="00DC363E">
            <w:pPr>
              <w:rPr>
                <w:sz w:val="20"/>
                <w:szCs w:val="20"/>
              </w:rPr>
            </w:pPr>
            <w:r w:rsidRPr="002D209E">
              <w:rPr>
                <w:sz w:val="20"/>
                <w:szCs w:val="20"/>
              </w:rPr>
              <w:t>Definitivní zúčtování rozdílů z TDD - 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A3B494" w14:textId="77777777" w:rsidR="002D209E" w:rsidRDefault="002D209E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37186" w14:textId="77777777" w:rsidR="002D209E" w:rsidRDefault="002D209E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3700C4" w14:textId="77777777" w:rsidR="002D209E" w:rsidRDefault="002D209E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2525EF" w14:textId="77777777" w:rsidR="002D209E" w:rsidRDefault="002D209E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2D209E" w:rsidRPr="007F474B" w14:paraId="28401641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CFB77" w14:textId="77777777" w:rsidR="002D209E" w:rsidRDefault="002D209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G8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87ECFA" w14:textId="77777777" w:rsidR="002D209E" w:rsidRPr="009C5ADD" w:rsidRDefault="002D209E" w:rsidP="00DC363E">
            <w:pPr>
              <w:rPr>
                <w:sz w:val="20"/>
                <w:szCs w:val="20"/>
              </w:rPr>
            </w:pPr>
            <w:r w:rsidRPr="002D209E">
              <w:rPr>
                <w:sz w:val="20"/>
                <w:szCs w:val="20"/>
              </w:rPr>
              <w:t>Definitivní zúčtování rozdílů z TDD OTE - 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9B3079" w14:textId="77777777" w:rsidR="002D209E" w:rsidRDefault="002D209E" w:rsidP="002321B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9F8352" w14:textId="77777777" w:rsidR="002D209E" w:rsidRDefault="002D209E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7DDA2C" w14:textId="77777777" w:rsidR="002D209E" w:rsidRDefault="002D209E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27ADB6" w14:textId="77777777" w:rsidR="002D209E" w:rsidRDefault="002D209E" w:rsidP="002321B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9E76FE" w:rsidRPr="007F474B" w14:paraId="41745170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A28E1C" w14:textId="77777777" w:rsidR="009E76FE" w:rsidRDefault="009E76F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GGB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32A17D" w14:textId="77777777" w:rsidR="009E76FE" w:rsidRPr="002D209E" w:rsidRDefault="009E76FE" w:rsidP="00DC363E">
            <w:pPr>
              <w:rPr>
                <w:sz w:val="20"/>
                <w:szCs w:val="20"/>
              </w:rPr>
            </w:pPr>
            <w:r w:rsidRPr="009E76FE">
              <w:rPr>
                <w:sz w:val="20"/>
                <w:szCs w:val="20"/>
              </w:rPr>
              <w:t>Dotaz na vypořádací kurz OTE -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9FFAB" w14:textId="77777777" w:rsidR="009E76FE" w:rsidRDefault="009E76FE" w:rsidP="00BC4AF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8212FE" w14:textId="77777777" w:rsidR="009E76FE" w:rsidRDefault="009E76FE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1F8C3E" w14:textId="77777777" w:rsidR="009E76FE" w:rsidRDefault="009E76FE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53E491" w14:textId="77777777" w:rsidR="009E76FE" w:rsidRDefault="009E76FE" w:rsidP="00BC4AF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DF0F8B" w:rsidRPr="007F474B" w14:paraId="2A27D9CF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650976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cs-CZ"/>
              </w:rPr>
              <w:t>GGE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28AA32" w14:textId="77777777" w:rsidR="00DF0F8B" w:rsidRPr="009E76FE" w:rsidRDefault="00DF0F8B" w:rsidP="00DF0F8B">
            <w:pPr>
              <w:rPr>
                <w:sz w:val="20"/>
                <w:szCs w:val="20"/>
              </w:rPr>
            </w:pPr>
            <w:r>
              <w:rPr>
                <w:lang w:eastAsia="cs-CZ"/>
              </w:rPr>
              <w:t xml:space="preserve">Dotaz na měsíční vyhodnocení odchylek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5E7B9" w14:textId="77777777" w:rsidR="00DF0F8B" w:rsidRDefault="00DF0F8B" w:rsidP="00DF0F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67A0D1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912819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BC2D70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DF0F8B" w:rsidRPr="007F474B" w14:paraId="16C88116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DBB5E9" w14:textId="77777777" w:rsidR="00DF0F8B" w:rsidRPr="001B523D" w:rsidRDefault="00DF0F8B" w:rsidP="00DF0F8B">
            <w:pPr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GH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DE9212" w14:textId="77777777" w:rsidR="00DF0F8B" w:rsidRPr="009E76FE" w:rsidRDefault="00DF0F8B" w:rsidP="00DF0F8B">
            <w:pPr>
              <w:rPr>
                <w:sz w:val="20"/>
                <w:szCs w:val="20"/>
              </w:rPr>
            </w:pPr>
            <w:r>
              <w:rPr>
                <w:lang w:eastAsia="cs-CZ"/>
              </w:rPr>
              <w:t>Dotaz na závěrečné měsíční vyhodnocení odchylek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6A1FE" w14:textId="77777777" w:rsidR="00DF0F8B" w:rsidRDefault="00DF0F8B" w:rsidP="00DF0F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164DD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175916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C182ED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DF0F8B" w:rsidRPr="007F474B" w14:paraId="1CECBE7E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0CEB4E" w14:textId="77777777" w:rsidR="00DF0F8B" w:rsidRDefault="00DF0F8B" w:rsidP="00DF0F8B">
            <w:pPr>
              <w:jc w:val="center"/>
              <w:rPr>
                <w:sz w:val="20"/>
                <w:szCs w:val="20"/>
                <w:lang w:eastAsia="cs-CZ"/>
              </w:rPr>
            </w:pPr>
            <w:r>
              <w:t>GGK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ABDFA8" w14:textId="77777777" w:rsidR="00DF0F8B" w:rsidRDefault="00DF0F8B" w:rsidP="00DF0F8B">
            <w:pPr>
              <w:rPr>
                <w:lang w:eastAsia="cs-CZ"/>
              </w:rPr>
            </w:pPr>
            <w:r>
              <w:rPr>
                <w:lang w:eastAsia="cs-CZ"/>
              </w:rPr>
              <w:t xml:space="preserve">Dotaz - </w:t>
            </w:r>
            <w:r w:rsidRPr="00DF0F8B">
              <w:rPr>
                <w:lang w:eastAsia="cs-CZ"/>
              </w:rPr>
              <w:t xml:space="preserve"> </w:t>
            </w:r>
            <w:r>
              <w:rPr>
                <w:lang w:eastAsia="cs-CZ"/>
              </w:rPr>
              <w:t xml:space="preserve"> </w:t>
            </w:r>
            <w:r w:rsidRPr="00DF0F8B">
              <w:rPr>
                <w:lang w:eastAsia="cs-CZ"/>
              </w:rPr>
              <w:t>Podklady pro fakturaci – Solidarita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B02573" w14:textId="77777777" w:rsidR="00DF0F8B" w:rsidRDefault="00DF0F8B" w:rsidP="00DF0F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9522A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F20799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1A599D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DF0F8B" w:rsidRPr="007F474B" w14:paraId="4D85E6F0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4B52D" w14:textId="77777777" w:rsidR="00DF0F8B" w:rsidRDefault="00DF0F8B" w:rsidP="00DF0F8B">
            <w:pPr>
              <w:jc w:val="center"/>
              <w:rPr>
                <w:sz w:val="20"/>
                <w:szCs w:val="20"/>
                <w:lang w:eastAsia="cs-CZ"/>
              </w:rPr>
            </w:pPr>
            <w:r>
              <w:t>GGN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B74B2C" w14:textId="77777777" w:rsidR="00DF0F8B" w:rsidRDefault="00DF0F8B" w:rsidP="00DF0F8B">
            <w:pPr>
              <w:rPr>
                <w:lang w:eastAsia="cs-CZ"/>
              </w:rPr>
            </w:pPr>
            <w:r>
              <w:rPr>
                <w:lang w:eastAsia="cs-CZ"/>
              </w:rPr>
              <w:t xml:space="preserve">Dotaz - </w:t>
            </w:r>
            <w:r>
              <w:t>Podklady pro fakturaci MPO – Solidarita ply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CBD04B" w14:textId="77777777" w:rsidR="00DF0F8B" w:rsidRDefault="00DF0F8B" w:rsidP="00DF0F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02AA02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40E39E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691CE3" w14:textId="77777777" w:rsidR="00DF0F8B" w:rsidRDefault="00DF0F8B" w:rsidP="00DF0F8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EC311B" w:rsidRPr="007F474B" w14:paraId="3700A3CF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89B08E" w14:textId="1653D6AE" w:rsidR="00EC311B" w:rsidRDefault="00EC311B" w:rsidP="00EC311B">
            <w:pPr>
              <w:jc w:val="center"/>
            </w:pPr>
            <w:r>
              <w:t>GGT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46FA59" w14:textId="295FA056" w:rsidR="00EC311B" w:rsidRDefault="00EC311B" w:rsidP="00EC311B">
            <w:pPr>
              <w:rPr>
                <w:lang w:eastAsia="cs-CZ"/>
              </w:rPr>
            </w:pPr>
            <w:r w:rsidRPr="003A6BD8">
              <w:rPr>
                <w:lang w:eastAsia="cs-CZ"/>
              </w:rPr>
              <w:t>Podklady pro fakturaci SZ – Solidarita plyn – oprava - 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FEFC1A" w14:textId="5496D5E3" w:rsidR="00EC311B" w:rsidRDefault="00EC311B" w:rsidP="00EC311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A4E22" w14:textId="39984CB7" w:rsidR="00EC311B" w:rsidRDefault="00EC311B" w:rsidP="00EC311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343C46" w14:textId="22C3EDDC" w:rsidR="00EC311B" w:rsidRDefault="00EC311B" w:rsidP="00EC311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F94609" w14:textId="5188E18B" w:rsidR="00EC311B" w:rsidRDefault="00EC311B" w:rsidP="00EC311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  <w:tr w:rsidR="00EC311B" w:rsidRPr="007F474B" w14:paraId="3A90B2C9" w14:textId="77777777" w:rsidTr="002321BF">
        <w:trPr>
          <w:trHeight w:val="5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11BA72" w14:textId="0B417C6C" w:rsidR="00EC311B" w:rsidRDefault="00EC311B" w:rsidP="00EC311B">
            <w:pPr>
              <w:jc w:val="center"/>
            </w:pPr>
            <w:r>
              <w:t>GGW</w:t>
            </w:r>
          </w:p>
        </w:tc>
        <w:tc>
          <w:tcPr>
            <w:tcW w:w="37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2AA020" w14:textId="6A4EF66D" w:rsidR="00EC311B" w:rsidRDefault="00EC311B" w:rsidP="00EC311B">
            <w:pPr>
              <w:rPr>
                <w:lang w:eastAsia="cs-CZ"/>
              </w:rPr>
            </w:pPr>
            <w:r w:rsidRPr="003A6BD8">
              <w:rPr>
                <w:lang w:eastAsia="cs-CZ"/>
              </w:rPr>
              <w:t>Podklady pro fakturaci MPO – Solidarita plyn – oprava - dotaz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4DB713" w14:textId="7250A077" w:rsidR="00EC311B" w:rsidRDefault="00EC311B" w:rsidP="00EC311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550BC" w14:textId="1A28F283" w:rsidR="00EC311B" w:rsidRDefault="00EC311B" w:rsidP="00EC311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A70773" w14:textId="2FEC5A0B" w:rsidR="00EC311B" w:rsidRDefault="00EC311B" w:rsidP="00EC311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D5A7BC" w14:textId="1947124B" w:rsidR="00EC311B" w:rsidRDefault="00EC311B" w:rsidP="00EC311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</w:tbl>
    <w:p w14:paraId="24F9610D" w14:textId="77777777" w:rsidR="00C64AA0" w:rsidRDefault="00C64AA0" w:rsidP="00C64AA0"/>
    <w:p w14:paraId="0E0CFDBA" w14:textId="77777777" w:rsidR="00644105" w:rsidRDefault="00644105" w:rsidP="00C64AA0">
      <w:r>
        <w:br w:type="page"/>
      </w:r>
    </w:p>
    <w:p w14:paraId="236E7F6B" w14:textId="77777777" w:rsidR="00C64AA0" w:rsidRDefault="00C64AA0" w:rsidP="00C64AA0">
      <w:pPr>
        <w:pStyle w:val="Nadpis5"/>
      </w:pPr>
      <w:r>
        <w:lastRenderedPageBreak/>
        <w:t xml:space="preserve">plnění struktury </w:t>
      </w:r>
      <w:r w:rsidR="007769E3">
        <w:t>SFVOTGASREQ</w:t>
      </w:r>
    </w:p>
    <w:p w14:paraId="611B0436" w14:textId="77777777" w:rsidR="008B4DE3" w:rsidRDefault="008B4DE3" w:rsidP="008B4DE3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647D6B60" w14:textId="77777777" w:rsidR="008B4DE3" w:rsidRDefault="008B4DE3" w:rsidP="00C64AA0"/>
    <w:p w14:paraId="3A8D20F6" w14:textId="77777777" w:rsidR="00C64AA0" w:rsidRDefault="00C64AA0" w:rsidP="00C64AA0">
      <w:r>
        <w:t>Kompletní soubor SFVOT</w:t>
      </w:r>
      <w:r w:rsidR="007769E3">
        <w:t>GA</w:t>
      </w:r>
      <w:r>
        <w:t>REQ ve formátu .</w:t>
      </w:r>
      <w:proofErr w:type="spellStart"/>
      <w:r>
        <w:t>xsd</w:t>
      </w:r>
      <w:proofErr w:type="spellEnd"/>
      <w:r>
        <w:t xml:space="preserve"> je uložen zde:</w:t>
      </w:r>
    </w:p>
    <w:p w14:paraId="53364419" w14:textId="442FD247" w:rsidR="00C64AA0" w:rsidRPr="003C66E4" w:rsidRDefault="003C66E4" w:rsidP="00C64AA0">
      <w:pPr>
        <w:rPr>
          <w:rStyle w:val="Hypertextovodkaz"/>
        </w:rPr>
      </w:pPr>
      <w:r>
        <w:fldChar w:fldCharType="begin"/>
      </w:r>
      <w:r w:rsidR="00BA370E">
        <w:instrText>HYPERLINK "XML/SFVOTGASREQ" \o "MASTERDATA.xsd"</w:instrText>
      </w:r>
      <w:r>
        <w:fldChar w:fldCharType="separate"/>
      </w:r>
      <w:r w:rsidR="007769E3" w:rsidRPr="003C66E4">
        <w:rPr>
          <w:rStyle w:val="Hypertextovodkaz"/>
        </w:rPr>
        <w:t>XML\SFVOTGASREQ</w:t>
      </w:r>
    </w:p>
    <w:p w14:paraId="63DF5EE7" w14:textId="77777777" w:rsidR="00C64AA0" w:rsidRDefault="003C66E4" w:rsidP="006F7966">
      <w:pPr>
        <w:widowControl w:val="0"/>
        <w:autoSpaceDE w:val="0"/>
        <w:autoSpaceDN w:val="0"/>
        <w:adjustRightInd w:val="0"/>
      </w:pPr>
      <w:r>
        <w:fldChar w:fldCharType="end"/>
      </w:r>
    </w:p>
    <w:p w14:paraId="0B48AC5F" w14:textId="77777777" w:rsidR="00C64AA0" w:rsidRDefault="00C64AA0" w:rsidP="006F7966">
      <w:pPr>
        <w:widowControl w:val="0"/>
        <w:autoSpaceDE w:val="0"/>
        <w:autoSpaceDN w:val="0"/>
        <w:adjustRightInd w:val="0"/>
      </w:pPr>
      <w:r>
        <w:br w:type="page"/>
      </w:r>
    </w:p>
    <w:p w14:paraId="7E0973ED" w14:textId="77777777" w:rsidR="0035531E" w:rsidRDefault="0035531E" w:rsidP="0035531E">
      <w:pPr>
        <w:pStyle w:val="Nadpis2"/>
      </w:pPr>
      <w:bookmarkStart w:id="142" w:name="_Toc199409087"/>
      <w:r>
        <w:lastRenderedPageBreak/>
        <w:t>SFVOTREQ</w:t>
      </w:r>
      <w:bookmarkEnd w:id="142"/>
    </w:p>
    <w:p w14:paraId="4BB14CE0" w14:textId="77777777" w:rsidR="0035531E" w:rsidRDefault="0035531E" w:rsidP="0035531E"/>
    <w:p w14:paraId="6BDEF7ED" w14:textId="77777777" w:rsidR="0035531E" w:rsidRDefault="0035531E" w:rsidP="0035531E">
      <w:pPr>
        <w:pStyle w:val="Nadpis5"/>
      </w:pPr>
      <w:r>
        <w:t>Účel</w:t>
      </w:r>
    </w:p>
    <w:p w14:paraId="63DA3508" w14:textId="77777777" w:rsidR="0035531E" w:rsidRDefault="0035531E" w:rsidP="0035531E">
      <w:r>
        <w:t>Zpráva XML ve formátu SFVOTREQ slouží k vyžádání zaslání finančních reportů z modulů SFVOT společná část pro elektřinu a plyn. Při komunikaci s centrem datových služeb CDS je možné tento formát využít v případech, uvedených v následující tabulce.</w:t>
      </w:r>
    </w:p>
    <w:p w14:paraId="45317083" w14:textId="77777777" w:rsidR="0035531E" w:rsidRDefault="0035531E" w:rsidP="0035531E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35531E" w:rsidRPr="007F474B" w14:paraId="40E8AB23" w14:textId="77777777" w:rsidTr="00644105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4B62E0E" w14:textId="77777777" w:rsidR="0035531E" w:rsidRPr="007F474B" w:rsidRDefault="0035531E" w:rsidP="0064410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C11881C" w14:textId="77777777" w:rsidR="0035531E" w:rsidRPr="007F474B" w:rsidRDefault="0035531E" w:rsidP="0064410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79F566A" w14:textId="77777777" w:rsidR="0035531E" w:rsidRPr="007F474B" w:rsidRDefault="0035531E" w:rsidP="0064410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6C2FBD8" w14:textId="77777777" w:rsidR="0035531E" w:rsidRPr="007F474B" w:rsidRDefault="0035531E" w:rsidP="00644105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144776B" w14:textId="77777777" w:rsidR="0035531E" w:rsidRPr="007F474B" w:rsidRDefault="0035531E" w:rsidP="00644105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AA617B8" w14:textId="77777777" w:rsidR="0035531E" w:rsidRPr="007F474B" w:rsidRDefault="0035531E" w:rsidP="00644105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35531E" w:rsidRPr="007F474B" w14:paraId="2E1F8443" w14:textId="77777777" w:rsidTr="00644105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FA2785" w14:textId="77777777" w:rsidR="0035531E" w:rsidRPr="00E21ABC" w:rsidRDefault="0035531E" w:rsidP="0064410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3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CAEFEE" w14:textId="77777777" w:rsidR="0035531E" w:rsidRPr="007769E3" w:rsidRDefault="0035531E" w:rsidP="006441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 finančního limitu - dotaz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637CC3" w14:textId="77777777" w:rsidR="0035531E" w:rsidRDefault="0035531E" w:rsidP="0064410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B6360F" w14:textId="77777777" w:rsidR="0035531E" w:rsidRDefault="0035531E" w:rsidP="0064410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 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44A288" w14:textId="77777777" w:rsidR="0035531E" w:rsidRDefault="0035531E" w:rsidP="0064410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1C2761" w14:textId="77777777" w:rsidR="0035531E" w:rsidRDefault="0035531E" w:rsidP="0064410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DS</w:t>
            </w:r>
          </w:p>
        </w:tc>
      </w:tr>
    </w:tbl>
    <w:p w14:paraId="0A21D7E2" w14:textId="77777777" w:rsidR="0035531E" w:rsidRDefault="0035531E" w:rsidP="0035531E"/>
    <w:p w14:paraId="4F63AEE6" w14:textId="77777777" w:rsidR="0035531E" w:rsidRDefault="0035531E" w:rsidP="0035531E">
      <w:pPr>
        <w:pStyle w:val="Nadpis5"/>
      </w:pPr>
      <w:r>
        <w:t>plnění struktury SFVOTREQ</w:t>
      </w:r>
    </w:p>
    <w:p w14:paraId="3E39976E" w14:textId="77777777" w:rsidR="0035531E" w:rsidRDefault="0035531E" w:rsidP="0035531E">
      <w:pPr>
        <w:widowControl w:val="0"/>
        <w:autoSpaceDE w:val="0"/>
        <w:autoSpaceDN w:val="0"/>
        <w:adjustRightInd w:val="0"/>
      </w:pPr>
    </w:p>
    <w:p w14:paraId="427323B0" w14:textId="77777777" w:rsidR="0035531E" w:rsidRDefault="0035531E" w:rsidP="0035531E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562CF0C7" w14:textId="77777777" w:rsidR="0035531E" w:rsidRDefault="0035531E" w:rsidP="0035531E"/>
    <w:p w14:paraId="151DD3F8" w14:textId="77777777" w:rsidR="0035531E" w:rsidRDefault="0035531E" w:rsidP="0035531E">
      <w:r>
        <w:t>Kompletní soubor SFVOTREQ ve formátu .</w:t>
      </w:r>
      <w:proofErr w:type="spellStart"/>
      <w:r>
        <w:t>xsd</w:t>
      </w:r>
      <w:proofErr w:type="spellEnd"/>
      <w:r>
        <w:t xml:space="preserve"> je uložen zde:</w:t>
      </w:r>
    </w:p>
    <w:p w14:paraId="3459841F" w14:textId="7C813958" w:rsidR="00392D91" w:rsidRPr="003C66E4" w:rsidRDefault="003C66E4" w:rsidP="00392D91">
      <w:pPr>
        <w:rPr>
          <w:rStyle w:val="Hypertextovodkaz"/>
        </w:rPr>
      </w:pPr>
      <w:r>
        <w:fldChar w:fldCharType="begin"/>
      </w:r>
      <w:r w:rsidR="00BA370E">
        <w:instrText>HYPERLINK "XML/SFVOTREQ" \o "MASTERDATA.xsd"</w:instrText>
      </w:r>
      <w:r>
        <w:fldChar w:fldCharType="separate"/>
      </w:r>
      <w:r w:rsidR="003C121B" w:rsidRPr="003C66E4">
        <w:rPr>
          <w:rStyle w:val="Hypertextovodkaz"/>
        </w:rPr>
        <w:t>XML/SFVOTREQ</w:t>
      </w:r>
    </w:p>
    <w:p w14:paraId="692E677C" w14:textId="77777777" w:rsidR="0035531E" w:rsidRDefault="003C66E4" w:rsidP="0035531E">
      <w:pPr>
        <w:widowControl w:val="0"/>
        <w:autoSpaceDE w:val="0"/>
        <w:autoSpaceDN w:val="0"/>
        <w:adjustRightInd w:val="0"/>
      </w:pPr>
      <w:r>
        <w:fldChar w:fldCharType="end"/>
      </w:r>
    </w:p>
    <w:p w14:paraId="3444F22A" w14:textId="77777777" w:rsidR="0035531E" w:rsidRDefault="0035531E" w:rsidP="006F7966">
      <w:pPr>
        <w:widowControl w:val="0"/>
        <w:autoSpaceDE w:val="0"/>
        <w:autoSpaceDN w:val="0"/>
        <w:adjustRightInd w:val="0"/>
      </w:pPr>
    </w:p>
    <w:p w14:paraId="540B013C" w14:textId="77777777" w:rsidR="0008481F" w:rsidRPr="0008481F" w:rsidRDefault="0008481F" w:rsidP="0008481F">
      <w:pPr>
        <w:pStyle w:val="Nadpis2"/>
        <w:rPr>
          <w:rFonts w:ascii="Arial" w:hAnsi="Arial"/>
          <w:color w:val="000000"/>
          <w:szCs w:val="22"/>
        </w:rPr>
      </w:pPr>
      <w:bookmarkStart w:id="143" w:name="_Toc199409088"/>
      <w:r w:rsidRPr="00C02F31">
        <w:t>SFVOT</w:t>
      </w:r>
      <w:r>
        <w:t>LIMITCHANGE</w:t>
      </w:r>
      <w:bookmarkEnd w:id="143"/>
      <w:r>
        <w:t xml:space="preserve"> </w:t>
      </w:r>
    </w:p>
    <w:p w14:paraId="453B3BAE" w14:textId="77777777" w:rsidR="0008481F" w:rsidRDefault="0008481F" w:rsidP="0008481F"/>
    <w:p w14:paraId="0C6D56BC" w14:textId="77777777" w:rsidR="0008481F" w:rsidRDefault="0008481F" w:rsidP="0008481F">
      <w:pPr>
        <w:pStyle w:val="Nadpis5"/>
      </w:pPr>
      <w:r>
        <w:t>Účel</w:t>
      </w:r>
    </w:p>
    <w:p w14:paraId="59A51993" w14:textId="77777777" w:rsidR="0008481F" w:rsidRDefault="0008481F" w:rsidP="0008481F">
      <w:r>
        <w:t xml:space="preserve">Zpráva XML ve formátu </w:t>
      </w:r>
      <w:r w:rsidRPr="0008481F">
        <w:t>SFVOTLIMITCHANGE</w:t>
      </w:r>
      <w:r w:rsidR="00535546">
        <w:t xml:space="preserve"> slouží</w:t>
      </w:r>
      <w:r>
        <w:t xml:space="preserve"> </w:t>
      </w:r>
      <w:r w:rsidR="00535546">
        <w:t xml:space="preserve">k předání informace o automatické </w:t>
      </w:r>
      <w:proofErr w:type="spellStart"/>
      <w:r w:rsidR="00535546">
        <w:t>změne</w:t>
      </w:r>
      <w:proofErr w:type="spellEnd"/>
      <w:r w:rsidR="00535546">
        <w:t xml:space="preserve"> </w:t>
      </w:r>
      <w:proofErr w:type="spellStart"/>
      <w:r w:rsidR="00535546">
        <w:t>finančího</w:t>
      </w:r>
      <w:proofErr w:type="spellEnd"/>
      <w:r w:rsidR="00535546">
        <w:t xml:space="preserve"> limitu</w:t>
      </w:r>
      <w:r w:rsidR="004E0866">
        <w:t xml:space="preserve"> VDT/VT pro elektřinu nebo VDT pro plyn</w:t>
      </w:r>
      <w:r>
        <w:t xml:space="preserve">. </w:t>
      </w:r>
    </w:p>
    <w:p w14:paraId="2DD30DD8" w14:textId="77777777" w:rsidR="0008481F" w:rsidRDefault="0008481F" w:rsidP="0008481F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08481F" w:rsidRPr="007F474B" w14:paraId="7C121D0C" w14:textId="77777777" w:rsidTr="005E229A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4C6F176" w14:textId="77777777" w:rsidR="0008481F" w:rsidRPr="007F474B" w:rsidRDefault="0008481F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F29F51D" w14:textId="77777777" w:rsidR="0008481F" w:rsidRPr="007F474B" w:rsidRDefault="0008481F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7AD2AAE" w14:textId="77777777" w:rsidR="0008481F" w:rsidRPr="007F474B" w:rsidRDefault="0008481F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94B4A8C" w14:textId="77777777" w:rsidR="0008481F" w:rsidRPr="007F474B" w:rsidRDefault="0008481F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877C814" w14:textId="77777777" w:rsidR="0008481F" w:rsidRPr="007F474B" w:rsidRDefault="0008481F" w:rsidP="005E229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643A4B2" w14:textId="77777777" w:rsidR="0008481F" w:rsidRPr="007F474B" w:rsidRDefault="0008481F" w:rsidP="005E229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535546" w:rsidRPr="007F474B" w14:paraId="7F2F205F" w14:textId="77777777" w:rsidTr="00535546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F15423" w14:textId="77777777" w:rsidR="00535546" w:rsidRPr="00E1044F" w:rsidRDefault="00535546" w:rsidP="00535546">
            <w:r w:rsidRPr="00E1044F">
              <w:t>484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35A972" w14:textId="77777777" w:rsidR="00535546" w:rsidRDefault="004E0866" w:rsidP="00535546">
            <w:r w:rsidRPr="004E0866">
              <w:t>Automatická změna limitu VDT/VT pro elektřinu nebo VDT pro plyn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B22F04" w14:textId="77777777" w:rsidR="00535546" w:rsidRDefault="00535546" w:rsidP="005E229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2738F" w14:textId="77777777" w:rsidR="00535546" w:rsidRDefault="00535546" w:rsidP="005E229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D81D3F" w14:textId="77777777" w:rsidR="00535546" w:rsidRDefault="004E0866" w:rsidP="005E229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 OTE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E6F418" w14:textId="77777777" w:rsidR="00535546" w:rsidRDefault="00535546" w:rsidP="005E229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účastník</w:t>
            </w:r>
          </w:p>
        </w:tc>
      </w:tr>
    </w:tbl>
    <w:p w14:paraId="4DF9CCAE" w14:textId="77777777" w:rsidR="0008481F" w:rsidRDefault="0008481F" w:rsidP="0008481F"/>
    <w:p w14:paraId="032E05E8" w14:textId="77777777" w:rsidR="0008481F" w:rsidRDefault="0008481F" w:rsidP="0008481F">
      <w:pPr>
        <w:pStyle w:val="Nadpis5"/>
      </w:pPr>
      <w:r>
        <w:t xml:space="preserve">plnění struktury </w:t>
      </w:r>
      <w:r w:rsidRPr="00C02F31">
        <w:t>SFVOT</w:t>
      </w:r>
      <w:r>
        <w:t>LIMITCHANGE</w:t>
      </w:r>
    </w:p>
    <w:p w14:paraId="17A54ED4" w14:textId="77777777" w:rsidR="0008481F" w:rsidRDefault="0008481F" w:rsidP="0008481F">
      <w:pPr>
        <w:widowControl w:val="0"/>
        <w:autoSpaceDE w:val="0"/>
        <w:autoSpaceDN w:val="0"/>
        <w:adjustRightInd w:val="0"/>
      </w:pPr>
    </w:p>
    <w:p w14:paraId="3BCDE1AD" w14:textId="77777777" w:rsidR="0008481F" w:rsidRDefault="0008481F" w:rsidP="0008481F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64577F57" w14:textId="77777777" w:rsidR="0008481F" w:rsidRDefault="0008481F" w:rsidP="0008481F"/>
    <w:p w14:paraId="0BBD101D" w14:textId="77777777" w:rsidR="0008481F" w:rsidRDefault="0008481F" w:rsidP="0008481F">
      <w:r>
        <w:lastRenderedPageBreak/>
        <w:t xml:space="preserve">Kompletní soubor </w:t>
      </w:r>
      <w:r w:rsidR="004027C2" w:rsidRPr="0008481F">
        <w:t>SFVOTLIMITCHANGE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6F1FE466" w14:textId="4AB63DE6" w:rsidR="0008481F" w:rsidRPr="003C66E4" w:rsidRDefault="003C66E4" w:rsidP="0008481F">
      <w:pPr>
        <w:rPr>
          <w:rStyle w:val="Hypertextovodkaz"/>
        </w:rPr>
      </w:pPr>
      <w:r>
        <w:fldChar w:fldCharType="begin"/>
      </w:r>
      <w:r w:rsidR="00BA370E">
        <w:instrText>HYPERLINK "XML/SFVOTLIMITCHANGE" \o "MASTERDATA.xsd"</w:instrText>
      </w:r>
      <w:r>
        <w:fldChar w:fldCharType="separate"/>
      </w:r>
      <w:r w:rsidR="004027C2" w:rsidRPr="003C66E4">
        <w:rPr>
          <w:rStyle w:val="Hypertextovodkaz"/>
        </w:rPr>
        <w:t>XML/SFVOTLIMITCHANGE</w:t>
      </w:r>
    </w:p>
    <w:p w14:paraId="358A2247" w14:textId="77777777" w:rsidR="004E0866" w:rsidRDefault="003C66E4" w:rsidP="0008481F">
      <w:pPr>
        <w:rPr>
          <w:rStyle w:val="Hypertextovodkaz"/>
        </w:rPr>
      </w:pPr>
      <w:r>
        <w:fldChar w:fldCharType="end"/>
      </w:r>
    </w:p>
    <w:p w14:paraId="0F51D623" w14:textId="77777777" w:rsidR="004E0866" w:rsidRPr="0008481F" w:rsidRDefault="004E0866" w:rsidP="004E0866">
      <w:pPr>
        <w:pStyle w:val="Nadpis2"/>
        <w:rPr>
          <w:rFonts w:ascii="Arial" w:hAnsi="Arial"/>
          <w:color w:val="000000"/>
          <w:szCs w:val="22"/>
        </w:rPr>
      </w:pPr>
      <w:bookmarkStart w:id="144" w:name="_Toc199409089"/>
      <w:r w:rsidRPr="00C02F31">
        <w:t>SFVOT</w:t>
      </w:r>
      <w:r>
        <w:t>SETTINGS</w:t>
      </w:r>
      <w:bookmarkEnd w:id="144"/>
    </w:p>
    <w:p w14:paraId="5190B61C" w14:textId="77777777" w:rsidR="004E0866" w:rsidRDefault="004E0866" w:rsidP="004E0866"/>
    <w:p w14:paraId="37A72F42" w14:textId="77777777" w:rsidR="004E0866" w:rsidRDefault="004E0866" w:rsidP="004E0866">
      <w:pPr>
        <w:pStyle w:val="Nadpis5"/>
      </w:pPr>
      <w:r>
        <w:t>Účel</w:t>
      </w:r>
    </w:p>
    <w:p w14:paraId="23CCBDB6" w14:textId="77777777" w:rsidR="004E0866" w:rsidRDefault="004E0866" w:rsidP="004E0866">
      <w:r>
        <w:t xml:space="preserve">Zpráva XML ve formátu </w:t>
      </w:r>
      <w:r w:rsidRPr="004E0866">
        <w:t>SFVOTSETTINGS</w:t>
      </w:r>
      <w:r>
        <w:t xml:space="preserve"> slouží k nastavení </w:t>
      </w:r>
      <w:proofErr w:type="spellStart"/>
      <w:r>
        <w:t>offline</w:t>
      </w:r>
      <w:proofErr w:type="spellEnd"/>
      <w:r>
        <w:t xml:space="preserve"> limitu VDT/VT</w:t>
      </w:r>
      <w:r w:rsidR="00990841">
        <w:t xml:space="preserve"> pro elektřinu nebo VDT pro plyn</w:t>
      </w:r>
      <w:r>
        <w:t>.</w:t>
      </w:r>
    </w:p>
    <w:p w14:paraId="0096B494" w14:textId="77777777" w:rsidR="004E0866" w:rsidRDefault="004E0866" w:rsidP="004E0866"/>
    <w:tbl>
      <w:tblPr>
        <w:tblW w:w="9900" w:type="dxa"/>
        <w:tblInd w:w="-2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4E0866" w:rsidRPr="007F474B" w14:paraId="15BEE182" w14:textId="77777777" w:rsidTr="005E229A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09A53DB" w14:textId="77777777" w:rsidR="004E0866" w:rsidRPr="007F474B" w:rsidRDefault="004E0866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B8FB3FB" w14:textId="77777777" w:rsidR="004E0866" w:rsidRPr="007F474B" w:rsidRDefault="004E0866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2F864BC" w14:textId="77777777" w:rsidR="004E0866" w:rsidRPr="007F474B" w:rsidRDefault="004E0866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E3D5980" w14:textId="77777777" w:rsidR="004E0866" w:rsidRPr="007F474B" w:rsidRDefault="004E0866" w:rsidP="005E229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29F5387" w14:textId="77777777" w:rsidR="004E0866" w:rsidRPr="007F474B" w:rsidRDefault="004E0866" w:rsidP="005E229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5541538" w14:textId="77777777" w:rsidR="004E0866" w:rsidRPr="007F474B" w:rsidRDefault="004E0866" w:rsidP="005E229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4E0866" w:rsidRPr="007F474B" w14:paraId="1B6AC1A9" w14:textId="77777777" w:rsidTr="004E0866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DDFBBC" w14:textId="77777777" w:rsidR="004E0866" w:rsidRPr="003934FE" w:rsidRDefault="004E0866" w:rsidP="004E0866">
            <w:r w:rsidRPr="003934FE">
              <w:t>481</w:t>
            </w:r>
          </w:p>
        </w:tc>
        <w:tc>
          <w:tcPr>
            <w:tcW w:w="3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F4E64" w14:textId="77777777" w:rsidR="004E0866" w:rsidRDefault="00990841" w:rsidP="004E0866">
            <w:proofErr w:type="spellStart"/>
            <w:r w:rsidRPr="00990841">
              <w:t>Požadevk</w:t>
            </w:r>
            <w:proofErr w:type="spellEnd"/>
            <w:r w:rsidRPr="00990841">
              <w:t xml:space="preserve"> na změnu limitu - data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3F05CD" w14:textId="77777777" w:rsidR="004E0866" w:rsidRDefault="004E0866" w:rsidP="005E229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E8182" w14:textId="77777777" w:rsidR="004E0866" w:rsidRDefault="004E0866" w:rsidP="005E229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stup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4B31C5" w14:textId="77777777" w:rsidR="004E0866" w:rsidRDefault="004E0866" w:rsidP="005E229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účastník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FC1085E" w14:textId="77777777" w:rsidR="004E0866" w:rsidRDefault="004E0866" w:rsidP="005E229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S OTE</w:t>
            </w:r>
          </w:p>
        </w:tc>
      </w:tr>
    </w:tbl>
    <w:p w14:paraId="69943D1E" w14:textId="77777777" w:rsidR="004E0866" w:rsidRDefault="004E0866" w:rsidP="004E0866"/>
    <w:p w14:paraId="76F9A819" w14:textId="77777777" w:rsidR="004E0866" w:rsidRDefault="004E0866" w:rsidP="004E0866">
      <w:pPr>
        <w:pStyle w:val="Nadpis5"/>
      </w:pPr>
      <w:r>
        <w:t xml:space="preserve">plnění struktury </w:t>
      </w:r>
      <w:r w:rsidRPr="004E0866">
        <w:t>SFVOTSETTINGS</w:t>
      </w:r>
    </w:p>
    <w:p w14:paraId="62B2BF1E" w14:textId="77777777" w:rsidR="004E0866" w:rsidRDefault="004E0866" w:rsidP="004E0866">
      <w:pPr>
        <w:widowControl w:val="0"/>
        <w:autoSpaceDE w:val="0"/>
        <w:autoSpaceDN w:val="0"/>
        <w:adjustRightInd w:val="0"/>
      </w:pPr>
    </w:p>
    <w:p w14:paraId="7E5ABB6F" w14:textId="77777777" w:rsidR="004E0866" w:rsidRDefault="004E0866" w:rsidP="004E0866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79D593D9" w14:textId="77777777" w:rsidR="004E0866" w:rsidRDefault="004E0866" w:rsidP="004E0866"/>
    <w:p w14:paraId="1195D5DC" w14:textId="77777777" w:rsidR="004E0866" w:rsidRDefault="004E0866" w:rsidP="004E0866">
      <w:r>
        <w:t xml:space="preserve">Kompletní soubor </w:t>
      </w:r>
      <w:r w:rsidRPr="004E0866">
        <w:t>SFVOTSETTINGS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3C3A0D4C" w14:textId="6956C995" w:rsidR="0088748A" w:rsidRDefault="003C66E4" w:rsidP="004E0866">
      <w:pPr>
        <w:rPr>
          <w:rStyle w:val="Hypertextovodkaz"/>
        </w:rPr>
      </w:pPr>
      <w:r>
        <w:fldChar w:fldCharType="begin"/>
      </w:r>
      <w:r w:rsidR="00BA370E">
        <w:instrText>HYPERLINK "XML/SFVOTSETTINGS" \o "MASTERDATA.xsd"</w:instrText>
      </w:r>
      <w:r>
        <w:fldChar w:fldCharType="separate"/>
      </w:r>
      <w:r w:rsidR="004E0866" w:rsidRPr="003C66E4">
        <w:rPr>
          <w:rStyle w:val="Hypertextovodkaz"/>
        </w:rPr>
        <w:t>XML/SFVOTSETTINGS</w:t>
      </w:r>
    </w:p>
    <w:p w14:paraId="1A1CF52D" w14:textId="77777777" w:rsidR="0088748A" w:rsidRDefault="0088748A">
      <w:pPr>
        <w:spacing w:after="0"/>
        <w:rPr>
          <w:rStyle w:val="Hypertextovodkaz"/>
        </w:rPr>
      </w:pPr>
      <w:r>
        <w:rPr>
          <w:rStyle w:val="Hypertextovodkaz"/>
        </w:rPr>
        <w:br w:type="page"/>
      </w:r>
    </w:p>
    <w:p w14:paraId="63F68DA5" w14:textId="77777777" w:rsidR="0088748A" w:rsidRPr="0008481F" w:rsidRDefault="0088748A" w:rsidP="0088748A">
      <w:pPr>
        <w:pStyle w:val="Nadpis2"/>
        <w:rPr>
          <w:rFonts w:ascii="Arial" w:hAnsi="Arial"/>
          <w:color w:val="000000"/>
          <w:szCs w:val="22"/>
        </w:rPr>
      </w:pPr>
      <w:bookmarkStart w:id="145" w:name="_Toc199409090"/>
      <w:r w:rsidRPr="0088748A">
        <w:lastRenderedPageBreak/>
        <w:t>SFVOTGASSOL</w:t>
      </w:r>
      <w:bookmarkEnd w:id="145"/>
    </w:p>
    <w:p w14:paraId="04A4EC08" w14:textId="77777777" w:rsidR="0088748A" w:rsidRDefault="0088748A" w:rsidP="0088748A"/>
    <w:p w14:paraId="45FF9066" w14:textId="77777777" w:rsidR="0088748A" w:rsidRDefault="0088748A" w:rsidP="0088748A">
      <w:pPr>
        <w:pStyle w:val="Nadpis5"/>
      </w:pPr>
      <w:r>
        <w:t>Účel</w:t>
      </w:r>
    </w:p>
    <w:p w14:paraId="78537A4F" w14:textId="77777777" w:rsidR="0088748A" w:rsidRDefault="0088748A" w:rsidP="0088748A">
      <w:r>
        <w:rPr>
          <w:rStyle w:val="ui-provider"/>
        </w:rPr>
        <w:t>Zpráva XML ve formátu SFVOTGASSOL slouží pro zasílání finančních reportů z modulu SFVOT – část Podklady pro fakturaci solidarity s detailními informacemi za dotazované období.</w:t>
      </w:r>
    </w:p>
    <w:tbl>
      <w:tblPr>
        <w:tblW w:w="9900" w:type="dxa"/>
        <w:tblInd w:w="-2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80"/>
        <w:gridCol w:w="3795"/>
        <w:gridCol w:w="1620"/>
        <w:gridCol w:w="900"/>
        <w:gridCol w:w="1245"/>
        <w:gridCol w:w="1260"/>
      </w:tblGrid>
      <w:tr w:rsidR="0088748A" w:rsidRPr="007F474B" w14:paraId="6833677C" w14:textId="77777777" w:rsidTr="0088748A">
        <w:trPr>
          <w:trHeight w:val="630"/>
        </w:trPr>
        <w:tc>
          <w:tcPr>
            <w:tcW w:w="1080" w:type="dxa"/>
            <w:shd w:val="clear" w:color="auto" w:fill="FFFF00"/>
            <w:noWrap/>
            <w:vAlign w:val="center"/>
          </w:tcPr>
          <w:p w14:paraId="35882010" w14:textId="77777777" w:rsidR="0088748A" w:rsidRPr="007F474B" w:rsidRDefault="0088748A" w:rsidP="0088748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proofErr w:type="spellStart"/>
            <w:r w:rsidRPr="007F474B">
              <w:rPr>
                <w:b/>
                <w:bCs/>
                <w:sz w:val="20"/>
                <w:szCs w:val="20"/>
                <w:lang w:eastAsia="cs-CZ"/>
              </w:rPr>
              <w:t>Msg_code</w:t>
            </w:r>
            <w:proofErr w:type="spellEnd"/>
          </w:p>
        </w:tc>
        <w:tc>
          <w:tcPr>
            <w:tcW w:w="3795" w:type="dxa"/>
            <w:shd w:val="clear" w:color="auto" w:fill="FFFF00"/>
            <w:vAlign w:val="center"/>
          </w:tcPr>
          <w:p w14:paraId="4242C6ED" w14:textId="77777777" w:rsidR="0088748A" w:rsidRPr="007F474B" w:rsidRDefault="0088748A" w:rsidP="0088748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620" w:type="dxa"/>
            <w:shd w:val="clear" w:color="auto" w:fill="FFFF00"/>
            <w:noWrap/>
            <w:vAlign w:val="center"/>
          </w:tcPr>
          <w:p w14:paraId="16D64605" w14:textId="77777777" w:rsidR="0088748A" w:rsidRPr="007F474B" w:rsidRDefault="0088748A" w:rsidP="0088748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>
              <w:rPr>
                <w:b/>
                <w:bCs/>
                <w:sz w:val="20"/>
                <w:szCs w:val="20"/>
                <w:lang w:eastAsia="cs-CZ"/>
              </w:rPr>
              <w:t>Referenční zpráva</w:t>
            </w:r>
          </w:p>
        </w:tc>
        <w:tc>
          <w:tcPr>
            <w:tcW w:w="900" w:type="dxa"/>
            <w:shd w:val="clear" w:color="auto" w:fill="FFFF00"/>
            <w:vAlign w:val="center"/>
          </w:tcPr>
          <w:p w14:paraId="3548F214" w14:textId="77777777" w:rsidR="0088748A" w:rsidRPr="007F474B" w:rsidRDefault="0088748A" w:rsidP="0088748A">
            <w:pPr>
              <w:spacing w:after="0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Vstup / Výstup</w:t>
            </w:r>
          </w:p>
        </w:tc>
        <w:tc>
          <w:tcPr>
            <w:tcW w:w="1245" w:type="dxa"/>
            <w:shd w:val="clear" w:color="auto" w:fill="FFFF00"/>
            <w:vAlign w:val="center"/>
          </w:tcPr>
          <w:p w14:paraId="4A7BAEF3" w14:textId="77777777" w:rsidR="0088748A" w:rsidRPr="007F474B" w:rsidRDefault="0088748A" w:rsidP="0088748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Zdroj</w:t>
            </w:r>
          </w:p>
        </w:tc>
        <w:tc>
          <w:tcPr>
            <w:tcW w:w="1260" w:type="dxa"/>
            <w:shd w:val="clear" w:color="auto" w:fill="FFFF00"/>
            <w:vAlign w:val="center"/>
          </w:tcPr>
          <w:p w14:paraId="05F37746" w14:textId="77777777" w:rsidR="0088748A" w:rsidRPr="007F474B" w:rsidRDefault="0088748A" w:rsidP="0088748A">
            <w:pPr>
              <w:spacing w:after="0"/>
              <w:jc w:val="center"/>
              <w:rPr>
                <w:b/>
                <w:bCs/>
                <w:sz w:val="20"/>
                <w:szCs w:val="20"/>
                <w:lang w:eastAsia="cs-CZ"/>
              </w:rPr>
            </w:pPr>
            <w:r w:rsidRPr="007F474B">
              <w:rPr>
                <w:b/>
                <w:bCs/>
                <w:sz w:val="20"/>
                <w:szCs w:val="20"/>
                <w:lang w:eastAsia="cs-CZ"/>
              </w:rPr>
              <w:t>Cíl</w:t>
            </w:r>
          </w:p>
        </w:tc>
      </w:tr>
      <w:tr w:rsidR="00B51413" w:rsidRPr="007F474B" w14:paraId="13D7C4FA" w14:textId="77777777" w:rsidTr="0088748A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1715DC96" w14:textId="77777777" w:rsidR="00B51413" w:rsidRPr="003934FE" w:rsidRDefault="00B51413" w:rsidP="00B51413">
            <w:r w:rsidRPr="0088748A">
              <w:t>GGM</w:t>
            </w:r>
          </w:p>
        </w:tc>
        <w:tc>
          <w:tcPr>
            <w:tcW w:w="3795" w:type="dxa"/>
            <w:shd w:val="clear" w:color="auto" w:fill="auto"/>
            <w:vAlign w:val="center"/>
          </w:tcPr>
          <w:p w14:paraId="3CBC267B" w14:textId="77777777" w:rsidR="00B51413" w:rsidRPr="00990841" w:rsidRDefault="00B51413" w:rsidP="00B51413">
            <w:r w:rsidRPr="0088748A">
              <w:t>Podklady pro fakturaci – Solidarita plyn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191D1B2C" w14:textId="77777777" w:rsidR="00B51413" w:rsidRDefault="00B51413" w:rsidP="00B514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t>GGK</w:t>
            </w:r>
          </w:p>
        </w:tc>
        <w:tc>
          <w:tcPr>
            <w:tcW w:w="900" w:type="dxa"/>
            <w:shd w:val="clear" w:color="auto" w:fill="auto"/>
            <w:noWrap/>
            <w:vAlign w:val="bottom"/>
          </w:tcPr>
          <w:p w14:paraId="0CA81C56" w14:textId="77777777" w:rsidR="00B51413" w:rsidRDefault="00B51413" w:rsidP="00B5141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shd w:val="clear" w:color="auto" w:fill="auto"/>
            <w:vAlign w:val="bottom"/>
          </w:tcPr>
          <w:p w14:paraId="2853CF4F" w14:textId="77777777" w:rsidR="00B51413" w:rsidRDefault="00B51413" w:rsidP="00B5141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FVOT</w:t>
            </w:r>
          </w:p>
        </w:tc>
        <w:tc>
          <w:tcPr>
            <w:tcW w:w="1260" w:type="dxa"/>
            <w:shd w:val="clear" w:color="auto" w:fill="auto"/>
            <w:vAlign w:val="bottom"/>
          </w:tcPr>
          <w:p w14:paraId="3244C8CA" w14:textId="77777777" w:rsidR="00B51413" w:rsidRDefault="00B51413" w:rsidP="00B5141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B51413" w:rsidRPr="007F474B" w14:paraId="02C7D865" w14:textId="77777777" w:rsidTr="0088748A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57AC6B42" w14:textId="77777777" w:rsidR="00B51413" w:rsidRPr="003934FE" w:rsidRDefault="00B51413" w:rsidP="00B51413">
            <w:r w:rsidRPr="0088748A">
              <w:t>GGQ</w:t>
            </w:r>
          </w:p>
        </w:tc>
        <w:tc>
          <w:tcPr>
            <w:tcW w:w="3795" w:type="dxa"/>
            <w:shd w:val="clear" w:color="auto" w:fill="auto"/>
            <w:vAlign w:val="center"/>
          </w:tcPr>
          <w:p w14:paraId="0C9BA4E9" w14:textId="77777777" w:rsidR="00B51413" w:rsidRPr="00990841" w:rsidRDefault="00B51413" w:rsidP="00B51413">
            <w:r w:rsidRPr="0088748A">
              <w:t>Podklady pro fakturaci MPO – Solidarita plyn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4A1241A1" w14:textId="77777777" w:rsidR="00B51413" w:rsidRDefault="00B51413" w:rsidP="00B514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t>GGN</w:t>
            </w:r>
          </w:p>
        </w:tc>
        <w:tc>
          <w:tcPr>
            <w:tcW w:w="900" w:type="dxa"/>
            <w:shd w:val="clear" w:color="auto" w:fill="auto"/>
            <w:noWrap/>
            <w:vAlign w:val="bottom"/>
          </w:tcPr>
          <w:p w14:paraId="396CA62A" w14:textId="77777777" w:rsidR="00B51413" w:rsidRDefault="00B51413" w:rsidP="00B5141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shd w:val="clear" w:color="auto" w:fill="auto"/>
            <w:vAlign w:val="bottom"/>
          </w:tcPr>
          <w:p w14:paraId="182F6995" w14:textId="77777777" w:rsidR="00B51413" w:rsidRDefault="00B51413" w:rsidP="00B51413">
            <w:pPr>
              <w:jc w:val="center"/>
              <w:rPr>
                <w:sz w:val="20"/>
                <w:szCs w:val="20"/>
              </w:rPr>
            </w:pPr>
            <w:r w:rsidRPr="00B51413">
              <w:rPr>
                <w:sz w:val="20"/>
                <w:szCs w:val="20"/>
              </w:rPr>
              <w:t>SFVOT</w:t>
            </w:r>
          </w:p>
        </w:tc>
        <w:tc>
          <w:tcPr>
            <w:tcW w:w="1260" w:type="dxa"/>
            <w:shd w:val="clear" w:color="auto" w:fill="auto"/>
            <w:vAlign w:val="bottom"/>
          </w:tcPr>
          <w:p w14:paraId="6DF2482D" w14:textId="77777777" w:rsidR="00B51413" w:rsidRDefault="00B51413" w:rsidP="00B5141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102631" w:rsidRPr="007F474B" w14:paraId="4984CBEF" w14:textId="77777777" w:rsidTr="0088748A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21A98670" w14:textId="0BB3BA85" w:rsidR="00102631" w:rsidRPr="0088748A" w:rsidRDefault="00102631" w:rsidP="00102631">
            <w:r>
              <w:t>GGV</w:t>
            </w:r>
          </w:p>
        </w:tc>
        <w:tc>
          <w:tcPr>
            <w:tcW w:w="3795" w:type="dxa"/>
            <w:shd w:val="clear" w:color="auto" w:fill="auto"/>
            <w:vAlign w:val="center"/>
          </w:tcPr>
          <w:p w14:paraId="7F97297C" w14:textId="7F7A9C08" w:rsidR="00102631" w:rsidRPr="0088748A" w:rsidRDefault="00102631" w:rsidP="00102631">
            <w:r w:rsidRPr="00102631">
              <w:t>Podklady pro fakturaci SZ – Solidarita plyn – oprava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651F8017" w14:textId="214E7590" w:rsidR="00102631" w:rsidRDefault="007C39E3" w:rsidP="00102631">
            <w:pPr>
              <w:jc w:val="center"/>
            </w:pPr>
            <w:r>
              <w:t>-</w:t>
            </w:r>
          </w:p>
        </w:tc>
        <w:tc>
          <w:tcPr>
            <w:tcW w:w="900" w:type="dxa"/>
            <w:shd w:val="clear" w:color="auto" w:fill="auto"/>
            <w:noWrap/>
            <w:vAlign w:val="bottom"/>
          </w:tcPr>
          <w:p w14:paraId="0481F0EA" w14:textId="64FFC9CB" w:rsidR="00102631" w:rsidRDefault="00102631" w:rsidP="0010263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shd w:val="clear" w:color="auto" w:fill="auto"/>
            <w:vAlign w:val="bottom"/>
          </w:tcPr>
          <w:p w14:paraId="0803EC78" w14:textId="43ED4E2F" w:rsidR="00102631" w:rsidRPr="00B51413" w:rsidRDefault="00102631" w:rsidP="0010263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FVOT</w:t>
            </w:r>
          </w:p>
        </w:tc>
        <w:tc>
          <w:tcPr>
            <w:tcW w:w="1260" w:type="dxa"/>
            <w:shd w:val="clear" w:color="auto" w:fill="auto"/>
            <w:vAlign w:val="bottom"/>
          </w:tcPr>
          <w:p w14:paraId="1993788F" w14:textId="01DD27F6" w:rsidR="00102631" w:rsidRDefault="00102631" w:rsidP="0010263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  <w:tr w:rsidR="00102631" w:rsidRPr="007F474B" w14:paraId="7B4ED1C8" w14:textId="77777777" w:rsidTr="0088748A">
        <w:trPr>
          <w:trHeight w:val="510"/>
        </w:trPr>
        <w:tc>
          <w:tcPr>
            <w:tcW w:w="1080" w:type="dxa"/>
            <w:shd w:val="clear" w:color="auto" w:fill="auto"/>
            <w:noWrap/>
            <w:vAlign w:val="center"/>
          </w:tcPr>
          <w:p w14:paraId="71F82EA1" w14:textId="7E0BB21D" w:rsidR="00102631" w:rsidRPr="0088748A" w:rsidRDefault="00102631" w:rsidP="00102631">
            <w:r>
              <w:t>GGY</w:t>
            </w:r>
          </w:p>
        </w:tc>
        <w:tc>
          <w:tcPr>
            <w:tcW w:w="3795" w:type="dxa"/>
            <w:shd w:val="clear" w:color="auto" w:fill="auto"/>
            <w:vAlign w:val="center"/>
          </w:tcPr>
          <w:p w14:paraId="5921C947" w14:textId="29E85D70" w:rsidR="00102631" w:rsidRPr="0088748A" w:rsidRDefault="00102631" w:rsidP="00102631">
            <w:r w:rsidRPr="00102631">
              <w:t>Podklady pro fakturaci MPO – Solidarita plyn – oprava</w:t>
            </w:r>
          </w:p>
        </w:tc>
        <w:tc>
          <w:tcPr>
            <w:tcW w:w="1620" w:type="dxa"/>
            <w:shd w:val="clear" w:color="auto" w:fill="auto"/>
            <w:noWrap/>
            <w:vAlign w:val="bottom"/>
          </w:tcPr>
          <w:p w14:paraId="00338D20" w14:textId="730478D4" w:rsidR="00102631" w:rsidRDefault="007C39E3" w:rsidP="00102631">
            <w:pPr>
              <w:jc w:val="center"/>
            </w:pPr>
            <w:r>
              <w:t>-</w:t>
            </w:r>
          </w:p>
        </w:tc>
        <w:tc>
          <w:tcPr>
            <w:tcW w:w="900" w:type="dxa"/>
            <w:shd w:val="clear" w:color="auto" w:fill="auto"/>
            <w:noWrap/>
            <w:vAlign w:val="bottom"/>
          </w:tcPr>
          <w:p w14:paraId="54B9C06B" w14:textId="2C05EA44" w:rsidR="00102631" w:rsidRDefault="00102631" w:rsidP="0010263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</w:t>
            </w:r>
          </w:p>
        </w:tc>
        <w:tc>
          <w:tcPr>
            <w:tcW w:w="1245" w:type="dxa"/>
            <w:shd w:val="clear" w:color="auto" w:fill="auto"/>
            <w:vAlign w:val="bottom"/>
          </w:tcPr>
          <w:p w14:paraId="7517A0C3" w14:textId="79F905DF" w:rsidR="00102631" w:rsidRPr="00B51413" w:rsidRDefault="00102631" w:rsidP="00102631">
            <w:pPr>
              <w:jc w:val="center"/>
              <w:rPr>
                <w:sz w:val="20"/>
                <w:szCs w:val="20"/>
              </w:rPr>
            </w:pPr>
            <w:r w:rsidRPr="00B51413">
              <w:rPr>
                <w:sz w:val="20"/>
                <w:szCs w:val="20"/>
              </w:rPr>
              <w:t>SFVOT</w:t>
            </w:r>
          </w:p>
        </w:tc>
        <w:tc>
          <w:tcPr>
            <w:tcW w:w="1260" w:type="dxa"/>
            <w:shd w:val="clear" w:color="auto" w:fill="auto"/>
            <w:vAlign w:val="bottom"/>
          </w:tcPr>
          <w:p w14:paraId="267F438A" w14:textId="61632DAD" w:rsidR="00102631" w:rsidRDefault="00102631" w:rsidP="0010263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terní subjekt</w:t>
            </w:r>
          </w:p>
        </w:tc>
      </w:tr>
    </w:tbl>
    <w:p w14:paraId="47C5397D" w14:textId="77777777" w:rsidR="0088748A" w:rsidRDefault="0088748A" w:rsidP="0088748A"/>
    <w:p w14:paraId="743B3CFD" w14:textId="77777777" w:rsidR="0088748A" w:rsidRDefault="0088748A" w:rsidP="0088748A">
      <w:pPr>
        <w:pStyle w:val="Nadpis5"/>
      </w:pPr>
      <w:r>
        <w:t xml:space="preserve">plnění struktury </w:t>
      </w:r>
      <w:r w:rsidR="00280A5E">
        <w:t>SFVOTGASSOL</w:t>
      </w:r>
    </w:p>
    <w:p w14:paraId="1F9F98D1" w14:textId="77777777" w:rsidR="0088748A" w:rsidRDefault="0088748A" w:rsidP="0088748A">
      <w:pPr>
        <w:widowControl w:val="0"/>
        <w:autoSpaceDE w:val="0"/>
        <w:autoSpaceDN w:val="0"/>
        <w:adjustRightInd w:val="0"/>
      </w:pPr>
    </w:p>
    <w:p w14:paraId="48B65AC6" w14:textId="77777777" w:rsidR="0088748A" w:rsidRDefault="0088748A" w:rsidP="0088748A">
      <w:pPr>
        <w:widowControl w:val="0"/>
        <w:autoSpaceDE w:val="0"/>
        <w:autoSpaceDN w:val="0"/>
        <w:adjustRightInd w:val="0"/>
      </w:pPr>
      <w:r>
        <w:t>Význam a použití jednotlivých polí (elementů a atributů) SFVOT zpráv je uveden přímo v </w:t>
      </w:r>
      <w:proofErr w:type="spellStart"/>
      <w:r>
        <w:t>xsd</w:t>
      </w:r>
      <w:proofErr w:type="spellEnd"/>
      <w:r>
        <w:t xml:space="preserve"> šablonách.  </w:t>
      </w:r>
    </w:p>
    <w:p w14:paraId="16C53766" w14:textId="77777777" w:rsidR="0088748A" w:rsidRDefault="0088748A" w:rsidP="0088748A"/>
    <w:p w14:paraId="26EAF2E3" w14:textId="77777777" w:rsidR="0088748A" w:rsidRDefault="0088748A" w:rsidP="0088748A">
      <w:r>
        <w:t xml:space="preserve">Kompletní soubor </w:t>
      </w:r>
      <w:r w:rsidR="00280A5E">
        <w:t>SFVOTGASSOL</w:t>
      </w:r>
      <w:r>
        <w:t xml:space="preserve"> ve formátu .</w:t>
      </w:r>
      <w:proofErr w:type="spellStart"/>
      <w:r>
        <w:t>xsd</w:t>
      </w:r>
      <w:proofErr w:type="spellEnd"/>
      <w:r>
        <w:t xml:space="preserve"> je uložen zde:</w:t>
      </w:r>
    </w:p>
    <w:p w14:paraId="1E74B619" w14:textId="133C4751" w:rsidR="0088748A" w:rsidRPr="003C66E4" w:rsidRDefault="0088748A" w:rsidP="0088748A">
      <w:pPr>
        <w:rPr>
          <w:rStyle w:val="Hypertextovodkaz"/>
        </w:rPr>
      </w:pPr>
      <w:r>
        <w:fldChar w:fldCharType="begin"/>
      </w:r>
      <w:r w:rsidR="00BA370E">
        <w:instrText>HYPERLINK "XML/SFVOTGASSOL" \o "SFVOTGASSOL.xsd"</w:instrText>
      </w:r>
      <w:r>
        <w:fldChar w:fldCharType="separate"/>
      </w:r>
      <w:r w:rsidRPr="003C66E4">
        <w:rPr>
          <w:rStyle w:val="Hypertextovodkaz"/>
        </w:rPr>
        <w:t>XML/</w:t>
      </w:r>
      <w:r w:rsidR="00280A5E" w:rsidRPr="00280A5E">
        <w:rPr>
          <w:rStyle w:val="Hypertextovodkaz"/>
        </w:rPr>
        <w:t>SFVOTGASSOL</w:t>
      </w:r>
    </w:p>
    <w:p w14:paraId="7E7AA96E" w14:textId="77777777" w:rsidR="004E0866" w:rsidRPr="003C66E4" w:rsidRDefault="0088748A" w:rsidP="0088748A">
      <w:pPr>
        <w:rPr>
          <w:rStyle w:val="Hypertextovodkaz"/>
        </w:rPr>
      </w:pPr>
      <w:r>
        <w:fldChar w:fldCharType="end"/>
      </w:r>
    </w:p>
    <w:p w14:paraId="42C2E4AF" w14:textId="77777777" w:rsidR="004E0866" w:rsidRDefault="003C66E4" w:rsidP="0008481F">
      <w:r>
        <w:fldChar w:fldCharType="end"/>
      </w:r>
    </w:p>
    <w:p w14:paraId="49CBF400" w14:textId="77777777" w:rsidR="00C64AA0" w:rsidRPr="0008481F" w:rsidRDefault="0035531E" w:rsidP="0008481F">
      <w:pPr>
        <w:rPr>
          <w:rFonts w:ascii="Arial" w:hAnsi="Arial"/>
          <w:color w:val="000000"/>
          <w:szCs w:val="22"/>
        </w:rPr>
      </w:pPr>
      <w:r>
        <w:br w:type="page"/>
      </w:r>
    </w:p>
    <w:p w14:paraId="305C8974" w14:textId="77777777" w:rsidR="00391505" w:rsidRDefault="00391505" w:rsidP="00391505">
      <w:pPr>
        <w:pStyle w:val="Nadpis2"/>
      </w:pPr>
      <w:bookmarkStart w:id="146" w:name="_Toc199409091"/>
      <w:r>
        <w:lastRenderedPageBreak/>
        <w:t>Globální XSD šablony</w:t>
      </w:r>
      <w:bookmarkEnd w:id="146"/>
    </w:p>
    <w:p w14:paraId="6911FEBB" w14:textId="77777777" w:rsidR="00391505" w:rsidRDefault="00391505" w:rsidP="00391505"/>
    <w:p w14:paraId="726632BC" w14:textId="77777777" w:rsidR="00391505" w:rsidRDefault="00391505" w:rsidP="00391505">
      <w:pPr>
        <w:pStyle w:val="Nadpis5"/>
      </w:pPr>
      <w:r>
        <w:t>Účel</w:t>
      </w:r>
    </w:p>
    <w:p w14:paraId="55B5383A" w14:textId="77777777" w:rsidR="00391505" w:rsidRDefault="00391505" w:rsidP="00391505">
      <w:r>
        <w:t xml:space="preserve">Globální XSD šablony obsahují datové typy, které by se při definici v jednotlivých formátech </w:t>
      </w:r>
      <w:proofErr w:type="spellStart"/>
      <w:r>
        <w:t>zrpráv</w:t>
      </w:r>
      <w:proofErr w:type="spellEnd"/>
      <w:r>
        <w:t xml:space="preserve"> opakovaly. Vyčleněním se redukuje délka definice a </w:t>
      </w:r>
      <w:proofErr w:type="spellStart"/>
      <w:r>
        <w:t>usňadňuje</w:t>
      </w:r>
      <w:proofErr w:type="spellEnd"/>
      <w:r>
        <w:t xml:space="preserve"> údržba. V jednotlivých formátech se na tyto datové typy odkazuje.</w:t>
      </w:r>
      <w:r w:rsidR="00DB4B96">
        <w:t xml:space="preserve"> Tyto typy jsou společné pro komodity plyn a elektřina.</w:t>
      </w:r>
    </w:p>
    <w:p w14:paraId="243AF27F" w14:textId="77777777" w:rsidR="00391505" w:rsidRDefault="00391505" w:rsidP="00391505"/>
    <w:p w14:paraId="0475BB6C" w14:textId="77777777" w:rsidR="00391505" w:rsidRDefault="00800814" w:rsidP="0003250B">
      <w:pPr>
        <w:numPr>
          <w:ilvl w:val="0"/>
          <w:numId w:val="9"/>
        </w:numPr>
      </w:pPr>
      <w:r>
        <w:t>OTE</w:t>
      </w:r>
      <w:r w:rsidR="00391505">
        <w:t>_GLOBALS - obsahuje datové typy společné pro všechny, resp. většinu formátů</w:t>
      </w:r>
    </w:p>
    <w:p w14:paraId="33A3C413" w14:textId="77777777" w:rsidR="00391505" w:rsidRDefault="00391505" w:rsidP="0003250B">
      <w:pPr>
        <w:numPr>
          <w:ilvl w:val="0"/>
          <w:numId w:val="9"/>
        </w:numPr>
      </w:pPr>
      <w:r>
        <w:t xml:space="preserve">XMLDSIG-CORE-SCHEMA - obsahuje definici </w:t>
      </w:r>
      <w:proofErr w:type="spellStart"/>
      <w:r>
        <w:t>elektornického</w:t>
      </w:r>
      <w:proofErr w:type="spellEnd"/>
      <w:r>
        <w:t xml:space="preserve"> podpisu </w:t>
      </w:r>
    </w:p>
    <w:p w14:paraId="2CA5DC54" w14:textId="77777777" w:rsidR="00391505" w:rsidRDefault="00391505" w:rsidP="00391505"/>
    <w:p w14:paraId="72024AAB" w14:textId="77777777" w:rsidR="00426E5E" w:rsidRPr="00C0676C" w:rsidRDefault="00426E5E" w:rsidP="00426E5E">
      <w:r>
        <w:t>Kompletní soubory ve formátu .</w:t>
      </w:r>
      <w:proofErr w:type="spellStart"/>
      <w:r>
        <w:t>xsd</w:t>
      </w:r>
      <w:proofErr w:type="spellEnd"/>
      <w:r>
        <w:t xml:space="preserve"> jsou uloženy zde</w:t>
      </w:r>
      <w:r w:rsidRPr="00C0676C">
        <w:t>:</w:t>
      </w:r>
    </w:p>
    <w:p w14:paraId="5CF77F40" w14:textId="3B622ECF" w:rsidR="00426E5E" w:rsidRPr="003C66E4" w:rsidRDefault="003C66E4" w:rsidP="00426E5E">
      <w:pPr>
        <w:rPr>
          <w:rStyle w:val="Hypertextovodkaz"/>
          <w:lang w:val="en-GB"/>
        </w:rPr>
      </w:pPr>
      <w:r>
        <w:rPr>
          <w:lang w:val="en-GB"/>
        </w:rPr>
        <w:fldChar w:fldCharType="begin"/>
      </w:r>
      <w:r w:rsidR="00BA370E">
        <w:rPr>
          <w:lang w:val="en-GB"/>
        </w:rPr>
        <w:instrText>HYPERLINK "XML/GLOBALS" \o "RESPONSE.xsd"</w:instrText>
      </w:r>
      <w:r>
        <w:rPr>
          <w:lang w:val="en-GB"/>
        </w:rPr>
      </w:r>
      <w:r>
        <w:rPr>
          <w:lang w:val="en-GB"/>
        </w:rPr>
        <w:fldChar w:fldCharType="separate"/>
      </w:r>
      <w:r w:rsidR="00426E5E" w:rsidRPr="003C66E4">
        <w:rPr>
          <w:rStyle w:val="Hypertextovodkaz"/>
          <w:lang w:val="en-GB"/>
        </w:rPr>
        <w:t>XML\GLOBALS</w:t>
      </w:r>
    </w:p>
    <w:p w14:paraId="1DD9A147" w14:textId="77777777" w:rsidR="00426E5E" w:rsidRDefault="003C66E4" w:rsidP="00426E5E">
      <w:pPr>
        <w:rPr>
          <w:lang w:val="en-GB"/>
        </w:rPr>
      </w:pPr>
      <w:r>
        <w:rPr>
          <w:lang w:val="en-GB"/>
        </w:rPr>
        <w:fldChar w:fldCharType="end"/>
      </w:r>
    </w:p>
    <w:p w14:paraId="410CF144" w14:textId="77777777" w:rsidR="00426E5E" w:rsidRDefault="00426E5E" w:rsidP="00426E5E">
      <w:pPr>
        <w:rPr>
          <w:lang w:val="en-GB"/>
        </w:rPr>
      </w:pPr>
      <w:r>
        <w:rPr>
          <w:lang w:val="en-GB"/>
        </w:rPr>
        <w:br w:type="page"/>
      </w:r>
    </w:p>
    <w:p w14:paraId="28909AB1" w14:textId="77777777" w:rsidR="002A6328" w:rsidRDefault="002A6328" w:rsidP="00095B39">
      <w:pPr>
        <w:pStyle w:val="Nadpis2"/>
      </w:pPr>
      <w:bookmarkStart w:id="147" w:name="_Toc199409092"/>
      <w:r>
        <w:lastRenderedPageBreak/>
        <w:t>Komunikační scénáře.</w:t>
      </w:r>
      <w:bookmarkEnd w:id="147"/>
    </w:p>
    <w:p w14:paraId="4E8B3BBC" w14:textId="77777777" w:rsidR="002A6328" w:rsidRDefault="002A6328" w:rsidP="00DD3B0F">
      <w:pPr>
        <w:spacing w:after="0"/>
      </w:pPr>
    </w:p>
    <w:p w14:paraId="4E7F876B" w14:textId="77777777" w:rsidR="00095B39" w:rsidRDefault="00095B39" w:rsidP="00DD3B0F">
      <w:pPr>
        <w:spacing w:after="0"/>
      </w:pPr>
      <w:r>
        <w:t xml:space="preserve">Následuje popis vybraných komunikačních scénářů, při nichž se při komunikaci s CDS využívá zpráv XML dle </w:t>
      </w:r>
      <w:proofErr w:type="spellStart"/>
      <w:r>
        <w:t>specikakace</w:t>
      </w:r>
      <w:proofErr w:type="spellEnd"/>
      <w:r>
        <w:t xml:space="preserve"> OTE.  </w:t>
      </w:r>
      <w:r w:rsidR="00133EB1">
        <w:t xml:space="preserve">Z důvodu přehlednosti je volena </w:t>
      </w:r>
      <w:r w:rsidR="001753E0">
        <w:t xml:space="preserve">přednostně </w:t>
      </w:r>
      <w:r w:rsidR="00133EB1">
        <w:t>grafická podoba.</w:t>
      </w:r>
    </w:p>
    <w:p w14:paraId="0D7AF1D6" w14:textId="77777777" w:rsidR="00095B39" w:rsidRDefault="00095B39" w:rsidP="00DD3B0F">
      <w:pPr>
        <w:spacing w:after="0"/>
      </w:pPr>
    </w:p>
    <w:p w14:paraId="409C49AD" w14:textId="77777777" w:rsidR="002A6328" w:rsidRDefault="002A6328" w:rsidP="00095B39">
      <w:pPr>
        <w:pStyle w:val="Nadpis3"/>
        <w:ind w:left="1077" w:hanging="1077"/>
      </w:pPr>
      <w:bookmarkStart w:id="148" w:name="_Toc199409093"/>
      <w:r>
        <w:t>Zadávání reklamací</w:t>
      </w:r>
      <w:bookmarkEnd w:id="148"/>
    </w:p>
    <w:p w14:paraId="46C34EC2" w14:textId="77777777" w:rsidR="002A6328" w:rsidRDefault="002A6328" w:rsidP="00DD3B0F">
      <w:pPr>
        <w:spacing w:after="0"/>
      </w:pPr>
    </w:p>
    <w:p w14:paraId="4DB14B4E" w14:textId="77777777" w:rsidR="002A6328" w:rsidRDefault="001753E0" w:rsidP="00DD3B0F">
      <w:pPr>
        <w:spacing w:after="0"/>
      </w:pPr>
      <w:r>
        <w:t>Reklamace lze na OTE zadávat v těchto oblastech:</w:t>
      </w:r>
    </w:p>
    <w:p w14:paraId="25A2DF95" w14:textId="77777777" w:rsidR="001753E0" w:rsidRDefault="001753E0" w:rsidP="00DD3B0F">
      <w:pPr>
        <w:spacing w:after="0"/>
      </w:pPr>
    </w:p>
    <w:p w14:paraId="74680E59" w14:textId="77777777" w:rsidR="001753E0" w:rsidRPr="009C7EC8" w:rsidRDefault="001753E0" w:rsidP="001753E0">
      <w:pPr>
        <w:pStyle w:val="Odrky"/>
        <w:jc w:val="both"/>
      </w:pPr>
      <w:r w:rsidRPr="009C7EC8">
        <w:t>Nominace</w:t>
      </w:r>
    </w:p>
    <w:p w14:paraId="56FB6783" w14:textId="77777777" w:rsidR="001753E0" w:rsidRPr="009C7EC8" w:rsidRDefault="001753E0" w:rsidP="001753E0">
      <w:pPr>
        <w:pStyle w:val="Odrky"/>
        <w:jc w:val="both"/>
      </w:pPr>
      <w:r w:rsidRPr="009C7EC8">
        <w:t>Automatická komunikace</w:t>
      </w:r>
    </w:p>
    <w:p w14:paraId="05BEFE1C" w14:textId="77777777" w:rsidR="001753E0" w:rsidRPr="009C7EC8" w:rsidRDefault="001753E0" w:rsidP="001753E0">
      <w:pPr>
        <w:pStyle w:val="Odrky"/>
        <w:jc w:val="both"/>
      </w:pPr>
      <w:r w:rsidRPr="009C7EC8">
        <w:t>Zúčtování odchylek</w:t>
      </w:r>
    </w:p>
    <w:p w14:paraId="0B2732C5" w14:textId="77777777" w:rsidR="001753E0" w:rsidRPr="009C7EC8" w:rsidRDefault="001753E0" w:rsidP="001753E0">
      <w:pPr>
        <w:pStyle w:val="Odrky"/>
        <w:jc w:val="both"/>
      </w:pPr>
      <w:r w:rsidRPr="009C7EC8">
        <w:t>Finanční jištění</w:t>
      </w:r>
      <w:r>
        <w:t xml:space="preserve"> </w:t>
      </w:r>
    </w:p>
    <w:p w14:paraId="79D364B0" w14:textId="77777777" w:rsidR="001753E0" w:rsidRPr="009C7EC8" w:rsidRDefault="001753E0" w:rsidP="001753E0">
      <w:pPr>
        <w:pStyle w:val="Odrky"/>
        <w:jc w:val="both"/>
      </w:pPr>
      <w:r w:rsidRPr="009C7EC8">
        <w:t>Fakturace (finance)</w:t>
      </w:r>
      <w:r>
        <w:t xml:space="preserve"> </w:t>
      </w:r>
    </w:p>
    <w:p w14:paraId="3DCAABD3" w14:textId="77777777" w:rsidR="001753E0" w:rsidRPr="009C7EC8" w:rsidRDefault="001753E0" w:rsidP="001753E0">
      <w:pPr>
        <w:pStyle w:val="Odrky"/>
        <w:jc w:val="both"/>
      </w:pPr>
      <w:r w:rsidRPr="009C7EC8">
        <w:t>Měření</w:t>
      </w:r>
    </w:p>
    <w:p w14:paraId="232E891B" w14:textId="77777777" w:rsidR="001753E0" w:rsidRPr="009C7EC8" w:rsidRDefault="001753E0" w:rsidP="001753E0">
      <w:pPr>
        <w:pStyle w:val="Odrky"/>
        <w:jc w:val="both"/>
      </w:pPr>
      <w:r w:rsidRPr="009C7EC8">
        <w:t>Registrace OPM</w:t>
      </w:r>
    </w:p>
    <w:p w14:paraId="4B4EA747" w14:textId="77777777" w:rsidR="001753E0" w:rsidRPr="009C7EC8" w:rsidRDefault="001753E0" w:rsidP="001753E0">
      <w:pPr>
        <w:pStyle w:val="Odrky"/>
        <w:jc w:val="both"/>
      </w:pPr>
      <w:r w:rsidRPr="009C7EC8">
        <w:t>Změna dodavatele</w:t>
      </w:r>
    </w:p>
    <w:p w14:paraId="237419CC" w14:textId="77777777" w:rsidR="001753E0" w:rsidRPr="009C7EC8" w:rsidRDefault="001753E0" w:rsidP="001753E0">
      <w:pPr>
        <w:pStyle w:val="Odrky"/>
        <w:jc w:val="both"/>
      </w:pPr>
      <w:r w:rsidRPr="009C7EC8">
        <w:t>Převzetí odpovědnosti</w:t>
      </w:r>
    </w:p>
    <w:p w14:paraId="380E7A21" w14:textId="77777777" w:rsidR="001753E0" w:rsidRPr="009C7EC8" w:rsidRDefault="001753E0" w:rsidP="001753E0">
      <w:pPr>
        <w:pStyle w:val="Odrky"/>
        <w:jc w:val="both"/>
      </w:pPr>
      <w:r w:rsidRPr="009C7EC8">
        <w:t>Příjem a zpracování dat</w:t>
      </w:r>
    </w:p>
    <w:p w14:paraId="1E7027B8" w14:textId="77777777" w:rsidR="001753E0" w:rsidRPr="009C7EC8" w:rsidRDefault="001753E0" w:rsidP="001753E0">
      <w:pPr>
        <w:pStyle w:val="Odrky"/>
        <w:jc w:val="both"/>
      </w:pPr>
      <w:r w:rsidRPr="009C7EC8">
        <w:t>Nastavení komunikace</w:t>
      </w:r>
    </w:p>
    <w:p w14:paraId="4FB08E9E" w14:textId="77777777" w:rsidR="001753E0" w:rsidRPr="009C7EC8" w:rsidRDefault="001753E0" w:rsidP="001753E0">
      <w:pPr>
        <w:pStyle w:val="Odrky"/>
        <w:jc w:val="both"/>
      </w:pPr>
      <w:r w:rsidRPr="009C7EC8">
        <w:t>Uzavírání smluv a změny smluvních vztahů</w:t>
      </w:r>
      <w:r>
        <w:t xml:space="preserve"> - v přípravě</w:t>
      </w:r>
    </w:p>
    <w:p w14:paraId="435C15E5" w14:textId="77777777" w:rsidR="001753E0" w:rsidRDefault="001753E0" w:rsidP="00DD3B0F">
      <w:pPr>
        <w:spacing w:after="0"/>
      </w:pPr>
    </w:p>
    <w:p w14:paraId="3EC0CB82" w14:textId="77777777" w:rsidR="00095B39" w:rsidRDefault="00095B39" w:rsidP="00DD3B0F">
      <w:pPr>
        <w:spacing w:after="0"/>
      </w:pPr>
    </w:p>
    <w:p w14:paraId="054C017D" w14:textId="77777777" w:rsidR="001753E0" w:rsidRDefault="001753E0" w:rsidP="00DD3B0F">
      <w:pPr>
        <w:spacing w:after="0"/>
      </w:pPr>
      <w:r>
        <w:t xml:space="preserve">Zadání </w:t>
      </w:r>
      <w:proofErr w:type="spellStart"/>
      <w:r>
        <w:t>reklamce</w:t>
      </w:r>
      <w:proofErr w:type="spellEnd"/>
      <w:r>
        <w:t xml:space="preserve"> bude </w:t>
      </w:r>
      <w:proofErr w:type="spellStart"/>
      <w:r>
        <w:t>porbíhat</w:t>
      </w:r>
      <w:proofErr w:type="spellEnd"/>
      <w:r>
        <w:t xml:space="preserve"> podle následujícího scénáře:</w:t>
      </w:r>
    </w:p>
    <w:p w14:paraId="4FE1C1EB" w14:textId="77777777" w:rsidR="001753E0" w:rsidRDefault="001753E0" w:rsidP="00DD3B0F">
      <w:pPr>
        <w:spacing w:after="0"/>
      </w:pPr>
    </w:p>
    <w:p w14:paraId="22D94657" w14:textId="77777777" w:rsidR="00095B39" w:rsidRDefault="00920715" w:rsidP="00133EB1">
      <w:pPr>
        <w:spacing w:after="0"/>
        <w:jc w:val="center"/>
      </w:pPr>
      <w:r>
        <w:rPr>
          <w:noProof/>
          <w:lang w:eastAsia="cs-CZ"/>
        </w:rPr>
        <w:drawing>
          <wp:inline distT="0" distB="0" distL="0" distR="0" wp14:anchorId="56B2ABD9" wp14:editId="1F77773B">
            <wp:extent cx="5400675" cy="2114550"/>
            <wp:effectExtent l="0" t="0" r="9525" b="0"/>
            <wp:docPr id="5" name="obrázek 5" descr="Plyn_Reklamace_zadan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lyn_Reklamace_zadani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C35A6" w14:textId="77777777" w:rsidR="00095B39" w:rsidRDefault="00095B39" w:rsidP="00DD3B0F">
      <w:pPr>
        <w:spacing w:after="0"/>
      </w:pPr>
    </w:p>
    <w:p w14:paraId="4652E411" w14:textId="20782DFE" w:rsidR="00133EB1" w:rsidRDefault="00133EB1" w:rsidP="00133EB1">
      <w:pPr>
        <w:pStyle w:val="Titulek"/>
        <w:jc w:val="center"/>
      </w:pPr>
      <w:bookmarkStart w:id="149" w:name="_Toc199409105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2</w:t>
      </w:r>
      <w:r w:rsidR="00B2425F">
        <w:fldChar w:fldCharType="end"/>
      </w:r>
      <w:r>
        <w:t xml:space="preserve"> – Zaslání reklamace</w:t>
      </w:r>
      <w:bookmarkEnd w:id="149"/>
    </w:p>
    <w:p w14:paraId="750433F1" w14:textId="77777777" w:rsidR="00133EB1" w:rsidRDefault="00133EB1" w:rsidP="00DD3B0F">
      <w:pPr>
        <w:spacing w:after="0"/>
      </w:pPr>
    </w:p>
    <w:p w14:paraId="3D49A79A" w14:textId="77777777" w:rsidR="00133EB1" w:rsidRDefault="00133EB1" w:rsidP="00DD3B0F">
      <w:pPr>
        <w:spacing w:after="0"/>
      </w:pPr>
    </w:p>
    <w:p w14:paraId="4DAF8CF2" w14:textId="77777777" w:rsidR="001753E0" w:rsidRDefault="001753E0" w:rsidP="001753E0">
      <w:pPr>
        <w:spacing w:after="0"/>
      </w:pPr>
      <w:r>
        <w:t>Dotaz na reklamace bude probíhat podle následujícího scénáře:</w:t>
      </w:r>
    </w:p>
    <w:p w14:paraId="62BEFD20" w14:textId="77777777" w:rsidR="00133EB1" w:rsidRDefault="00133EB1" w:rsidP="00DD3B0F">
      <w:pPr>
        <w:spacing w:after="0"/>
      </w:pPr>
    </w:p>
    <w:p w14:paraId="54018CF7" w14:textId="77777777" w:rsidR="00133EB1" w:rsidRDefault="00133EB1" w:rsidP="00DD3B0F">
      <w:pPr>
        <w:spacing w:after="0"/>
      </w:pPr>
    </w:p>
    <w:p w14:paraId="5A89BF7D" w14:textId="77777777" w:rsidR="00133EB1" w:rsidRDefault="00920715" w:rsidP="00133EB1">
      <w:pPr>
        <w:jc w:val="center"/>
      </w:pPr>
      <w:r>
        <w:rPr>
          <w:noProof/>
          <w:lang w:eastAsia="cs-CZ"/>
        </w:rPr>
        <w:lastRenderedPageBreak/>
        <w:drawing>
          <wp:inline distT="0" distB="0" distL="0" distR="0" wp14:anchorId="4525CC47" wp14:editId="561AA253">
            <wp:extent cx="3686175" cy="1571625"/>
            <wp:effectExtent l="0" t="0" r="9525" b="9525"/>
            <wp:docPr id="6" name="obrázek 6" descr="Plyn_Reklamace_dota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Plyn_Reklamace_dotaz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3FD7E" w14:textId="77777777" w:rsidR="00133EB1" w:rsidRDefault="00133EB1" w:rsidP="00133EB1"/>
    <w:p w14:paraId="6FA0B7DE" w14:textId="5859B24C" w:rsidR="00133EB1" w:rsidRDefault="00133EB1" w:rsidP="00133EB1">
      <w:pPr>
        <w:pStyle w:val="Titulek"/>
        <w:jc w:val="center"/>
      </w:pPr>
      <w:bookmarkStart w:id="150" w:name="_Toc199409106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3</w:t>
      </w:r>
      <w:r w:rsidR="00B2425F">
        <w:fldChar w:fldCharType="end"/>
      </w:r>
      <w:r>
        <w:t xml:space="preserve"> – Dotaz na reklamace</w:t>
      </w:r>
      <w:bookmarkEnd w:id="150"/>
    </w:p>
    <w:p w14:paraId="03BAAB79" w14:textId="77777777" w:rsidR="00133EB1" w:rsidRDefault="00133EB1" w:rsidP="00133EB1"/>
    <w:p w14:paraId="2B51031F" w14:textId="77777777" w:rsidR="001753E0" w:rsidRDefault="001753E0" w:rsidP="00133EB1">
      <w:r>
        <w:t xml:space="preserve">Zprávy OTE budou posílání v podobě </w:t>
      </w:r>
      <w:proofErr w:type="spellStart"/>
      <w:r>
        <w:t>jednostrané</w:t>
      </w:r>
      <w:proofErr w:type="spellEnd"/>
      <w:r>
        <w:t xml:space="preserve"> komunikace ze strany CDS:</w:t>
      </w:r>
    </w:p>
    <w:p w14:paraId="5DF17EA6" w14:textId="77777777" w:rsidR="00133EB1" w:rsidRDefault="00133EB1" w:rsidP="00133EB1"/>
    <w:p w14:paraId="14947D99" w14:textId="77777777" w:rsidR="00133EB1" w:rsidRDefault="00920715" w:rsidP="00133EB1">
      <w:pPr>
        <w:jc w:val="center"/>
      </w:pPr>
      <w:r>
        <w:rPr>
          <w:noProof/>
          <w:lang w:eastAsia="cs-CZ"/>
        </w:rPr>
        <w:drawing>
          <wp:inline distT="0" distB="0" distL="0" distR="0" wp14:anchorId="56D21E85" wp14:editId="55E9C263">
            <wp:extent cx="3686175" cy="1314450"/>
            <wp:effectExtent l="0" t="0" r="9525" b="0"/>
            <wp:docPr id="7" name="obrázek 7" descr="Plyn_Zpravy_O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Plyn_Zpravy_OTE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32183" w14:textId="77777777" w:rsidR="00133EB1" w:rsidRDefault="00133EB1" w:rsidP="00133EB1"/>
    <w:p w14:paraId="50496AA4" w14:textId="4BA6D751" w:rsidR="00133EB1" w:rsidRDefault="00133EB1" w:rsidP="00133EB1">
      <w:pPr>
        <w:pStyle w:val="Titulek"/>
        <w:jc w:val="center"/>
      </w:pPr>
      <w:bookmarkStart w:id="151" w:name="_Toc199409107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4</w:t>
      </w:r>
      <w:r w:rsidR="00B2425F">
        <w:fldChar w:fldCharType="end"/>
      </w:r>
      <w:r>
        <w:t xml:space="preserve"> – </w:t>
      </w:r>
      <w:r w:rsidR="00425820">
        <w:t>Zasíl</w:t>
      </w:r>
      <w:r w:rsidR="003A4D93">
        <w:t>á</w:t>
      </w:r>
      <w:r w:rsidR="00425820">
        <w:t>ní zpráv OTE</w:t>
      </w:r>
      <w:bookmarkEnd w:id="151"/>
    </w:p>
    <w:p w14:paraId="2B8CFD6E" w14:textId="77777777" w:rsidR="00133EB1" w:rsidRDefault="00133EB1" w:rsidP="00133EB1"/>
    <w:p w14:paraId="5AE3355C" w14:textId="77777777" w:rsidR="001753E0" w:rsidRDefault="00425820" w:rsidP="001753E0">
      <w:pPr>
        <w:spacing w:after="0"/>
      </w:pPr>
      <w:r>
        <w:t>Z</w:t>
      </w:r>
      <w:r w:rsidR="001753E0">
        <w:t xml:space="preserve">právy OTE </w:t>
      </w:r>
      <w:r>
        <w:t xml:space="preserve">je také možné vyžádat pomocí dotazu </w:t>
      </w:r>
      <w:r w:rsidR="001753E0">
        <w:t>podle následujícího scénáře:</w:t>
      </w:r>
    </w:p>
    <w:p w14:paraId="5982E070" w14:textId="77777777" w:rsidR="00133EB1" w:rsidRDefault="00133EB1" w:rsidP="00133EB1"/>
    <w:p w14:paraId="0CE9169C" w14:textId="77777777" w:rsidR="00133EB1" w:rsidRDefault="00920715" w:rsidP="00133EB1">
      <w:pPr>
        <w:jc w:val="center"/>
      </w:pPr>
      <w:r>
        <w:rPr>
          <w:noProof/>
          <w:lang w:eastAsia="cs-CZ"/>
        </w:rPr>
        <w:drawing>
          <wp:inline distT="0" distB="0" distL="0" distR="0" wp14:anchorId="03D3234A" wp14:editId="55FD80C2">
            <wp:extent cx="3619500" cy="1323975"/>
            <wp:effectExtent l="0" t="0" r="0" b="9525"/>
            <wp:docPr id="8" name="obrázek 8" descr="Plyn_Zpravy_OTE_dota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lyn_Zpravy_OTE_dotaz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5240E" w14:textId="77777777" w:rsidR="00133EB1" w:rsidRDefault="00133EB1" w:rsidP="00DD3B0F">
      <w:pPr>
        <w:spacing w:after="0"/>
      </w:pPr>
    </w:p>
    <w:p w14:paraId="77150E91" w14:textId="4BAF1014" w:rsidR="00133EB1" w:rsidRPr="00661FAF" w:rsidRDefault="00133EB1" w:rsidP="00133EB1">
      <w:pPr>
        <w:pStyle w:val="Titulek"/>
        <w:jc w:val="center"/>
      </w:pPr>
      <w:bookmarkStart w:id="152" w:name="_Toc199409108"/>
      <w:r w:rsidRPr="00661FAF"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5</w:t>
      </w:r>
      <w:r w:rsidR="00B2425F">
        <w:fldChar w:fldCharType="end"/>
      </w:r>
      <w:r w:rsidRPr="00661FAF">
        <w:t xml:space="preserve"> – Dotaz na zprávy OTE</w:t>
      </w:r>
      <w:bookmarkEnd w:id="152"/>
    </w:p>
    <w:p w14:paraId="7DDCB693" w14:textId="77777777" w:rsidR="001753E0" w:rsidRDefault="001753E0" w:rsidP="00DD3B0F">
      <w:pPr>
        <w:spacing w:after="0"/>
      </w:pPr>
    </w:p>
    <w:p w14:paraId="175526CE" w14:textId="77777777" w:rsidR="00133EB1" w:rsidRDefault="001753E0" w:rsidP="00DD3B0F">
      <w:pPr>
        <w:spacing w:after="0"/>
      </w:pPr>
      <w:r>
        <w:t>Pozn.: Tento scénář je platný pro většinu dotazů na data požadovaná z CDS.</w:t>
      </w:r>
    </w:p>
    <w:p w14:paraId="38BE7AFD" w14:textId="77777777" w:rsidR="00133EB1" w:rsidRDefault="00133EB1" w:rsidP="00DD3B0F">
      <w:pPr>
        <w:spacing w:after="0"/>
      </w:pPr>
    </w:p>
    <w:p w14:paraId="7E8100B1" w14:textId="77777777" w:rsidR="002A6328" w:rsidRDefault="002A6328" w:rsidP="001753E0">
      <w:pPr>
        <w:pStyle w:val="Nadpis3"/>
        <w:ind w:left="1077" w:hanging="1077"/>
      </w:pPr>
      <w:bookmarkStart w:id="153" w:name="_Toc199409094"/>
      <w:r>
        <w:t>Registrace OPM</w:t>
      </w:r>
      <w:bookmarkEnd w:id="153"/>
    </w:p>
    <w:p w14:paraId="36047CC3" w14:textId="77777777" w:rsidR="002A6328" w:rsidRDefault="002A6328" w:rsidP="00DD3B0F">
      <w:pPr>
        <w:spacing w:after="0"/>
      </w:pPr>
    </w:p>
    <w:p w14:paraId="6533256C" w14:textId="77777777" w:rsidR="002A6328" w:rsidRPr="009C7EC8" w:rsidRDefault="002A6328" w:rsidP="002A6328">
      <w:pPr>
        <w:jc w:val="both"/>
      </w:pPr>
      <w:r w:rsidRPr="009C7EC8">
        <w:t>Registraci OPM bude provádět provozovatel distribuční soustavy PDS a provozovatel přepravní</w:t>
      </w:r>
      <w:r>
        <w:t xml:space="preserve"> </w:t>
      </w:r>
      <w:r w:rsidRPr="009C7EC8">
        <w:t xml:space="preserve">soustavy PPS pro všechna OPM, která podle platné legislativy musí registrovat. PDS a PPS jsou také </w:t>
      </w:r>
      <w:r w:rsidRPr="009C7EC8">
        <w:lastRenderedPageBreak/>
        <w:t>odpovědní za aktualizaci údajů v CDS, pokud na daném OPM nastane nějaká změna v evidovaných údajích.</w:t>
      </w:r>
    </w:p>
    <w:p w14:paraId="762F7F3E" w14:textId="77777777" w:rsidR="002A6328" w:rsidRPr="009C7EC8" w:rsidRDefault="002A6328" w:rsidP="002A6328">
      <w:pPr>
        <w:jc w:val="both"/>
      </w:pPr>
    </w:p>
    <w:p w14:paraId="173153A7" w14:textId="77777777" w:rsidR="002A6328" w:rsidRPr="009C7EC8" w:rsidRDefault="002A6328" w:rsidP="002A6328">
      <w:pPr>
        <w:jc w:val="both"/>
      </w:pPr>
      <w:r w:rsidRPr="009C7EC8">
        <w:t>V následující tabulce je seznam parametrů, které lze registrovat k OPM. První a dr</w:t>
      </w:r>
      <w:r>
        <w:t>uhý sloupec obsahují název a název</w:t>
      </w:r>
      <w:r w:rsidRPr="009C7EC8">
        <w:t xml:space="preserve"> jednotlivých </w:t>
      </w:r>
      <w:r>
        <w:t>elementů v XSD CDSGASMASTERDATA</w:t>
      </w:r>
      <w:r w:rsidRPr="009C7EC8">
        <w:t>, ve třetím sloupci jsou označeny vždy povinné údaje. Čtvrtý sloupec označuje ty parametry, jejichž změna po registraci není možná.</w:t>
      </w:r>
    </w:p>
    <w:p w14:paraId="5A62F752" w14:textId="77777777" w:rsidR="002A6328" w:rsidRPr="009C7EC8" w:rsidRDefault="002A6328" w:rsidP="002A6328"/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08"/>
        <w:gridCol w:w="2129"/>
        <w:gridCol w:w="1111"/>
        <w:gridCol w:w="1080"/>
      </w:tblGrid>
      <w:tr w:rsidR="002A6328" w:rsidRPr="009C7EC8" w14:paraId="1E12BAE1" w14:textId="77777777" w:rsidTr="002A6328">
        <w:trPr>
          <w:tblHeader/>
        </w:trPr>
        <w:tc>
          <w:tcPr>
            <w:tcW w:w="4608" w:type="dxa"/>
            <w:shd w:val="clear" w:color="auto" w:fill="FFFF99"/>
            <w:vAlign w:val="center"/>
          </w:tcPr>
          <w:p w14:paraId="21B6F3D6" w14:textId="77777777" w:rsidR="002A6328" w:rsidRPr="009C7EC8" w:rsidRDefault="002A6328" w:rsidP="002D584C">
            <w:pPr>
              <w:pStyle w:val="TableHeading"/>
              <w:rPr>
                <w:sz w:val="22"/>
                <w:szCs w:val="22"/>
              </w:rPr>
            </w:pPr>
            <w:r w:rsidRPr="009C7EC8">
              <w:rPr>
                <w:sz w:val="22"/>
                <w:szCs w:val="22"/>
              </w:rPr>
              <w:t>Název parametru</w:t>
            </w:r>
          </w:p>
        </w:tc>
        <w:tc>
          <w:tcPr>
            <w:tcW w:w="2129" w:type="dxa"/>
            <w:shd w:val="clear" w:color="auto" w:fill="FFFF99"/>
            <w:vAlign w:val="center"/>
          </w:tcPr>
          <w:p w14:paraId="02B51391" w14:textId="77777777" w:rsidR="002A6328" w:rsidRPr="009C7EC8" w:rsidRDefault="002A6328" w:rsidP="002D584C">
            <w:pPr>
              <w:pStyle w:val="TableHeading"/>
              <w:rPr>
                <w:sz w:val="22"/>
                <w:szCs w:val="22"/>
              </w:rPr>
            </w:pPr>
            <w:r w:rsidRPr="009C7EC8">
              <w:rPr>
                <w:sz w:val="22"/>
                <w:szCs w:val="22"/>
              </w:rPr>
              <w:t>Kód</w:t>
            </w:r>
          </w:p>
        </w:tc>
        <w:tc>
          <w:tcPr>
            <w:tcW w:w="1111" w:type="dxa"/>
            <w:shd w:val="clear" w:color="auto" w:fill="FFFF99"/>
            <w:vAlign w:val="center"/>
          </w:tcPr>
          <w:p w14:paraId="77BC4557" w14:textId="77777777" w:rsidR="002A6328" w:rsidRPr="009C7EC8" w:rsidRDefault="002A6328" w:rsidP="002A6328">
            <w:pPr>
              <w:pStyle w:val="TableHeading"/>
              <w:ind w:left="-77"/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ov</w:t>
            </w:r>
            <w:proofErr w:type="spellEnd"/>
            <w:r>
              <w:rPr>
                <w:sz w:val="22"/>
                <w:szCs w:val="22"/>
              </w:rPr>
              <w:t>.</w:t>
            </w:r>
          </w:p>
        </w:tc>
        <w:tc>
          <w:tcPr>
            <w:tcW w:w="1080" w:type="dxa"/>
            <w:shd w:val="clear" w:color="auto" w:fill="FFFF99"/>
            <w:vAlign w:val="center"/>
          </w:tcPr>
          <w:p w14:paraId="0CBD0622" w14:textId="77777777" w:rsidR="002A6328" w:rsidRDefault="002A6328" w:rsidP="002A6328">
            <w:pPr>
              <w:pStyle w:val="TableHeading"/>
              <w:ind w:lef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elze</w:t>
            </w:r>
          </w:p>
          <w:p w14:paraId="4AA10391" w14:textId="77777777" w:rsidR="002A6328" w:rsidRPr="009C7EC8" w:rsidRDefault="002A6328" w:rsidP="002A6328">
            <w:pPr>
              <w:pStyle w:val="TableHeading"/>
              <w:ind w:left="-108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ěnit</w:t>
            </w:r>
          </w:p>
        </w:tc>
      </w:tr>
      <w:tr w:rsidR="002A6328" w:rsidRPr="009C7EC8" w14:paraId="7C354206" w14:textId="77777777" w:rsidTr="002A6328">
        <w:tc>
          <w:tcPr>
            <w:tcW w:w="4608" w:type="dxa"/>
            <w:vAlign w:val="center"/>
          </w:tcPr>
          <w:p w14:paraId="4F97FE1D" w14:textId="77777777" w:rsidR="002A6328" w:rsidRPr="009C7EC8" w:rsidRDefault="002A6328" w:rsidP="002D584C">
            <w:pPr>
              <w:pStyle w:val="Tabletext"/>
            </w:pPr>
            <w:r w:rsidRPr="009C7EC8">
              <w:t>Jednoznačný identifikátor OPM (EIC-18)</w:t>
            </w:r>
          </w:p>
        </w:tc>
        <w:tc>
          <w:tcPr>
            <w:tcW w:w="2129" w:type="dxa"/>
            <w:vAlign w:val="center"/>
          </w:tcPr>
          <w:p w14:paraId="14FC771A" w14:textId="77777777" w:rsidR="002A6328" w:rsidRPr="009C7EC8" w:rsidRDefault="001F17D8" w:rsidP="002D584C">
            <w:pPr>
              <w:pStyle w:val="Tabletext"/>
            </w:pPr>
            <w:r>
              <w:t>EXT-</w:t>
            </w:r>
            <w:r w:rsidR="002A6328" w:rsidRPr="009C7EC8">
              <w:t>UI</w:t>
            </w:r>
          </w:p>
        </w:tc>
        <w:tc>
          <w:tcPr>
            <w:tcW w:w="1111" w:type="dxa"/>
            <w:vAlign w:val="center"/>
          </w:tcPr>
          <w:p w14:paraId="3471EEBF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11E0E81C" w14:textId="77777777" w:rsidR="002A6328" w:rsidRPr="009C7EC8" w:rsidRDefault="002A6328" w:rsidP="002A6328">
            <w:pPr>
              <w:pStyle w:val="Tabletext"/>
              <w:ind w:left="-108"/>
              <w:jc w:val="center"/>
            </w:pPr>
            <w:r w:rsidRPr="009C7EC8">
              <w:sym w:font="Symbol" w:char="F0B4"/>
            </w:r>
          </w:p>
        </w:tc>
      </w:tr>
      <w:tr w:rsidR="002A6328" w:rsidRPr="009C7EC8" w14:paraId="0830D6A5" w14:textId="77777777" w:rsidTr="002A6328">
        <w:tc>
          <w:tcPr>
            <w:tcW w:w="4608" w:type="dxa"/>
            <w:vAlign w:val="center"/>
          </w:tcPr>
          <w:p w14:paraId="2232E7CD" w14:textId="77777777" w:rsidR="002A6328" w:rsidRPr="00C0676C" w:rsidRDefault="002A6328" w:rsidP="002D584C">
            <w:pPr>
              <w:pStyle w:val="Tabletext"/>
              <w:rPr>
                <w:lang w:val="pl-PL"/>
              </w:rPr>
            </w:pPr>
            <w:r w:rsidRPr="00C0676C">
              <w:rPr>
                <w:lang w:val="pl-PL"/>
              </w:rPr>
              <w:t>Datum, od kdy je OPM založeno</w:t>
            </w:r>
          </w:p>
        </w:tc>
        <w:tc>
          <w:tcPr>
            <w:tcW w:w="2129" w:type="dxa"/>
            <w:vAlign w:val="center"/>
          </w:tcPr>
          <w:p w14:paraId="15F3749F" w14:textId="77777777" w:rsidR="002A6328" w:rsidRPr="009C7EC8" w:rsidRDefault="001F17D8" w:rsidP="002D584C">
            <w:pPr>
              <w:pStyle w:val="Tabletext"/>
            </w:pPr>
            <w:r>
              <w:t>DATE-</w:t>
            </w:r>
            <w:r w:rsidR="002A6328" w:rsidRPr="009C7EC8">
              <w:t>FROM</w:t>
            </w:r>
          </w:p>
        </w:tc>
        <w:tc>
          <w:tcPr>
            <w:tcW w:w="1111" w:type="dxa"/>
            <w:vAlign w:val="center"/>
          </w:tcPr>
          <w:p w14:paraId="37CDC6BD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6C4E055E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649FF330" w14:textId="77777777" w:rsidTr="002A6328">
        <w:tc>
          <w:tcPr>
            <w:tcW w:w="4608" w:type="dxa"/>
            <w:vAlign w:val="center"/>
          </w:tcPr>
          <w:p w14:paraId="54A73635" w14:textId="77777777" w:rsidR="002A6328" w:rsidRPr="00C0676C" w:rsidRDefault="002A6328" w:rsidP="002D584C">
            <w:pPr>
              <w:pStyle w:val="Tabletext"/>
              <w:rPr>
                <w:lang w:val="pl-PL"/>
              </w:rPr>
            </w:pPr>
            <w:r w:rsidRPr="00C0676C">
              <w:rPr>
                <w:lang w:val="pl-PL"/>
              </w:rPr>
              <w:t>Datum, do kdy je OPM platné</w:t>
            </w:r>
          </w:p>
        </w:tc>
        <w:tc>
          <w:tcPr>
            <w:tcW w:w="2129" w:type="dxa"/>
            <w:vAlign w:val="center"/>
          </w:tcPr>
          <w:p w14:paraId="2DD766EC" w14:textId="77777777" w:rsidR="002A6328" w:rsidRPr="009C7EC8" w:rsidRDefault="001F17D8" w:rsidP="002D584C">
            <w:pPr>
              <w:pStyle w:val="Tabletext"/>
            </w:pPr>
            <w:r>
              <w:t>DATE-</w:t>
            </w:r>
            <w:r w:rsidR="002A6328" w:rsidRPr="009C7EC8">
              <w:t>TO</w:t>
            </w:r>
          </w:p>
        </w:tc>
        <w:tc>
          <w:tcPr>
            <w:tcW w:w="1111" w:type="dxa"/>
            <w:vAlign w:val="center"/>
          </w:tcPr>
          <w:p w14:paraId="3B943324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3F7AC9E4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32021475" w14:textId="77777777" w:rsidTr="002A6328">
        <w:tc>
          <w:tcPr>
            <w:tcW w:w="4608" w:type="dxa"/>
            <w:vAlign w:val="center"/>
          </w:tcPr>
          <w:p w14:paraId="67415D97" w14:textId="77777777" w:rsidR="002A6328" w:rsidRPr="009C7EC8" w:rsidRDefault="002A6328" w:rsidP="002D584C">
            <w:pPr>
              <w:pStyle w:val="Tabletext"/>
            </w:pPr>
            <w:r w:rsidRPr="009C7EC8">
              <w:t>Název OPM</w:t>
            </w:r>
          </w:p>
        </w:tc>
        <w:tc>
          <w:tcPr>
            <w:tcW w:w="2129" w:type="dxa"/>
            <w:vAlign w:val="center"/>
          </w:tcPr>
          <w:p w14:paraId="51B04BF0" w14:textId="77777777" w:rsidR="002A6328" w:rsidRPr="009C7EC8" w:rsidRDefault="002A6328" w:rsidP="002D584C">
            <w:pPr>
              <w:pStyle w:val="Tabletext"/>
            </w:pPr>
            <w:r>
              <w:t>UI</w:t>
            </w:r>
            <w:r w:rsidR="001F17D8">
              <w:t>-</w:t>
            </w:r>
            <w:r w:rsidRPr="009C7EC8">
              <w:t>TEXT</w:t>
            </w:r>
          </w:p>
        </w:tc>
        <w:tc>
          <w:tcPr>
            <w:tcW w:w="1111" w:type="dxa"/>
            <w:vAlign w:val="center"/>
          </w:tcPr>
          <w:p w14:paraId="735E071B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79439D9A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64D75F67" w14:textId="77777777" w:rsidTr="002A6328">
        <w:tc>
          <w:tcPr>
            <w:tcW w:w="4608" w:type="dxa"/>
            <w:vAlign w:val="center"/>
          </w:tcPr>
          <w:p w14:paraId="14D79B8E" w14:textId="77777777" w:rsidR="002A6328" w:rsidRPr="002A6328" w:rsidRDefault="002A6328" w:rsidP="002D584C">
            <w:pPr>
              <w:pStyle w:val="Tabletext"/>
              <w:rPr>
                <w:lang w:val="cs-CZ"/>
              </w:rPr>
            </w:pPr>
            <w:r w:rsidRPr="002A6328">
              <w:rPr>
                <w:lang w:val="cs-CZ"/>
              </w:rPr>
              <w:t>Druh OPM (výroba, spotřeba, virtuální prodejní bod,…)</w:t>
            </w:r>
          </w:p>
        </w:tc>
        <w:tc>
          <w:tcPr>
            <w:tcW w:w="2129" w:type="dxa"/>
            <w:vAlign w:val="center"/>
          </w:tcPr>
          <w:p w14:paraId="2E776244" w14:textId="77777777" w:rsidR="002A6328" w:rsidRPr="009C7EC8" w:rsidRDefault="002A6328" w:rsidP="002D584C">
            <w:pPr>
              <w:pStyle w:val="Tabletext"/>
            </w:pPr>
            <w:r w:rsidRPr="009C7EC8">
              <w:t>ANLART</w:t>
            </w:r>
          </w:p>
        </w:tc>
        <w:tc>
          <w:tcPr>
            <w:tcW w:w="1111" w:type="dxa"/>
            <w:vAlign w:val="center"/>
          </w:tcPr>
          <w:p w14:paraId="35018FB7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17F31E20" w14:textId="77777777" w:rsidR="002A6328" w:rsidRPr="009C7EC8" w:rsidRDefault="002A6328" w:rsidP="002A6328">
            <w:pPr>
              <w:pStyle w:val="Tabletext"/>
              <w:ind w:left="-108"/>
              <w:jc w:val="center"/>
            </w:pPr>
            <w:r w:rsidRPr="009C7EC8">
              <w:sym w:font="Symbol" w:char="F0B4"/>
            </w:r>
          </w:p>
        </w:tc>
      </w:tr>
      <w:tr w:rsidR="002A6328" w:rsidRPr="009C7EC8" w14:paraId="3A53C930" w14:textId="77777777" w:rsidTr="002A6328">
        <w:tc>
          <w:tcPr>
            <w:tcW w:w="4608" w:type="dxa"/>
            <w:vAlign w:val="center"/>
          </w:tcPr>
          <w:p w14:paraId="3573F1F2" w14:textId="77777777" w:rsidR="002A6328" w:rsidRPr="009C7EC8" w:rsidRDefault="002A6328" w:rsidP="002D584C">
            <w:pPr>
              <w:pStyle w:val="Tabletext"/>
            </w:pPr>
            <w:r w:rsidRPr="009C7EC8">
              <w:t>Typ měření (A, B, C)</w:t>
            </w:r>
          </w:p>
        </w:tc>
        <w:tc>
          <w:tcPr>
            <w:tcW w:w="2129" w:type="dxa"/>
            <w:vAlign w:val="center"/>
          </w:tcPr>
          <w:p w14:paraId="3C15B099" w14:textId="77777777" w:rsidR="002A6328" w:rsidRPr="009C7EC8" w:rsidRDefault="002A6328" w:rsidP="002D584C">
            <w:pPr>
              <w:pStyle w:val="Tabletext"/>
            </w:pPr>
            <w:r w:rsidRPr="009C7EC8">
              <w:t>TYPM</w:t>
            </w:r>
          </w:p>
        </w:tc>
        <w:tc>
          <w:tcPr>
            <w:tcW w:w="1111" w:type="dxa"/>
            <w:vAlign w:val="center"/>
          </w:tcPr>
          <w:p w14:paraId="2724B5B3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465B5EE1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28250409" w14:textId="77777777" w:rsidTr="002A6328">
        <w:tc>
          <w:tcPr>
            <w:tcW w:w="4608" w:type="dxa"/>
            <w:vAlign w:val="center"/>
          </w:tcPr>
          <w:p w14:paraId="3B59FC0C" w14:textId="77777777" w:rsidR="002A6328" w:rsidRPr="009C7EC8" w:rsidRDefault="002A6328" w:rsidP="002D584C">
            <w:pPr>
              <w:pStyle w:val="Tabletext"/>
            </w:pPr>
            <w:r w:rsidRPr="009C7EC8">
              <w:t>Síť</w:t>
            </w:r>
          </w:p>
        </w:tc>
        <w:tc>
          <w:tcPr>
            <w:tcW w:w="2129" w:type="dxa"/>
            <w:vAlign w:val="center"/>
          </w:tcPr>
          <w:p w14:paraId="06272863" w14:textId="77777777" w:rsidR="002A6328" w:rsidRPr="009C7EC8" w:rsidRDefault="001F17D8" w:rsidP="002D584C">
            <w:pPr>
              <w:pStyle w:val="Tabletext"/>
            </w:pPr>
            <w:r>
              <w:t>GRID-</w:t>
            </w:r>
            <w:r w:rsidR="002A6328" w:rsidRPr="009C7EC8">
              <w:t>ID</w:t>
            </w:r>
          </w:p>
        </w:tc>
        <w:tc>
          <w:tcPr>
            <w:tcW w:w="1111" w:type="dxa"/>
            <w:vAlign w:val="center"/>
          </w:tcPr>
          <w:p w14:paraId="27451125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1FAF6E3E" w14:textId="77777777" w:rsidR="002A6328" w:rsidRPr="009C7EC8" w:rsidRDefault="002A6328" w:rsidP="002A6328">
            <w:pPr>
              <w:pStyle w:val="Tabletext"/>
              <w:ind w:left="-108"/>
              <w:jc w:val="center"/>
            </w:pPr>
            <w:r w:rsidRPr="009C7EC8">
              <w:sym w:font="Symbol" w:char="F0B4"/>
            </w:r>
          </w:p>
        </w:tc>
      </w:tr>
      <w:tr w:rsidR="002A6328" w:rsidRPr="009C7EC8" w14:paraId="083DC6FD" w14:textId="77777777" w:rsidTr="002A6328">
        <w:tc>
          <w:tcPr>
            <w:tcW w:w="4608" w:type="dxa"/>
            <w:vAlign w:val="center"/>
          </w:tcPr>
          <w:p w14:paraId="2F1899FF" w14:textId="77777777" w:rsidR="002A6328" w:rsidRPr="00C0676C" w:rsidRDefault="002A6328" w:rsidP="002D584C">
            <w:pPr>
              <w:pStyle w:val="Tabletext"/>
              <w:rPr>
                <w:lang w:val="cs-CZ"/>
              </w:rPr>
            </w:pPr>
            <w:r w:rsidRPr="00C0676C">
              <w:rPr>
                <w:lang w:val="cs-CZ"/>
              </w:rPr>
              <w:t>Síť provozovatele soustavy (předací místo)</w:t>
            </w:r>
          </w:p>
        </w:tc>
        <w:tc>
          <w:tcPr>
            <w:tcW w:w="2129" w:type="dxa"/>
            <w:vAlign w:val="center"/>
          </w:tcPr>
          <w:p w14:paraId="5DD8A579" w14:textId="77777777" w:rsidR="002A6328" w:rsidRPr="009C7EC8" w:rsidRDefault="001F17D8" w:rsidP="002D584C">
            <w:pPr>
              <w:pStyle w:val="Tabletext"/>
            </w:pPr>
            <w:r>
              <w:t>GRID-ID-</w:t>
            </w:r>
            <w:r w:rsidR="002A6328" w:rsidRPr="009C7EC8">
              <w:t>PS</w:t>
            </w:r>
          </w:p>
        </w:tc>
        <w:tc>
          <w:tcPr>
            <w:tcW w:w="1111" w:type="dxa"/>
            <w:vAlign w:val="center"/>
          </w:tcPr>
          <w:p w14:paraId="5B510AFE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4F1F8BAA" w14:textId="77777777" w:rsidR="002A6328" w:rsidRPr="009C7EC8" w:rsidRDefault="002A6328" w:rsidP="002A6328">
            <w:pPr>
              <w:pStyle w:val="Tabletext"/>
              <w:ind w:left="-108"/>
              <w:jc w:val="center"/>
            </w:pPr>
            <w:r w:rsidRPr="009C7EC8">
              <w:sym w:font="Symbol" w:char="F0B4"/>
            </w:r>
          </w:p>
        </w:tc>
      </w:tr>
      <w:tr w:rsidR="002A6328" w:rsidRPr="009C7EC8" w14:paraId="0C53C628" w14:textId="77777777" w:rsidTr="002A6328">
        <w:tc>
          <w:tcPr>
            <w:tcW w:w="4608" w:type="dxa"/>
            <w:vAlign w:val="center"/>
          </w:tcPr>
          <w:p w14:paraId="45077D4D" w14:textId="77777777" w:rsidR="002A6328" w:rsidRPr="009C7EC8" w:rsidRDefault="002A6328" w:rsidP="002D584C">
            <w:pPr>
              <w:pStyle w:val="Tabletext"/>
            </w:pPr>
            <w:r w:rsidRPr="009C7EC8">
              <w:t>Majitel OPM</w:t>
            </w:r>
          </w:p>
        </w:tc>
        <w:tc>
          <w:tcPr>
            <w:tcW w:w="2129" w:type="dxa"/>
            <w:vAlign w:val="center"/>
          </w:tcPr>
          <w:p w14:paraId="4B5EBEF3" w14:textId="77777777" w:rsidR="002A6328" w:rsidRPr="009C7EC8" w:rsidRDefault="002A6328" w:rsidP="002D584C">
            <w:pPr>
              <w:pStyle w:val="Tabletext"/>
            </w:pPr>
            <w:r w:rsidRPr="009C7EC8">
              <w:t>PARTNER</w:t>
            </w:r>
          </w:p>
        </w:tc>
        <w:tc>
          <w:tcPr>
            <w:tcW w:w="1111" w:type="dxa"/>
            <w:vAlign w:val="center"/>
          </w:tcPr>
          <w:p w14:paraId="0CD0512A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2EC6666A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1AA702A4" w14:textId="77777777" w:rsidTr="002A6328">
        <w:tc>
          <w:tcPr>
            <w:tcW w:w="4608" w:type="dxa"/>
            <w:vAlign w:val="center"/>
          </w:tcPr>
          <w:p w14:paraId="04E59140" w14:textId="77777777" w:rsidR="002A6328" w:rsidRPr="009C7EC8" w:rsidRDefault="002A6328" w:rsidP="002D584C">
            <w:pPr>
              <w:pStyle w:val="Tabletext"/>
            </w:pPr>
            <w:r w:rsidRPr="009C7EC8">
              <w:t>Třída TDD</w:t>
            </w:r>
          </w:p>
        </w:tc>
        <w:tc>
          <w:tcPr>
            <w:tcW w:w="2129" w:type="dxa"/>
            <w:vAlign w:val="center"/>
          </w:tcPr>
          <w:p w14:paraId="7601F7DF" w14:textId="77777777" w:rsidR="002A6328" w:rsidRPr="009C7EC8" w:rsidRDefault="002A6328" w:rsidP="002D584C">
            <w:pPr>
              <w:pStyle w:val="Tabletext"/>
            </w:pPr>
            <w:r w:rsidRPr="009C7EC8">
              <w:t>TDD</w:t>
            </w:r>
            <w:r w:rsidR="001F17D8">
              <w:t>-</w:t>
            </w:r>
            <w:r w:rsidRPr="009C7EC8">
              <w:t>CLASS</w:t>
            </w:r>
          </w:p>
        </w:tc>
        <w:tc>
          <w:tcPr>
            <w:tcW w:w="1111" w:type="dxa"/>
            <w:vAlign w:val="center"/>
          </w:tcPr>
          <w:p w14:paraId="448F2BFC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439733B2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24B04C00" w14:textId="77777777" w:rsidTr="002A6328">
        <w:tc>
          <w:tcPr>
            <w:tcW w:w="4608" w:type="dxa"/>
            <w:vAlign w:val="center"/>
          </w:tcPr>
          <w:p w14:paraId="141D124A" w14:textId="77777777" w:rsidR="002A6328" w:rsidRPr="00C0676C" w:rsidRDefault="002A6328" w:rsidP="002D584C">
            <w:pPr>
              <w:pStyle w:val="Tabletext"/>
              <w:rPr>
                <w:lang w:val="cs-CZ"/>
              </w:rPr>
            </w:pPr>
            <w:r w:rsidRPr="00C0676C">
              <w:rPr>
                <w:lang w:val="cs-CZ"/>
              </w:rPr>
              <w:t>Odhad roční spotřeby</w:t>
            </w:r>
            <w:r w:rsidR="002F38F4" w:rsidRPr="00C0676C">
              <w:rPr>
                <w:lang w:val="cs-CZ"/>
              </w:rPr>
              <w:t xml:space="preserve"> / Plánovaná spotřeba</w:t>
            </w:r>
          </w:p>
        </w:tc>
        <w:tc>
          <w:tcPr>
            <w:tcW w:w="2129" w:type="dxa"/>
            <w:vAlign w:val="center"/>
          </w:tcPr>
          <w:p w14:paraId="3A536A03" w14:textId="77777777" w:rsidR="002A6328" w:rsidRPr="009C7EC8" w:rsidRDefault="001F17D8" w:rsidP="002D584C">
            <w:pPr>
              <w:pStyle w:val="Tabletext"/>
            </w:pPr>
            <w:r>
              <w:t>EST-</w:t>
            </w:r>
            <w:r w:rsidR="002A6328" w:rsidRPr="009C7EC8">
              <w:t>CONS</w:t>
            </w:r>
          </w:p>
        </w:tc>
        <w:tc>
          <w:tcPr>
            <w:tcW w:w="1111" w:type="dxa"/>
            <w:vAlign w:val="center"/>
          </w:tcPr>
          <w:p w14:paraId="2D16D9B8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60AB3F82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64819D98" w14:textId="77777777" w:rsidTr="002A6328">
        <w:tc>
          <w:tcPr>
            <w:tcW w:w="4608" w:type="dxa"/>
            <w:vAlign w:val="center"/>
          </w:tcPr>
          <w:p w14:paraId="1A605373" w14:textId="77777777" w:rsidR="002A6328" w:rsidRPr="009C7EC8" w:rsidRDefault="002A6328" w:rsidP="002D584C">
            <w:pPr>
              <w:pStyle w:val="Tabletext"/>
            </w:pPr>
            <w:r w:rsidRPr="009C7EC8">
              <w:t>Město</w:t>
            </w:r>
          </w:p>
        </w:tc>
        <w:tc>
          <w:tcPr>
            <w:tcW w:w="2129" w:type="dxa"/>
            <w:vAlign w:val="center"/>
          </w:tcPr>
          <w:p w14:paraId="7C6E2622" w14:textId="77777777" w:rsidR="002A6328" w:rsidRPr="009C7EC8" w:rsidRDefault="002A6328" w:rsidP="002D584C">
            <w:pPr>
              <w:pStyle w:val="Tabletext"/>
            </w:pPr>
            <w:r w:rsidRPr="009C7EC8">
              <w:t>CITY</w:t>
            </w:r>
          </w:p>
        </w:tc>
        <w:tc>
          <w:tcPr>
            <w:tcW w:w="1111" w:type="dxa"/>
            <w:vAlign w:val="center"/>
          </w:tcPr>
          <w:p w14:paraId="28B9F1DF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0080B3E2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495A57C6" w14:textId="77777777" w:rsidTr="002A6328">
        <w:tc>
          <w:tcPr>
            <w:tcW w:w="4608" w:type="dxa"/>
            <w:vAlign w:val="center"/>
          </w:tcPr>
          <w:p w14:paraId="5B87CEC6" w14:textId="77777777" w:rsidR="002A6328" w:rsidRPr="009C7EC8" w:rsidRDefault="002A6328" w:rsidP="002D584C">
            <w:pPr>
              <w:pStyle w:val="Tabletext"/>
            </w:pPr>
            <w:r w:rsidRPr="009C7EC8">
              <w:t>PSČ</w:t>
            </w:r>
          </w:p>
        </w:tc>
        <w:tc>
          <w:tcPr>
            <w:tcW w:w="2129" w:type="dxa"/>
            <w:vAlign w:val="center"/>
          </w:tcPr>
          <w:p w14:paraId="04145F38" w14:textId="77777777" w:rsidR="002A6328" w:rsidRPr="009C7EC8" w:rsidRDefault="001F17D8" w:rsidP="002D584C">
            <w:pPr>
              <w:pStyle w:val="Tabletext"/>
            </w:pPr>
            <w:r>
              <w:t>POST-</w:t>
            </w:r>
            <w:r w:rsidR="002A6328">
              <w:t>CODE</w:t>
            </w:r>
          </w:p>
        </w:tc>
        <w:tc>
          <w:tcPr>
            <w:tcW w:w="1111" w:type="dxa"/>
            <w:vAlign w:val="center"/>
          </w:tcPr>
          <w:p w14:paraId="1C95A04B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33331285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4F77DDE4" w14:textId="77777777" w:rsidTr="002A6328">
        <w:tc>
          <w:tcPr>
            <w:tcW w:w="4608" w:type="dxa"/>
            <w:vAlign w:val="center"/>
          </w:tcPr>
          <w:p w14:paraId="29E63081" w14:textId="77777777" w:rsidR="002A6328" w:rsidRPr="009C7EC8" w:rsidRDefault="002A6328" w:rsidP="002D584C">
            <w:pPr>
              <w:pStyle w:val="Tabletext"/>
            </w:pPr>
            <w:r w:rsidRPr="009C7EC8">
              <w:t>Ulice</w:t>
            </w:r>
          </w:p>
        </w:tc>
        <w:tc>
          <w:tcPr>
            <w:tcW w:w="2129" w:type="dxa"/>
            <w:vAlign w:val="center"/>
          </w:tcPr>
          <w:p w14:paraId="7EDF9C14" w14:textId="77777777" w:rsidR="002A6328" w:rsidRPr="009C7EC8" w:rsidRDefault="002A6328" w:rsidP="002D584C">
            <w:pPr>
              <w:pStyle w:val="Tabletext"/>
            </w:pPr>
            <w:r w:rsidRPr="009C7EC8">
              <w:t>STREET</w:t>
            </w:r>
          </w:p>
        </w:tc>
        <w:tc>
          <w:tcPr>
            <w:tcW w:w="1111" w:type="dxa"/>
            <w:vAlign w:val="center"/>
          </w:tcPr>
          <w:p w14:paraId="63739596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643E921A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058AC8DD" w14:textId="77777777" w:rsidTr="002A6328">
        <w:tc>
          <w:tcPr>
            <w:tcW w:w="4608" w:type="dxa"/>
            <w:vAlign w:val="center"/>
          </w:tcPr>
          <w:p w14:paraId="448843A0" w14:textId="77777777" w:rsidR="002A6328" w:rsidRPr="009C7EC8" w:rsidRDefault="002A6328" w:rsidP="002D584C">
            <w:pPr>
              <w:pStyle w:val="Tabletext"/>
            </w:pPr>
            <w:r w:rsidRPr="009C7EC8">
              <w:t>Číslo popisné</w:t>
            </w:r>
          </w:p>
        </w:tc>
        <w:tc>
          <w:tcPr>
            <w:tcW w:w="2129" w:type="dxa"/>
            <w:vAlign w:val="center"/>
          </w:tcPr>
          <w:p w14:paraId="3A973C20" w14:textId="77777777" w:rsidR="002A6328" w:rsidRPr="009C7EC8" w:rsidRDefault="001F17D8" w:rsidP="002D584C">
            <w:pPr>
              <w:pStyle w:val="Tabletext"/>
            </w:pPr>
            <w:r>
              <w:t>HOUSE-</w:t>
            </w:r>
            <w:r w:rsidR="002A6328" w:rsidRPr="009C7EC8">
              <w:t>NUM</w:t>
            </w:r>
          </w:p>
        </w:tc>
        <w:tc>
          <w:tcPr>
            <w:tcW w:w="1111" w:type="dxa"/>
            <w:vAlign w:val="center"/>
          </w:tcPr>
          <w:p w14:paraId="56EA59C9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77835CC4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7DF698D5" w14:textId="77777777" w:rsidTr="002A6328">
        <w:tc>
          <w:tcPr>
            <w:tcW w:w="4608" w:type="dxa"/>
            <w:vAlign w:val="center"/>
          </w:tcPr>
          <w:p w14:paraId="38486AED" w14:textId="77777777" w:rsidR="002A6328" w:rsidRPr="009C7EC8" w:rsidRDefault="002A6328" w:rsidP="002D584C">
            <w:pPr>
              <w:pStyle w:val="Tabletext"/>
              <w:rPr>
                <w:iCs/>
              </w:rPr>
            </w:pPr>
            <w:r w:rsidRPr="009C7EC8">
              <w:t xml:space="preserve">Typ zasílaného POF </w:t>
            </w:r>
          </w:p>
        </w:tc>
        <w:tc>
          <w:tcPr>
            <w:tcW w:w="2129" w:type="dxa"/>
            <w:vAlign w:val="center"/>
          </w:tcPr>
          <w:p w14:paraId="4D3AD91E" w14:textId="77777777" w:rsidR="002A6328" w:rsidRPr="009C7EC8" w:rsidRDefault="002A6328" w:rsidP="002D584C">
            <w:pPr>
              <w:pStyle w:val="Tabletext"/>
            </w:pPr>
            <w:r w:rsidRPr="009C7EC8">
              <w:t>PO</w:t>
            </w:r>
            <w:r w:rsidR="001F17D8">
              <w:t>F-</w:t>
            </w:r>
            <w:r w:rsidRPr="009C7EC8">
              <w:t>TYPE</w:t>
            </w:r>
          </w:p>
        </w:tc>
        <w:tc>
          <w:tcPr>
            <w:tcW w:w="1111" w:type="dxa"/>
            <w:vAlign w:val="center"/>
          </w:tcPr>
          <w:p w14:paraId="65A837A0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016AEC44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589D2AE1" w14:textId="77777777" w:rsidTr="002A6328">
        <w:tc>
          <w:tcPr>
            <w:tcW w:w="4608" w:type="dxa"/>
            <w:vAlign w:val="center"/>
          </w:tcPr>
          <w:p w14:paraId="7852230E" w14:textId="77777777" w:rsidR="002A6328" w:rsidRPr="002A6328" w:rsidRDefault="002A6328" w:rsidP="002D584C">
            <w:pPr>
              <w:pStyle w:val="Tabletext"/>
              <w:rPr>
                <w:iCs/>
                <w:lang w:val="cs-CZ"/>
              </w:rPr>
            </w:pPr>
            <w:r w:rsidRPr="002A6328">
              <w:rPr>
                <w:lang w:val="cs-CZ"/>
              </w:rPr>
              <w:t>Cyklus zasílání POF (předpokládaný počet odečtů v roce)</w:t>
            </w:r>
          </w:p>
        </w:tc>
        <w:tc>
          <w:tcPr>
            <w:tcW w:w="2129" w:type="dxa"/>
            <w:vAlign w:val="center"/>
          </w:tcPr>
          <w:p w14:paraId="0217C940" w14:textId="77777777" w:rsidR="002A6328" w:rsidRPr="009C7EC8" w:rsidRDefault="002A6328" w:rsidP="002D584C">
            <w:pPr>
              <w:pStyle w:val="Tabletext"/>
            </w:pPr>
            <w:r w:rsidRPr="009C7EC8">
              <w:t>PO</w:t>
            </w:r>
            <w:r w:rsidR="001F17D8">
              <w:t>F-</w:t>
            </w:r>
            <w:r w:rsidRPr="009C7EC8">
              <w:t>FREQ</w:t>
            </w:r>
          </w:p>
        </w:tc>
        <w:tc>
          <w:tcPr>
            <w:tcW w:w="1111" w:type="dxa"/>
            <w:vAlign w:val="center"/>
          </w:tcPr>
          <w:p w14:paraId="659044C9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6AABB720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6212BB51" w14:textId="77777777" w:rsidTr="002A6328">
        <w:tc>
          <w:tcPr>
            <w:tcW w:w="4608" w:type="dxa"/>
            <w:vAlign w:val="center"/>
          </w:tcPr>
          <w:p w14:paraId="2082D4EE" w14:textId="77777777" w:rsidR="002A6328" w:rsidRPr="002A6328" w:rsidRDefault="002A6328" w:rsidP="002D584C">
            <w:pPr>
              <w:pStyle w:val="Tabletext"/>
              <w:rPr>
                <w:iCs/>
                <w:lang w:val="cs-CZ"/>
              </w:rPr>
            </w:pPr>
            <w:r w:rsidRPr="002A6328">
              <w:rPr>
                <w:lang w:val="cs-CZ"/>
              </w:rPr>
              <w:t>První odečet v roce (předpokládaný měsíc prvního odečtového cyklu)</w:t>
            </w:r>
          </w:p>
        </w:tc>
        <w:tc>
          <w:tcPr>
            <w:tcW w:w="2129" w:type="dxa"/>
            <w:vAlign w:val="center"/>
          </w:tcPr>
          <w:p w14:paraId="562F641C" w14:textId="77777777" w:rsidR="002A6328" w:rsidRPr="009C7EC8" w:rsidRDefault="001F17D8" w:rsidP="002D584C">
            <w:pPr>
              <w:pStyle w:val="Tabletext"/>
            </w:pPr>
            <w:r>
              <w:t>MR-</w:t>
            </w:r>
            <w:r w:rsidR="002A6328" w:rsidRPr="009C7EC8">
              <w:t>FIRST</w:t>
            </w:r>
          </w:p>
        </w:tc>
        <w:tc>
          <w:tcPr>
            <w:tcW w:w="1111" w:type="dxa"/>
            <w:vAlign w:val="center"/>
          </w:tcPr>
          <w:p w14:paraId="7320621B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3C60A124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0C3C6A51" w14:textId="77777777" w:rsidTr="002A6328">
        <w:tc>
          <w:tcPr>
            <w:tcW w:w="4608" w:type="dxa"/>
            <w:vAlign w:val="center"/>
          </w:tcPr>
          <w:p w14:paraId="03A8F915" w14:textId="77777777" w:rsidR="002A6328" w:rsidRPr="002A6328" w:rsidRDefault="002A6328" w:rsidP="002D584C">
            <w:pPr>
              <w:pStyle w:val="Tabletext"/>
              <w:rPr>
                <w:lang w:val="es-ES_tradnl"/>
              </w:rPr>
            </w:pPr>
            <w:r w:rsidRPr="002A6328">
              <w:rPr>
                <w:lang w:val="es-ES_tradnl"/>
              </w:rPr>
              <w:t>Distribuční kapacita OPM (pro typ měření A, B)</w:t>
            </w:r>
          </w:p>
        </w:tc>
        <w:tc>
          <w:tcPr>
            <w:tcW w:w="2129" w:type="dxa"/>
            <w:vAlign w:val="center"/>
          </w:tcPr>
          <w:p w14:paraId="04684844" w14:textId="77777777" w:rsidR="002A6328" w:rsidRPr="009C7EC8" w:rsidRDefault="001F17D8" w:rsidP="002D584C">
            <w:pPr>
              <w:pStyle w:val="Tabletext"/>
            </w:pPr>
            <w:r>
              <w:t>RESRV-</w:t>
            </w:r>
            <w:r w:rsidR="002A6328" w:rsidRPr="009C7EC8">
              <w:t>CAP</w:t>
            </w:r>
          </w:p>
        </w:tc>
        <w:tc>
          <w:tcPr>
            <w:tcW w:w="1111" w:type="dxa"/>
            <w:vAlign w:val="center"/>
          </w:tcPr>
          <w:p w14:paraId="2FA8FD92" w14:textId="77777777" w:rsidR="002A6328" w:rsidRPr="009C7EC8" w:rsidRDefault="002A6328" w:rsidP="002A6328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01148B9B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1F08AD" w:rsidRPr="009C7EC8" w14:paraId="6FE60E2D" w14:textId="77777777" w:rsidTr="002A6328">
        <w:tc>
          <w:tcPr>
            <w:tcW w:w="4608" w:type="dxa"/>
            <w:vAlign w:val="center"/>
          </w:tcPr>
          <w:p w14:paraId="04C750F7" w14:textId="77777777" w:rsidR="001F08AD" w:rsidRPr="009C7EC8" w:rsidRDefault="001F08AD" w:rsidP="001F08AD">
            <w:pPr>
              <w:pStyle w:val="Tabletext"/>
            </w:pPr>
            <w:r w:rsidRPr="009C7EC8">
              <w:t>Pozastavení platnosti OPM</w:t>
            </w:r>
          </w:p>
        </w:tc>
        <w:tc>
          <w:tcPr>
            <w:tcW w:w="2129" w:type="dxa"/>
            <w:vAlign w:val="center"/>
          </w:tcPr>
          <w:p w14:paraId="6D79C0CC" w14:textId="77777777" w:rsidR="001F08AD" w:rsidRDefault="001F08AD" w:rsidP="001F08AD">
            <w:pPr>
              <w:pStyle w:val="Tabletext"/>
            </w:pPr>
            <w:r>
              <w:t>MRSEND-</w:t>
            </w:r>
            <w:r w:rsidRPr="009C7EC8">
              <w:t>SUSP</w:t>
            </w:r>
          </w:p>
        </w:tc>
        <w:tc>
          <w:tcPr>
            <w:tcW w:w="1111" w:type="dxa"/>
            <w:vAlign w:val="center"/>
          </w:tcPr>
          <w:p w14:paraId="72E648FB" w14:textId="77777777" w:rsidR="001F08AD" w:rsidRPr="009C7EC8" w:rsidRDefault="001F08AD" w:rsidP="001F08AD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078AB8F4" w14:textId="77777777" w:rsidR="001F08AD" w:rsidRPr="009C7EC8" w:rsidRDefault="001F08AD" w:rsidP="001F08AD">
            <w:pPr>
              <w:pStyle w:val="Tabletext"/>
              <w:ind w:left="-108"/>
              <w:jc w:val="center"/>
            </w:pPr>
          </w:p>
        </w:tc>
      </w:tr>
      <w:tr w:rsidR="001F08AD" w:rsidRPr="009C7EC8" w14:paraId="12216842" w14:textId="77777777" w:rsidTr="002A6328">
        <w:tc>
          <w:tcPr>
            <w:tcW w:w="4608" w:type="dxa"/>
            <w:vAlign w:val="center"/>
          </w:tcPr>
          <w:p w14:paraId="67BAD49F" w14:textId="77777777" w:rsidR="001F08AD" w:rsidRPr="009C7EC8" w:rsidRDefault="001F08AD" w:rsidP="001F08AD">
            <w:pPr>
              <w:pStyle w:val="Tabletext"/>
            </w:pPr>
            <w:r>
              <w:t>Nelze DPI</w:t>
            </w:r>
          </w:p>
        </w:tc>
        <w:tc>
          <w:tcPr>
            <w:tcW w:w="2129" w:type="dxa"/>
            <w:vAlign w:val="center"/>
          </w:tcPr>
          <w:p w14:paraId="057BD6C5" w14:textId="77777777" w:rsidR="001F08AD" w:rsidRDefault="001F08AD" w:rsidP="001F08AD">
            <w:pPr>
              <w:pStyle w:val="Tabletext"/>
            </w:pPr>
            <w:r>
              <w:t>DPI-DISABLE</w:t>
            </w:r>
          </w:p>
        </w:tc>
        <w:tc>
          <w:tcPr>
            <w:tcW w:w="1111" w:type="dxa"/>
            <w:vAlign w:val="center"/>
          </w:tcPr>
          <w:p w14:paraId="7AEAF278" w14:textId="77777777" w:rsidR="001F08AD" w:rsidRPr="009C7EC8" w:rsidRDefault="001F08AD" w:rsidP="001F08AD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2264DA8F" w14:textId="77777777" w:rsidR="001F08AD" w:rsidRPr="009C7EC8" w:rsidRDefault="001F08AD" w:rsidP="001F08AD">
            <w:pPr>
              <w:pStyle w:val="Tabletext"/>
              <w:ind w:left="-108"/>
              <w:jc w:val="center"/>
            </w:pPr>
          </w:p>
        </w:tc>
      </w:tr>
      <w:tr w:rsidR="001F08AD" w:rsidRPr="009C7EC8" w14:paraId="1F9CE4E8" w14:textId="77777777" w:rsidTr="002A6328">
        <w:tc>
          <w:tcPr>
            <w:tcW w:w="4608" w:type="dxa"/>
            <w:vAlign w:val="center"/>
          </w:tcPr>
          <w:p w14:paraId="26A96A52" w14:textId="77777777" w:rsidR="001F08AD" w:rsidRPr="00C0676C" w:rsidRDefault="001F08AD" w:rsidP="001F08AD">
            <w:pPr>
              <w:pStyle w:val="Tabletext"/>
              <w:rPr>
                <w:lang w:val="cs-CZ"/>
              </w:rPr>
            </w:pPr>
            <w:r w:rsidRPr="002A6328">
              <w:rPr>
                <w:lang w:val="cs-CZ"/>
              </w:rPr>
              <w:t>Typ zdroje (zemní plyn, bioplyn,..)</w:t>
            </w:r>
          </w:p>
        </w:tc>
        <w:tc>
          <w:tcPr>
            <w:tcW w:w="2129" w:type="dxa"/>
            <w:vAlign w:val="center"/>
          </w:tcPr>
          <w:p w14:paraId="4C60840F" w14:textId="77777777" w:rsidR="001F08AD" w:rsidRDefault="001F08AD" w:rsidP="001F08AD">
            <w:pPr>
              <w:pStyle w:val="Tabletext"/>
            </w:pPr>
            <w:r>
              <w:t>SOURCE</w:t>
            </w:r>
          </w:p>
        </w:tc>
        <w:tc>
          <w:tcPr>
            <w:tcW w:w="1111" w:type="dxa"/>
            <w:vAlign w:val="center"/>
          </w:tcPr>
          <w:p w14:paraId="2DB71D19" w14:textId="77777777" w:rsidR="001F08AD" w:rsidRPr="009C7EC8" w:rsidRDefault="001F08AD" w:rsidP="001F08AD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64E42644" w14:textId="77777777" w:rsidR="001F08AD" w:rsidRPr="009C7EC8" w:rsidRDefault="001F08AD" w:rsidP="001F08AD">
            <w:pPr>
              <w:pStyle w:val="Tabletext"/>
              <w:ind w:left="-108"/>
              <w:jc w:val="center"/>
            </w:pPr>
          </w:p>
        </w:tc>
      </w:tr>
      <w:tr w:rsidR="001F08AD" w:rsidRPr="009C7EC8" w14:paraId="73F9A140" w14:textId="77777777" w:rsidTr="002A6328">
        <w:tc>
          <w:tcPr>
            <w:tcW w:w="4608" w:type="dxa"/>
            <w:vAlign w:val="center"/>
          </w:tcPr>
          <w:p w14:paraId="610668D4" w14:textId="77777777" w:rsidR="001F08AD" w:rsidRPr="009C7EC8" w:rsidRDefault="001F08AD" w:rsidP="001F08AD">
            <w:pPr>
              <w:pStyle w:val="Tabletext"/>
            </w:pPr>
            <w:r>
              <w:t>Aktivní DPI</w:t>
            </w:r>
          </w:p>
        </w:tc>
        <w:tc>
          <w:tcPr>
            <w:tcW w:w="2129" w:type="dxa"/>
            <w:vAlign w:val="center"/>
          </w:tcPr>
          <w:p w14:paraId="4DF070F8" w14:textId="77777777" w:rsidR="001F08AD" w:rsidRDefault="001F08AD" w:rsidP="001F08AD">
            <w:pPr>
              <w:pStyle w:val="Tabletext"/>
            </w:pPr>
            <w:r>
              <w:t>DPI-ACTIVE</w:t>
            </w:r>
          </w:p>
        </w:tc>
        <w:tc>
          <w:tcPr>
            <w:tcW w:w="1111" w:type="dxa"/>
            <w:vAlign w:val="center"/>
          </w:tcPr>
          <w:p w14:paraId="1C2ABFC6" w14:textId="77777777" w:rsidR="001F08AD" w:rsidRPr="009C7EC8" w:rsidRDefault="001F08AD" w:rsidP="001F08AD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2F0BD510" w14:textId="77777777" w:rsidR="001F08AD" w:rsidRPr="009C7EC8" w:rsidRDefault="001F08AD" w:rsidP="001F08AD">
            <w:pPr>
              <w:pStyle w:val="Tabletext"/>
              <w:ind w:left="-108"/>
              <w:jc w:val="center"/>
            </w:pPr>
          </w:p>
        </w:tc>
      </w:tr>
      <w:tr w:rsidR="002A6328" w:rsidRPr="009C7EC8" w14:paraId="6FBD0B57" w14:textId="77777777" w:rsidTr="002A6328">
        <w:tc>
          <w:tcPr>
            <w:tcW w:w="4608" w:type="dxa"/>
            <w:vAlign w:val="center"/>
          </w:tcPr>
          <w:p w14:paraId="4AABF74E" w14:textId="77777777" w:rsidR="002A6328" w:rsidRPr="009C7EC8" w:rsidRDefault="001F08AD" w:rsidP="002D584C">
            <w:pPr>
              <w:pStyle w:val="Tabletext"/>
            </w:pPr>
            <w:r>
              <w:t>Alokační pravidlo na vstupu</w:t>
            </w:r>
          </w:p>
        </w:tc>
        <w:tc>
          <w:tcPr>
            <w:tcW w:w="2129" w:type="dxa"/>
            <w:vAlign w:val="center"/>
          </w:tcPr>
          <w:p w14:paraId="423B4A45" w14:textId="77777777" w:rsidR="002A6328" w:rsidRPr="009C7EC8" w:rsidRDefault="001F08AD" w:rsidP="002D584C">
            <w:pPr>
              <w:pStyle w:val="Tabletext"/>
            </w:pPr>
            <w:r>
              <w:t>ALLOC-SCH-ENTRY</w:t>
            </w:r>
          </w:p>
        </w:tc>
        <w:tc>
          <w:tcPr>
            <w:tcW w:w="1111" w:type="dxa"/>
            <w:vAlign w:val="center"/>
          </w:tcPr>
          <w:p w14:paraId="779D1839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60B736C5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58678AE2" w14:textId="77777777" w:rsidTr="002A6328">
        <w:tc>
          <w:tcPr>
            <w:tcW w:w="4608" w:type="dxa"/>
            <w:vAlign w:val="center"/>
          </w:tcPr>
          <w:p w14:paraId="4268F866" w14:textId="77777777" w:rsidR="002A6328" w:rsidRPr="009C7EC8" w:rsidRDefault="001F08AD" w:rsidP="002D584C">
            <w:pPr>
              <w:pStyle w:val="Tabletext"/>
            </w:pPr>
            <w:r>
              <w:t>Alokační pravidlo na výstupu</w:t>
            </w:r>
          </w:p>
        </w:tc>
        <w:tc>
          <w:tcPr>
            <w:tcW w:w="2129" w:type="dxa"/>
            <w:vAlign w:val="center"/>
          </w:tcPr>
          <w:p w14:paraId="500E3B31" w14:textId="77777777" w:rsidR="002A6328" w:rsidRPr="009C7EC8" w:rsidRDefault="001F08AD" w:rsidP="002D584C">
            <w:pPr>
              <w:pStyle w:val="Tabletext"/>
            </w:pPr>
            <w:r>
              <w:t>ALLOC-SCH-EXIT</w:t>
            </w:r>
          </w:p>
        </w:tc>
        <w:tc>
          <w:tcPr>
            <w:tcW w:w="1111" w:type="dxa"/>
            <w:vAlign w:val="center"/>
          </w:tcPr>
          <w:p w14:paraId="4D01B458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5570833C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2A6328" w:rsidRPr="009C7EC8" w14:paraId="5EBF9DA2" w14:textId="77777777" w:rsidTr="002A6328">
        <w:tc>
          <w:tcPr>
            <w:tcW w:w="4608" w:type="dxa"/>
            <w:vAlign w:val="center"/>
          </w:tcPr>
          <w:p w14:paraId="1747E422" w14:textId="77777777" w:rsidR="002A6328" w:rsidRPr="002A6328" w:rsidRDefault="001F08AD" w:rsidP="002D584C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Související OPM</w:t>
            </w:r>
          </w:p>
        </w:tc>
        <w:tc>
          <w:tcPr>
            <w:tcW w:w="2129" w:type="dxa"/>
            <w:vAlign w:val="center"/>
          </w:tcPr>
          <w:p w14:paraId="3C07B2A3" w14:textId="77777777" w:rsidR="002A6328" w:rsidRDefault="001F08AD" w:rsidP="002D584C">
            <w:pPr>
              <w:pStyle w:val="Tabletext"/>
            </w:pPr>
            <w:r>
              <w:t>SOPM</w:t>
            </w:r>
          </w:p>
        </w:tc>
        <w:tc>
          <w:tcPr>
            <w:tcW w:w="1111" w:type="dxa"/>
            <w:vAlign w:val="center"/>
          </w:tcPr>
          <w:p w14:paraId="0E5CD93B" w14:textId="77777777" w:rsidR="002A6328" w:rsidRPr="009C7EC8" w:rsidRDefault="002A6328" w:rsidP="002A6328">
            <w:pPr>
              <w:pStyle w:val="Tabletext"/>
              <w:ind w:left="-77"/>
              <w:jc w:val="center"/>
            </w:pPr>
          </w:p>
        </w:tc>
        <w:tc>
          <w:tcPr>
            <w:tcW w:w="1080" w:type="dxa"/>
            <w:vAlign w:val="center"/>
          </w:tcPr>
          <w:p w14:paraId="1B0660E3" w14:textId="77777777" w:rsidR="002A6328" w:rsidRPr="009C7EC8" w:rsidRDefault="002A6328" w:rsidP="002A6328">
            <w:pPr>
              <w:pStyle w:val="Tabletext"/>
              <w:ind w:left="-108"/>
              <w:jc w:val="center"/>
            </w:pPr>
          </w:p>
        </w:tc>
      </w:tr>
      <w:tr w:rsidR="001F08AD" w:rsidRPr="009C7EC8" w14:paraId="2BC3C1C5" w14:textId="77777777" w:rsidTr="002A6328">
        <w:tc>
          <w:tcPr>
            <w:tcW w:w="4608" w:type="dxa"/>
            <w:vAlign w:val="center"/>
          </w:tcPr>
          <w:p w14:paraId="780F4064" w14:textId="77777777" w:rsidR="001F08AD" w:rsidDel="001F08AD" w:rsidRDefault="001F08AD" w:rsidP="002D584C">
            <w:pPr>
              <w:pStyle w:val="Tabletext"/>
            </w:pPr>
            <w:r>
              <w:t>Sumární OPM</w:t>
            </w:r>
          </w:p>
        </w:tc>
        <w:tc>
          <w:tcPr>
            <w:tcW w:w="2129" w:type="dxa"/>
            <w:vAlign w:val="center"/>
          </w:tcPr>
          <w:p w14:paraId="7C2635C9" w14:textId="77777777" w:rsidR="001F08AD" w:rsidDel="001F08AD" w:rsidRDefault="001F08AD" w:rsidP="002D584C">
            <w:pPr>
              <w:pStyle w:val="Tabletext"/>
            </w:pPr>
            <w:r>
              <w:t>OPM-SUM</w:t>
            </w:r>
          </w:p>
        </w:tc>
        <w:tc>
          <w:tcPr>
            <w:tcW w:w="1111" w:type="dxa"/>
            <w:vAlign w:val="center"/>
          </w:tcPr>
          <w:p w14:paraId="60EA4ACA" w14:textId="77777777" w:rsidR="001F08AD" w:rsidRPr="009C7EC8" w:rsidRDefault="001F08AD" w:rsidP="002A6328">
            <w:pPr>
              <w:pStyle w:val="Tabletext"/>
              <w:ind w:left="-77"/>
            </w:pPr>
          </w:p>
        </w:tc>
        <w:tc>
          <w:tcPr>
            <w:tcW w:w="1080" w:type="dxa"/>
            <w:vAlign w:val="center"/>
          </w:tcPr>
          <w:p w14:paraId="17442172" w14:textId="77777777" w:rsidR="001F08AD" w:rsidRPr="009C7EC8" w:rsidRDefault="001F08AD" w:rsidP="002A6328">
            <w:pPr>
              <w:pStyle w:val="Tabletext"/>
              <w:ind w:left="-108"/>
            </w:pPr>
          </w:p>
        </w:tc>
      </w:tr>
      <w:tr w:rsidR="002A6328" w:rsidRPr="009C7EC8" w14:paraId="7DED393A" w14:textId="77777777" w:rsidTr="002A6328">
        <w:tc>
          <w:tcPr>
            <w:tcW w:w="4608" w:type="dxa"/>
            <w:vAlign w:val="center"/>
          </w:tcPr>
          <w:p w14:paraId="0FED749E" w14:textId="77777777" w:rsidR="002A6328" w:rsidRPr="00C0676C" w:rsidRDefault="001F08AD" w:rsidP="002D584C">
            <w:pPr>
              <w:pStyle w:val="Tabletext"/>
              <w:rPr>
                <w:lang w:val="pl-PL"/>
              </w:rPr>
            </w:pPr>
            <w:r w:rsidRPr="00C0676C">
              <w:rPr>
                <w:lang w:val="pl-PL"/>
              </w:rPr>
              <w:t>Informace o změnách na OPM</w:t>
            </w:r>
          </w:p>
        </w:tc>
        <w:tc>
          <w:tcPr>
            <w:tcW w:w="2129" w:type="dxa"/>
            <w:vAlign w:val="center"/>
          </w:tcPr>
          <w:p w14:paraId="239F80E8" w14:textId="77777777" w:rsidR="002A6328" w:rsidRDefault="001F08AD" w:rsidP="002D584C">
            <w:pPr>
              <w:pStyle w:val="Tabletext"/>
            </w:pPr>
            <w:r>
              <w:t>INFO-TEXT</w:t>
            </w:r>
          </w:p>
        </w:tc>
        <w:tc>
          <w:tcPr>
            <w:tcW w:w="1111" w:type="dxa"/>
            <w:vAlign w:val="center"/>
          </w:tcPr>
          <w:p w14:paraId="3920FDE7" w14:textId="77777777" w:rsidR="002A6328" w:rsidRPr="009C7EC8" w:rsidRDefault="002A6328" w:rsidP="002A6328">
            <w:pPr>
              <w:pStyle w:val="Tabletext"/>
              <w:ind w:left="-77"/>
            </w:pPr>
          </w:p>
        </w:tc>
        <w:tc>
          <w:tcPr>
            <w:tcW w:w="1080" w:type="dxa"/>
            <w:vAlign w:val="center"/>
          </w:tcPr>
          <w:p w14:paraId="41B9548B" w14:textId="77777777" w:rsidR="002A6328" w:rsidRPr="009C7EC8" w:rsidRDefault="002A6328" w:rsidP="002A6328">
            <w:pPr>
              <w:pStyle w:val="Tabletext"/>
              <w:ind w:left="-108"/>
            </w:pPr>
          </w:p>
        </w:tc>
      </w:tr>
      <w:tr w:rsidR="0060254B" w:rsidRPr="009C7EC8" w14:paraId="3AB7626C" w14:textId="77777777" w:rsidTr="00846EFF">
        <w:tc>
          <w:tcPr>
            <w:tcW w:w="4608" w:type="dxa"/>
          </w:tcPr>
          <w:p w14:paraId="10B95305" w14:textId="77777777" w:rsidR="0060254B" w:rsidRDefault="00094822" w:rsidP="002D584C">
            <w:pPr>
              <w:pStyle w:val="Tabletext"/>
            </w:pPr>
            <w:r w:rsidRPr="00094822">
              <w:t>Kategorie zákazníka</w:t>
            </w:r>
          </w:p>
        </w:tc>
        <w:tc>
          <w:tcPr>
            <w:tcW w:w="2129" w:type="dxa"/>
            <w:vAlign w:val="center"/>
          </w:tcPr>
          <w:p w14:paraId="30B29E7D" w14:textId="77777777" w:rsidR="0060254B" w:rsidRDefault="0060254B" w:rsidP="002D584C">
            <w:pPr>
              <w:pStyle w:val="Tabletext"/>
            </w:pPr>
            <w:r>
              <w:t>CATEG-CUST</w:t>
            </w:r>
          </w:p>
        </w:tc>
        <w:tc>
          <w:tcPr>
            <w:tcW w:w="1111" w:type="dxa"/>
            <w:vAlign w:val="center"/>
          </w:tcPr>
          <w:p w14:paraId="4F76F9AD" w14:textId="77777777" w:rsidR="009B305F" w:rsidRDefault="0060254B">
            <w:pPr>
              <w:pStyle w:val="Tabletext"/>
              <w:ind w:left="-77"/>
              <w:jc w:val="center"/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22553AA4" w14:textId="77777777" w:rsidR="0060254B" w:rsidRPr="009C7EC8" w:rsidRDefault="0060254B" w:rsidP="002A6328">
            <w:pPr>
              <w:pStyle w:val="Tabletext"/>
              <w:ind w:left="-108"/>
            </w:pPr>
          </w:p>
        </w:tc>
      </w:tr>
      <w:tr w:rsidR="0060254B" w:rsidRPr="009C7EC8" w14:paraId="4DF25A45" w14:textId="77777777" w:rsidTr="00846EFF">
        <w:tc>
          <w:tcPr>
            <w:tcW w:w="4608" w:type="dxa"/>
          </w:tcPr>
          <w:p w14:paraId="28478F98" w14:textId="77777777" w:rsidR="0060254B" w:rsidRPr="00C0676C" w:rsidRDefault="00094822" w:rsidP="002D584C">
            <w:pPr>
              <w:pStyle w:val="Tabletext"/>
              <w:rPr>
                <w:lang w:val="cs-CZ"/>
              </w:rPr>
            </w:pPr>
            <w:r w:rsidRPr="00C0676C">
              <w:rPr>
                <w:lang w:val="cs-CZ"/>
              </w:rPr>
              <w:t>Skupina zákazníka pro účely stavů nouze</w:t>
            </w:r>
          </w:p>
        </w:tc>
        <w:tc>
          <w:tcPr>
            <w:tcW w:w="2129" w:type="dxa"/>
            <w:vAlign w:val="center"/>
          </w:tcPr>
          <w:p w14:paraId="5C5C8333" w14:textId="77777777" w:rsidR="0060254B" w:rsidRDefault="0060254B" w:rsidP="0060254B">
            <w:pPr>
              <w:pStyle w:val="Tabletext"/>
            </w:pPr>
            <w:r>
              <w:t>CATEG-EMER</w:t>
            </w:r>
          </w:p>
        </w:tc>
        <w:tc>
          <w:tcPr>
            <w:tcW w:w="1111" w:type="dxa"/>
            <w:vAlign w:val="center"/>
          </w:tcPr>
          <w:p w14:paraId="64221238" w14:textId="77777777" w:rsidR="009B305F" w:rsidRDefault="0060254B">
            <w:pPr>
              <w:pStyle w:val="Tabletext"/>
              <w:ind w:left="-77"/>
              <w:jc w:val="center"/>
              <w:rPr>
                <w:lang w:val="cs-CZ"/>
              </w:rPr>
            </w:pPr>
            <w:r w:rsidRPr="009C7EC8">
              <w:sym w:font="Wingdings" w:char="F0FC"/>
            </w:r>
          </w:p>
        </w:tc>
        <w:tc>
          <w:tcPr>
            <w:tcW w:w="1080" w:type="dxa"/>
            <w:vAlign w:val="center"/>
          </w:tcPr>
          <w:p w14:paraId="0A21CE41" w14:textId="77777777" w:rsidR="0060254B" w:rsidRPr="009C7EC8" w:rsidRDefault="0060254B" w:rsidP="002A6328">
            <w:pPr>
              <w:pStyle w:val="Tabletext"/>
              <w:ind w:left="-108"/>
            </w:pPr>
          </w:p>
        </w:tc>
      </w:tr>
    </w:tbl>
    <w:p w14:paraId="657DEDEB" w14:textId="77777777" w:rsidR="002A6328" w:rsidRPr="009C7EC8" w:rsidRDefault="002A6328" w:rsidP="002A6328">
      <w:pPr>
        <w:jc w:val="both"/>
      </w:pPr>
    </w:p>
    <w:p w14:paraId="2B1D3CF2" w14:textId="77777777" w:rsidR="002A6328" w:rsidRDefault="003E293F" w:rsidP="0003250B">
      <w:pPr>
        <w:numPr>
          <w:ilvl w:val="0"/>
          <w:numId w:val="35"/>
        </w:numPr>
        <w:spacing w:after="0"/>
      </w:pPr>
      <w:proofErr w:type="spellStart"/>
      <w:r>
        <w:t>Provedí</w:t>
      </w:r>
      <w:proofErr w:type="spellEnd"/>
      <w:r>
        <w:t xml:space="preserve"> registrace </w:t>
      </w:r>
    </w:p>
    <w:p w14:paraId="1BB7CAF6" w14:textId="77777777" w:rsidR="002A6328" w:rsidRDefault="002A6328" w:rsidP="00DD3B0F">
      <w:pPr>
        <w:spacing w:after="0"/>
      </w:pPr>
    </w:p>
    <w:p w14:paraId="74F1F7EF" w14:textId="77777777" w:rsidR="002A6328" w:rsidRDefault="00920715" w:rsidP="001753E0">
      <w:pPr>
        <w:spacing w:after="0"/>
        <w:jc w:val="center"/>
      </w:pPr>
      <w:r>
        <w:rPr>
          <w:noProof/>
          <w:lang w:eastAsia="cs-CZ"/>
        </w:rPr>
        <w:lastRenderedPageBreak/>
        <w:drawing>
          <wp:inline distT="0" distB="0" distL="0" distR="0" wp14:anchorId="79417920" wp14:editId="5FD0BAFB">
            <wp:extent cx="3438525" cy="1409700"/>
            <wp:effectExtent l="0" t="0" r="9525" b="0"/>
            <wp:docPr id="9" name="obrázek 9" descr="Plyn_RegistraceOP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Plyn_RegistraceOPM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1915A" w14:textId="77777777" w:rsidR="001F17D8" w:rsidRDefault="001F17D8" w:rsidP="00DD3B0F">
      <w:pPr>
        <w:spacing w:after="0"/>
      </w:pPr>
    </w:p>
    <w:p w14:paraId="79F1D12E" w14:textId="07D84DC2" w:rsidR="001753E0" w:rsidRDefault="001753E0" w:rsidP="001753E0">
      <w:pPr>
        <w:pStyle w:val="Titulek"/>
        <w:jc w:val="center"/>
      </w:pPr>
      <w:bookmarkStart w:id="154" w:name="_Toc199409109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6</w:t>
      </w:r>
      <w:r w:rsidR="00B2425F">
        <w:fldChar w:fldCharType="end"/>
      </w:r>
      <w:r>
        <w:t xml:space="preserve"> – </w:t>
      </w:r>
      <w:r w:rsidR="00435E8B">
        <w:t>Registrace OPM</w:t>
      </w:r>
      <w:bookmarkEnd w:id="154"/>
    </w:p>
    <w:p w14:paraId="4CF2C75A" w14:textId="77777777" w:rsidR="002A6328" w:rsidRDefault="002A6328" w:rsidP="00DD3B0F">
      <w:pPr>
        <w:spacing w:after="0"/>
      </w:pPr>
    </w:p>
    <w:p w14:paraId="18D698FF" w14:textId="77777777" w:rsidR="003E293F" w:rsidRDefault="003E293F" w:rsidP="0003250B">
      <w:pPr>
        <w:numPr>
          <w:ilvl w:val="0"/>
          <w:numId w:val="35"/>
        </w:numPr>
        <w:spacing w:after="0"/>
      </w:pPr>
      <w:r>
        <w:t xml:space="preserve">Změna údajů OPM </w:t>
      </w:r>
    </w:p>
    <w:p w14:paraId="7BB8252E" w14:textId="77777777" w:rsidR="003E293F" w:rsidRDefault="003E293F" w:rsidP="00DD3B0F">
      <w:pPr>
        <w:spacing w:after="0"/>
      </w:pPr>
    </w:p>
    <w:p w14:paraId="62775EE7" w14:textId="77777777" w:rsidR="003E293F" w:rsidRDefault="003E293F" w:rsidP="003E293F">
      <w:pPr>
        <w:spacing w:after="0"/>
      </w:pPr>
      <w:r>
        <w:t xml:space="preserve">Pokud dojde ke změně údajů na registrovaném OPM, je nutné tyto změny promítnout do CDS OTE. Změnu údajů je možné provádět pouze do budoucna. </w:t>
      </w:r>
      <w:proofErr w:type="spellStart"/>
      <w:r>
        <w:t>Vyjímkou</w:t>
      </w:r>
      <w:proofErr w:type="spellEnd"/>
      <w:r>
        <w:t xml:space="preserve"> je zpětná změna teplotní oblasti a třídy TDD u PM s neprůběhovým měřením.</w:t>
      </w:r>
    </w:p>
    <w:p w14:paraId="1880B43D" w14:textId="77777777" w:rsidR="003E293F" w:rsidRDefault="003E293F" w:rsidP="00DD3B0F">
      <w:pPr>
        <w:spacing w:after="0"/>
      </w:pPr>
    </w:p>
    <w:p w14:paraId="1C8F465A" w14:textId="77777777" w:rsidR="003E293F" w:rsidRDefault="003E293F" w:rsidP="00DD3B0F">
      <w:pPr>
        <w:spacing w:after="0"/>
      </w:pPr>
    </w:p>
    <w:p w14:paraId="3F8ABB65" w14:textId="77777777" w:rsidR="001753E0" w:rsidRDefault="00920715" w:rsidP="00DD3B0F">
      <w:pPr>
        <w:spacing w:after="0"/>
      </w:pPr>
      <w:r>
        <w:rPr>
          <w:noProof/>
          <w:lang w:eastAsia="cs-CZ"/>
        </w:rPr>
        <w:drawing>
          <wp:inline distT="0" distB="0" distL="0" distR="0" wp14:anchorId="65A220D9" wp14:editId="17D313BB">
            <wp:extent cx="5400675" cy="1295400"/>
            <wp:effectExtent l="0" t="0" r="9525" b="0"/>
            <wp:docPr id="10" name="obrázek 10" descr="Plyn_Zmena_dat_OP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lyn_Zmena_dat_OPM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3DD38" w14:textId="77777777" w:rsidR="001753E0" w:rsidRDefault="001753E0" w:rsidP="00DD3B0F">
      <w:pPr>
        <w:spacing w:after="0"/>
      </w:pPr>
    </w:p>
    <w:p w14:paraId="6E8A8AC7" w14:textId="77777777" w:rsidR="001753E0" w:rsidRDefault="001753E0" w:rsidP="00DD3B0F">
      <w:pPr>
        <w:spacing w:after="0"/>
      </w:pPr>
    </w:p>
    <w:p w14:paraId="53FAE18A" w14:textId="60A459A0" w:rsidR="00435E8B" w:rsidRDefault="00435E8B" w:rsidP="00435E8B">
      <w:pPr>
        <w:pStyle w:val="Titulek"/>
        <w:jc w:val="center"/>
      </w:pPr>
      <w:bookmarkStart w:id="155" w:name="_Toc199409110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7</w:t>
      </w:r>
      <w:r w:rsidR="00B2425F">
        <w:fldChar w:fldCharType="end"/>
      </w:r>
      <w:r>
        <w:t xml:space="preserve"> – Změna dat OPM</w:t>
      </w:r>
      <w:bookmarkEnd w:id="155"/>
    </w:p>
    <w:p w14:paraId="5AAB3EAD" w14:textId="77777777" w:rsidR="00435E8B" w:rsidRDefault="00435E8B" w:rsidP="00DD3B0F">
      <w:pPr>
        <w:spacing w:after="0"/>
      </w:pPr>
    </w:p>
    <w:p w14:paraId="769060FD" w14:textId="77777777" w:rsidR="003E293F" w:rsidRDefault="003E293F" w:rsidP="0003250B">
      <w:pPr>
        <w:numPr>
          <w:ilvl w:val="0"/>
          <w:numId w:val="35"/>
        </w:numPr>
        <w:spacing w:after="0"/>
      </w:pPr>
      <w:r>
        <w:t>Zrušení registrace</w:t>
      </w:r>
    </w:p>
    <w:p w14:paraId="1BE5CA91" w14:textId="77777777" w:rsidR="003E293F" w:rsidRDefault="003E293F" w:rsidP="00DD3B0F">
      <w:pPr>
        <w:spacing w:after="0"/>
      </w:pPr>
    </w:p>
    <w:p w14:paraId="5998CB81" w14:textId="77777777" w:rsidR="003E293F" w:rsidRDefault="003E293F" w:rsidP="00DD3B0F">
      <w:pPr>
        <w:spacing w:after="0"/>
      </w:pPr>
    </w:p>
    <w:p w14:paraId="55C401DB" w14:textId="77777777" w:rsidR="00435E8B" w:rsidRDefault="00435E8B" w:rsidP="00DD3B0F">
      <w:pPr>
        <w:spacing w:after="0"/>
      </w:pPr>
      <w:r>
        <w:t xml:space="preserve">Jednou provedenou </w:t>
      </w:r>
      <w:proofErr w:type="spellStart"/>
      <w:r>
        <w:t>regsitaci</w:t>
      </w:r>
      <w:proofErr w:type="spellEnd"/>
      <w:r>
        <w:t xml:space="preserve"> je možné zrušit. Ale pouze v případě, že registrace ještě nenabyla platnosti. V opačném případě je možné období registrace pouze zkrátit.</w:t>
      </w:r>
    </w:p>
    <w:p w14:paraId="5B882146" w14:textId="77777777" w:rsidR="00435E8B" w:rsidRDefault="00435E8B" w:rsidP="00DD3B0F">
      <w:pPr>
        <w:spacing w:after="0"/>
      </w:pPr>
    </w:p>
    <w:p w14:paraId="107157CB" w14:textId="77777777" w:rsidR="00435E8B" w:rsidRDefault="00435E8B" w:rsidP="00DD3B0F">
      <w:pPr>
        <w:spacing w:after="0"/>
      </w:pPr>
      <w:r>
        <w:t xml:space="preserve">Zrušení </w:t>
      </w:r>
      <w:proofErr w:type="spellStart"/>
      <w:r>
        <w:t>regstrace</w:t>
      </w:r>
      <w:proofErr w:type="spellEnd"/>
      <w:r>
        <w:t xml:space="preserve"> se provádí zprávou, u které je počátek </w:t>
      </w:r>
      <w:proofErr w:type="spellStart"/>
      <w:r>
        <w:t>registace</w:t>
      </w:r>
      <w:proofErr w:type="spellEnd"/>
      <w:r>
        <w:t xml:space="preserve"> totožný s počátkem původní </w:t>
      </w:r>
      <w:proofErr w:type="spellStart"/>
      <w:r>
        <w:t>registarce</w:t>
      </w:r>
      <w:proofErr w:type="spellEnd"/>
      <w:r>
        <w:t xml:space="preserve"> (D) a její konec je ke dni předcházejícímu počátku (D -1).</w:t>
      </w:r>
    </w:p>
    <w:p w14:paraId="6741C6A8" w14:textId="77777777" w:rsidR="00435E8B" w:rsidRDefault="00435E8B" w:rsidP="00DD3B0F">
      <w:pPr>
        <w:spacing w:after="0"/>
      </w:pPr>
    </w:p>
    <w:p w14:paraId="616F18E9" w14:textId="77777777" w:rsidR="00435E8B" w:rsidRDefault="00435E8B" w:rsidP="00DD3B0F">
      <w:pPr>
        <w:spacing w:after="0"/>
      </w:pPr>
    </w:p>
    <w:p w14:paraId="7E1B8279" w14:textId="77777777" w:rsidR="003E293F" w:rsidRDefault="003E293F" w:rsidP="0003250B">
      <w:pPr>
        <w:numPr>
          <w:ilvl w:val="0"/>
          <w:numId w:val="35"/>
        </w:numPr>
        <w:spacing w:after="0"/>
      </w:pPr>
      <w:r>
        <w:t>Dotaz na data OPM</w:t>
      </w:r>
    </w:p>
    <w:p w14:paraId="00696860" w14:textId="77777777" w:rsidR="003E293F" w:rsidRDefault="003E293F" w:rsidP="003E293F">
      <w:pPr>
        <w:spacing w:after="0"/>
      </w:pPr>
    </w:p>
    <w:p w14:paraId="66D5EDA2" w14:textId="77777777" w:rsidR="003E293F" w:rsidRDefault="00920715" w:rsidP="003E293F">
      <w:pPr>
        <w:spacing w:after="0"/>
        <w:jc w:val="center"/>
      </w:pPr>
      <w:r>
        <w:rPr>
          <w:noProof/>
          <w:lang w:eastAsia="cs-CZ"/>
        </w:rPr>
        <w:drawing>
          <wp:inline distT="0" distB="0" distL="0" distR="0" wp14:anchorId="17A899D2" wp14:editId="3A21B933">
            <wp:extent cx="3486150" cy="1466850"/>
            <wp:effectExtent l="0" t="0" r="0" b="0"/>
            <wp:docPr id="11" name="obrázek 11" descr="Plyn_Dotaz_na_data_OP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lyn_Dotaz_na_data_OPM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A59FD" w14:textId="77777777" w:rsidR="00435E8B" w:rsidRDefault="00435E8B" w:rsidP="00DD3B0F">
      <w:pPr>
        <w:spacing w:after="0"/>
      </w:pPr>
    </w:p>
    <w:p w14:paraId="002B03A0" w14:textId="19919F52" w:rsidR="003E293F" w:rsidRDefault="003E293F" w:rsidP="003E293F">
      <w:pPr>
        <w:pStyle w:val="Titulek"/>
        <w:jc w:val="center"/>
      </w:pPr>
      <w:bookmarkStart w:id="156" w:name="_Toc199409111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8</w:t>
      </w:r>
      <w:r w:rsidR="00B2425F">
        <w:fldChar w:fldCharType="end"/>
      </w:r>
      <w:r>
        <w:t xml:space="preserve"> – Dotaz na data OPM</w:t>
      </w:r>
      <w:bookmarkEnd w:id="156"/>
    </w:p>
    <w:p w14:paraId="0D36B3E5" w14:textId="77777777" w:rsidR="003E293F" w:rsidRDefault="003E293F" w:rsidP="00DD3B0F">
      <w:pPr>
        <w:spacing w:after="0"/>
      </w:pPr>
    </w:p>
    <w:p w14:paraId="06A01676" w14:textId="77777777" w:rsidR="003E293F" w:rsidRDefault="003E293F" w:rsidP="00DD3B0F">
      <w:pPr>
        <w:spacing w:after="0"/>
      </w:pPr>
    </w:p>
    <w:p w14:paraId="468A6C8C" w14:textId="77777777" w:rsidR="002A6328" w:rsidRDefault="002A6328" w:rsidP="001753E0">
      <w:pPr>
        <w:pStyle w:val="Nadpis3"/>
        <w:ind w:left="1077" w:hanging="1077"/>
      </w:pPr>
      <w:bookmarkStart w:id="157" w:name="_Toc199409095"/>
      <w:r>
        <w:t>Změna dodavatele</w:t>
      </w:r>
      <w:bookmarkEnd w:id="157"/>
    </w:p>
    <w:p w14:paraId="47731094" w14:textId="77777777" w:rsidR="00EE61EF" w:rsidRDefault="00EE61EF" w:rsidP="00DD3B0F">
      <w:pPr>
        <w:spacing w:after="0"/>
      </w:pPr>
    </w:p>
    <w:p w14:paraId="244FC8EC" w14:textId="77777777" w:rsidR="002D584C" w:rsidRPr="009C7EC8" w:rsidRDefault="002D584C" w:rsidP="002D584C">
      <w:pPr>
        <w:jc w:val="both"/>
      </w:pPr>
      <w:r w:rsidRPr="009C7EC8">
        <w:t xml:space="preserve">Pravidla trhu s plynem definují </w:t>
      </w:r>
      <w:r w:rsidR="00C91535">
        <w:t>2</w:t>
      </w:r>
      <w:r w:rsidRPr="009C7EC8">
        <w:t xml:space="preserve"> typy změny dodavatele, které </w:t>
      </w:r>
      <w:r w:rsidR="00C91535">
        <w:t>jsou</w:t>
      </w:r>
      <w:r w:rsidR="00C91535" w:rsidRPr="009C7EC8">
        <w:t xml:space="preserve"> </w:t>
      </w:r>
      <w:r w:rsidRPr="009C7EC8">
        <w:t>podporovány systémem CDS, jedná se o:</w:t>
      </w:r>
    </w:p>
    <w:p w14:paraId="23DBC055" w14:textId="77777777" w:rsidR="002D584C" w:rsidRPr="009C7EC8" w:rsidRDefault="002D584C" w:rsidP="002D584C">
      <w:pPr>
        <w:pStyle w:val="Odrky"/>
        <w:jc w:val="both"/>
      </w:pPr>
      <w:r w:rsidRPr="009C7EC8">
        <w:t>Standardní změnu dodavatele</w:t>
      </w:r>
    </w:p>
    <w:p w14:paraId="406E3201" w14:textId="77777777" w:rsidR="002D584C" w:rsidRPr="009C7EC8" w:rsidRDefault="002D584C" w:rsidP="002D584C">
      <w:pPr>
        <w:pStyle w:val="Odrky"/>
        <w:jc w:val="both"/>
      </w:pPr>
      <w:r w:rsidRPr="009C7EC8">
        <w:t>Rychlou změnu dodavatele</w:t>
      </w:r>
    </w:p>
    <w:p w14:paraId="5E8121E2" w14:textId="77777777" w:rsidR="00CA1241" w:rsidRDefault="00CA1241">
      <w:pPr>
        <w:pStyle w:val="Odrky"/>
        <w:numPr>
          <w:ilvl w:val="0"/>
          <w:numId w:val="0"/>
        </w:numPr>
        <w:ind w:left="720"/>
        <w:jc w:val="both"/>
      </w:pPr>
    </w:p>
    <w:p w14:paraId="1AFDCCEC" w14:textId="77777777" w:rsidR="00C91535" w:rsidRDefault="00C91535" w:rsidP="00C91535">
      <w:pPr>
        <w:jc w:val="both"/>
      </w:pPr>
      <w:r>
        <w:t>Kromě výše uvedených 2 typů změny dodavatele je komunikační scénář využíván pro prodloužení/</w:t>
      </w:r>
      <w:proofErr w:type="spellStart"/>
      <w:r>
        <w:t>zkracení</w:t>
      </w:r>
      <w:proofErr w:type="spellEnd"/>
      <w:r>
        <w:t xml:space="preserve"> dodávky na OPM</w:t>
      </w:r>
    </w:p>
    <w:p w14:paraId="15AB29D7" w14:textId="77777777" w:rsidR="00C91535" w:rsidRDefault="00C91535" w:rsidP="002D584C">
      <w:pPr>
        <w:jc w:val="both"/>
      </w:pPr>
    </w:p>
    <w:p w14:paraId="6270E81B" w14:textId="77777777" w:rsidR="005A6A00" w:rsidRDefault="005A6A00" w:rsidP="002D584C">
      <w:pPr>
        <w:jc w:val="both"/>
      </w:pPr>
      <w:r>
        <w:t xml:space="preserve">Jednotlivé kroky </w:t>
      </w:r>
      <w:r w:rsidR="00292630">
        <w:t xml:space="preserve">v procesu změny dodavatele </w:t>
      </w:r>
      <w:r>
        <w:t>jsou prováděny pomocí zasílání zpráv</w:t>
      </w:r>
      <w:r w:rsidR="00292630">
        <w:t>.</w:t>
      </w:r>
      <w:r>
        <w:t xml:space="preserve"> Význam zprávy je dán </w:t>
      </w:r>
      <w:proofErr w:type="spellStart"/>
      <w:r>
        <w:t>msg_codem</w:t>
      </w:r>
      <w:proofErr w:type="spellEnd"/>
      <w:r>
        <w:t xml:space="preserve"> a druh akce, který je vyplněn ve zprávě.  Pro každou přijatou zprávu je posláno </w:t>
      </w:r>
      <w:proofErr w:type="spellStart"/>
      <w:r>
        <w:t>potrze</w:t>
      </w:r>
      <w:r w:rsidR="00292630">
        <w:t>ní</w:t>
      </w:r>
      <w:proofErr w:type="spellEnd"/>
      <w:r w:rsidR="00292630">
        <w:t xml:space="preserve"> o přijetí a opis na z</w:t>
      </w:r>
      <w:r>
        <w:t>účastněn</w:t>
      </w:r>
      <w:r w:rsidR="00292630">
        <w:t xml:space="preserve">é </w:t>
      </w:r>
      <w:proofErr w:type="spellStart"/>
      <w:r w:rsidR="00292630">
        <w:t>sujekty</w:t>
      </w:r>
      <w:proofErr w:type="spellEnd"/>
      <w:r w:rsidR="00292630">
        <w:t>, kterými mohou být:</w:t>
      </w:r>
    </w:p>
    <w:p w14:paraId="20854D32" w14:textId="77777777" w:rsidR="005A6A00" w:rsidRPr="009C7EC8" w:rsidRDefault="005A6A00" w:rsidP="005A6A00">
      <w:pPr>
        <w:pStyle w:val="Odrky"/>
      </w:pPr>
      <w:r w:rsidRPr="009C7EC8">
        <w:t>Nový dodavatel</w:t>
      </w:r>
    </w:p>
    <w:p w14:paraId="34EF3488" w14:textId="77777777" w:rsidR="005A6A00" w:rsidRPr="009C7EC8" w:rsidRDefault="005A6A00" w:rsidP="005A6A00">
      <w:pPr>
        <w:pStyle w:val="Odrky"/>
      </w:pPr>
      <w:r w:rsidRPr="009C7EC8">
        <w:t>Nový subjekt zúčtování</w:t>
      </w:r>
    </w:p>
    <w:p w14:paraId="57BF162E" w14:textId="77777777" w:rsidR="005A6A00" w:rsidRPr="009C7EC8" w:rsidRDefault="005A6A00" w:rsidP="005A6A00">
      <w:pPr>
        <w:pStyle w:val="Odrky"/>
      </w:pPr>
      <w:r w:rsidRPr="009C7EC8">
        <w:t>Stávající dodavatel (v případě, že neexistuje primární dodavatel na OPM tak je opis odes</w:t>
      </w:r>
      <w:r w:rsidR="00644105">
        <w:t>lán na dodavatele na OPM druhu 1</w:t>
      </w:r>
      <w:r w:rsidRPr="009C7EC8">
        <w:t>005 v dané síti)</w:t>
      </w:r>
    </w:p>
    <w:p w14:paraId="58C2B535" w14:textId="77777777" w:rsidR="005A6A00" w:rsidRPr="009C7EC8" w:rsidRDefault="005A6A00" w:rsidP="005A6A00">
      <w:pPr>
        <w:pStyle w:val="Odrky"/>
      </w:pPr>
      <w:r w:rsidRPr="009C7EC8">
        <w:t xml:space="preserve">Stávající subjekt zúčtování (v případě, že neexistuje primární dodavatel na OPM tak je opis odeslán na </w:t>
      </w:r>
      <w:r w:rsidR="00644105">
        <w:t>subjekt zúčtování na OPM druhu 1</w:t>
      </w:r>
      <w:r w:rsidRPr="009C7EC8">
        <w:t>005 v dané síti)</w:t>
      </w:r>
    </w:p>
    <w:p w14:paraId="40AE8B92" w14:textId="77777777" w:rsidR="005A6A00" w:rsidRDefault="005A6A00" w:rsidP="005A6A00">
      <w:pPr>
        <w:pStyle w:val="Odrky"/>
      </w:pPr>
      <w:r w:rsidRPr="009C7EC8">
        <w:t>PDS/PPS</w:t>
      </w:r>
    </w:p>
    <w:p w14:paraId="032D274D" w14:textId="77777777" w:rsidR="00C91535" w:rsidRPr="009C7EC8" w:rsidRDefault="00C91535" w:rsidP="005A6A00">
      <w:pPr>
        <w:pStyle w:val="Odrky"/>
      </w:pPr>
      <w:r>
        <w:t xml:space="preserve">Další dotčení </w:t>
      </w:r>
      <w:proofErr w:type="spellStart"/>
      <w:r>
        <w:t>subjekti</w:t>
      </w:r>
      <w:proofErr w:type="spellEnd"/>
      <w:r>
        <w:t xml:space="preserve"> (v případě paralelně probíhajících změnách dodavatele nebo v případě, kdy je nahrazován více než jeden stávající dodavatel)</w:t>
      </w:r>
    </w:p>
    <w:p w14:paraId="76495E7B" w14:textId="77777777" w:rsidR="00574681" w:rsidRPr="009C7EC8" w:rsidRDefault="00574681" w:rsidP="002D584C"/>
    <w:p w14:paraId="77BA86A6" w14:textId="77777777" w:rsidR="002D584C" w:rsidRPr="009C7EC8" w:rsidRDefault="002D584C" w:rsidP="002D584C">
      <w:pPr>
        <w:jc w:val="both"/>
      </w:pPr>
      <w:r w:rsidRPr="009C7EC8">
        <w:t>V rámci zasílání akcí budou v závislosti na typu změny dodavatele a stavu, ve kterém se změna dodavatele nachází prováděny následující akce:</w:t>
      </w:r>
    </w:p>
    <w:p w14:paraId="49CC89B6" w14:textId="77777777" w:rsidR="002D584C" w:rsidRPr="009C7EC8" w:rsidRDefault="002D584C" w:rsidP="002D584C">
      <w:pPr>
        <w:jc w:val="bo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2D584C" w:rsidRPr="009C7EC8" w14:paraId="3ED9F10E" w14:textId="77777777" w:rsidTr="002D584C">
        <w:trPr>
          <w:tblHeader/>
          <w:jc w:val="center"/>
        </w:trPr>
        <w:tc>
          <w:tcPr>
            <w:tcW w:w="2376" w:type="dxa"/>
            <w:shd w:val="clear" w:color="auto" w:fill="FFFF99"/>
            <w:vAlign w:val="center"/>
          </w:tcPr>
          <w:p w14:paraId="46CBEB40" w14:textId="77777777" w:rsidR="002D584C" w:rsidRPr="009C7EC8" w:rsidRDefault="002D584C" w:rsidP="002D584C">
            <w:pPr>
              <w:pStyle w:val="TableHeading"/>
              <w:rPr>
                <w:sz w:val="22"/>
                <w:szCs w:val="22"/>
              </w:rPr>
            </w:pPr>
            <w:r w:rsidRPr="009C7EC8">
              <w:rPr>
                <w:sz w:val="22"/>
                <w:szCs w:val="22"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180CD1D1" w14:textId="77777777" w:rsidR="002D584C" w:rsidRPr="009C7EC8" w:rsidRDefault="002D584C" w:rsidP="002D584C">
            <w:pPr>
              <w:pStyle w:val="TableHeading"/>
              <w:rPr>
                <w:sz w:val="22"/>
                <w:szCs w:val="22"/>
              </w:rPr>
            </w:pPr>
            <w:r w:rsidRPr="009C7EC8">
              <w:rPr>
                <w:sz w:val="22"/>
                <w:szCs w:val="22"/>
              </w:rPr>
              <w:t>Popis</w:t>
            </w:r>
          </w:p>
        </w:tc>
      </w:tr>
      <w:tr w:rsidR="002D584C" w:rsidRPr="009C7EC8" w14:paraId="3956CBF6" w14:textId="77777777" w:rsidTr="002D584C">
        <w:trPr>
          <w:jc w:val="center"/>
        </w:trPr>
        <w:tc>
          <w:tcPr>
            <w:tcW w:w="2376" w:type="dxa"/>
            <w:vAlign w:val="center"/>
          </w:tcPr>
          <w:p w14:paraId="4A016D6B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SCR</w:t>
            </w:r>
          </w:p>
        </w:tc>
        <w:tc>
          <w:tcPr>
            <w:tcW w:w="3083" w:type="dxa"/>
            <w:vAlign w:val="center"/>
          </w:tcPr>
          <w:p w14:paraId="33CF78B7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Žádost o změnu dodavatele</w:t>
            </w:r>
          </w:p>
        </w:tc>
      </w:tr>
      <w:tr w:rsidR="002D584C" w:rsidRPr="009C7EC8" w14:paraId="401CE186" w14:textId="77777777" w:rsidTr="002D584C">
        <w:trPr>
          <w:jc w:val="center"/>
        </w:trPr>
        <w:tc>
          <w:tcPr>
            <w:tcW w:w="2376" w:type="dxa"/>
            <w:vAlign w:val="center"/>
          </w:tcPr>
          <w:p w14:paraId="51DB8125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RC</w:t>
            </w:r>
          </w:p>
        </w:tc>
        <w:tc>
          <w:tcPr>
            <w:tcW w:w="3083" w:type="dxa"/>
            <w:vAlign w:val="center"/>
          </w:tcPr>
          <w:p w14:paraId="6CF64E0B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 xml:space="preserve">Potvrzení rezervace </w:t>
            </w:r>
            <w:r w:rsidR="00944CDF">
              <w:rPr>
                <w:szCs w:val="22"/>
              </w:rPr>
              <w:t xml:space="preserve">distribuční nebo </w:t>
            </w:r>
            <w:r w:rsidRPr="009C7EC8">
              <w:rPr>
                <w:szCs w:val="22"/>
              </w:rPr>
              <w:t>přepravní kapacity</w:t>
            </w:r>
          </w:p>
        </w:tc>
      </w:tr>
      <w:tr w:rsidR="002D584C" w:rsidRPr="009C7EC8" w14:paraId="55F5E24D" w14:textId="77777777" w:rsidTr="002D584C">
        <w:trPr>
          <w:jc w:val="center"/>
        </w:trPr>
        <w:tc>
          <w:tcPr>
            <w:tcW w:w="2376" w:type="dxa"/>
            <w:vAlign w:val="center"/>
          </w:tcPr>
          <w:p w14:paraId="2F04B051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RD</w:t>
            </w:r>
          </w:p>
        </w:tc>
        <w:tc>
          <w:tcPr>
            <w:tcW w:w="3083" w:type="dxa"/>
            <w:vAlign w:val="center"/>
          </w:tcPr>
          <w:p w14:paraId="61ECD6B6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 xml:space="preserve">Zamítnutí rezervace </w:t>
            </w:r>
            <w:r w:rsidR="00944CDF">
              <w:rPr>
                <w:szCs w:val="22"/>
              </w:rPr>
              <w:t>distribuční nebo</w:t>
            </w:r>
            <w:r w:rsidR="00944CDF" w:rsidRPr="009C7EC8">
              <w:rPr>
                <w:szCs w:val="22"/>
              </w:rPr>
              <w:t xml:space="preserve"> </w:t>
            </w:r>
            <w:r w:rsidRPr="009C7EC8">
              <w:rPr>
                <w:szCs w:val="22"/>
              </w:rPr>
              <w:t>přepravní kapacity</w:t>
            </w:r>
          </w:p>
        </w:tc>
      </w:tr>
      <w:tr w:rsidR="002D584C" w:rsidRPr="009C7EC8" w14:paraId="459B2525" w14:textId="77777777" w:rsidTr="002D584C">
        <w:trPr>
          <w:jc w:val="center"/>
        </w:trPr>
        <w:tc>
          <w:tcPr>
            <w:tcW w:w="2376" w:type="dxa"/>
            <w:vAlign w:val="center"/>
          </w:tcPr>
          <w:p w14:paraId="54F78A2D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SR</w:t>
            </w:r>
          </w:p>
        </w:tc>
        <w:tc>
          <w:tcPr>
            <w:tcW w:w="3083" w:type="dxa"/>
            <w:vAlign w:val="center"/>
          </w:tcPr>
          <w:p w14:paraId="377CB0E5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Žádost o pozastavení změny dodavatele ze strany stávajícího dodavatele</w:t>
            </w:r>
          </w:p>
        </w:tc>
      </w:tr>
      <w:tr w:rsidR="002D584C" w:rsidRPr="009C7EC8" w14:paraId="44294E21" w14:textId="77777777" w:rsidTr="002D584C">
        <w:trPr>
          <w:jc w:val="center"/>
        </w:trPr>
        <w:tc>
          <w:tcPr>
            <w:tcW w:w="2376" w:type="dxa"/>
            <w:vAlign w:val="center"/>
          </w:tcPr>
          <w:p w14:paraId="6BECE21E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NR</w:t>
            </w:r>
          </w:p>
        </w:tc>
        <w:tc>
          <w:tcPr>
            <w:tcW w:w="3083" w:type="dxa"/>
            <w:vAlign w:val="center"/>
          </w:tcPr>
          <w:p w14:paraId="79AB8564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Žádost o pozastavení změny dodavatele ze strany nového dodavatele</w:t>
            </w:r>
          </w:p>
        </w:tc>
      </w:tr>
      <w:tr w:rsidR="002D584C" w:rsidRPr="009C7EC8" w14:paraId="3F4EEAEB" w14:textId="77777777" w:rsidTr="002D584C">
        <w:trPr>
          <w:jc w:val="center"/>
        </w:trPr>
        <w:tc>
          <w:tcPr>
            <w:tcW w:w="2376" w:type="dxa"/>
            <w:vAlign w:val="center"/>
          </w:tcPr>
          <w:p w14:paraId="7FA72B1D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IRC</w:t>
            </w:r>
          </w:p>
        </w:tc>
        <w:tc>
          <w:tcPr>
            <w:tcW w:w="3083" w:type="dxa"/>
            <w:vAlign w:val="center"/>
          </w:tcPr>
          <w:p w14:paraId="4B2E03A7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Souhlas s přiřazením odpovědnosti za odchylku</w:t>
            </w:r>
          </w:p>
        </w:tc>
      </w:tr>
      <w:tr w:rsidR="002D584C" w:rsidRPr="009C7EC8" w14:paraId="3226FF13" w14:textId="77777777" w:rsidTr="002D584C">
        <w:trPr>
          <w:jc w:val="center"/>
        </w:trPr>
        <w:tc>
          <w:tcPr>
            <w:tcW w:w="2376" w:type="dxa"/>
            <w:vAlign w:val="center"/>
          </w:tcPr>
          <w:p w14:paraId="51971DA0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lastRenderedPageBreak/>
              <w:t>IRD</w:t>
            </w:r>
          </w:p>
        </w:tc>
        <w:tc>
          <w:tcPr>
            <w:tcW w:w="3083" w:type="dxa"/>
            <w:vAlign w:val="center"/>
          </w:tcPr>
          <w:p w14:paraId="2D585E50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Odmítnutí přiřazení odpovědnosti za odchylku</w:t>
            </w:r>
          </w:p>
        </w:tc>
      </w:tr>
      <w:tr w:rsidR="002D584C" w:rsidRPr="009C7EC8" w14:paraId="6C8EB9FD" w14:textId="77777777" w:rsidTr="002D584C">
        <w:trPr>
          <w:jc w:val="center"/>
        </w:trPr>
        <w:tc>
          <w:tcPr>
            <w:tcW w:w="2376" w:type="dxa"/>
            <w:vAlign w:val="center"/>
          </w:tcPr>
          <w:p w14:paraId="1D1457D8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SC</w:t>
            </w:r>
          </w:p>
        </w:tc>
        <w:tc>
          <w:tcPr>
            <w:tcW w:w="3083" w:type="dxa"/>
            <w:vAlign w:val="center"/>
          </w:tcPr>
          <w:p w14:paraId="307AA813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Potvrzení souhlasu zákazníka se změnou dodavatele</w:t>
            </w:r>
          </w:p>
        </w:tc>
      </w:tr>
      <w:tr w:rsidR="002D584C" w:rsidRPr="009C7EC8" w14:paraId="287A2F49" w14:textId="77777777" w:rsidTr="002D584C">
        <w:trPr>
          <w:jc w:val="center"/>
        </w:trPr>
        <w:tc>
          <w:tcPr>
            <w:tcW w:w="2376" w:type="dxa"/>
            <w:vAlign w:val="center"/>
          </w:tcPr>
          <w:p w14:paraId="3A821DFD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SS</w:t>
            </w:r>
          </w:p>
        </w:tc>
        <w:tc>
          <w:tcPr>
            <w:tcW w:w="3083" w:type="dxa"/>
            <w:vAlign w:val="center"/>
          </w:tcPr>
          <w:p w14:paraId="2CC54F26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Potvrzení pokračování dodávek plynu stávajícím dodavatelem</w:t>
            </w:r>
          </w:p>
        </w:tc>
      </w:tr>
      <w:tr w:rsidR="002D584C" w:rsidRPr="009C7EC8" w14:paraId="5B642341" w14:textId="77777777" w:rsidTr="002D584C">
        <w:trPr>
          <w:jc w:val="center"/>
        </w:trPr>
        <w:tc>
          <w:tcPr>
            <w:tcW w:w="2376" w:type="dxa"/>
            <w:vAlign w:val="center"/>
          </w:tcPr>
          <w:p w14:paraId="7274CC1F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CSD</w:t>
            </w:r>
          </w:p>
        </w:tc>
        <w:tc>
          <w:tcPr>
            <w:tcW w:w="3083" w:type="dxa"/>
            <w:vAlign w:val="center"/>
          </w:tcPr>
          <w:p w14:paraId="05C7C1D8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Zamítnutí pokračování dodávek plynu stávajícím dodavatelem</w:t>
            </w:r>
          </w:p>
        </w:tc>
      </w:tr>
      <w:tr w:rsidR="002D584C" w:rsidRPr="009C7EC8" w14:paraId="6AC456B1" w14:textId="77777777" w:rsidTr="002D584C">
        <w:trPr>
          <w:jc w:val="center"/>
        </w:trPr>
        <w:tc>
          <w:tcPr>
            <w:tcW w:w="2376" w:type="dxa"/>
            <w:vAlign w:val="center"/>
          </w:tcPr>
          <w:p w14:paraId="2BA95FC3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ISS</w:t>
            </w:r>
          </w:p>
        </w:tc>
        <w:tc>
          <w:tcPr>
            <w:tcW w:w="3083" w:type="dxa"/>
            <w:vAlign w:val="center"/>
          </w:tcPr>
          <w:p w14:paraId="1BCB8BF1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Potvrzení pokračování dodávek plynu stávajícím subjektem zúčtování</w:t>
            </w:r>
          </w:p>
        </w:tc>
      </w:tr>
      <w:tr w:rsidR="002D584C" w:rsidRPr="009C7EC8" w14:paraId="39D805A8" w14:textId="77777777" w:rsidTr="002D584C">
        <w:trPr>
          <w:jc w:val="center"/>
        </w:trPr>
        <w:tc>
          <w:tcPr>
            <w:tcW w:w="2376" w:type="dxa"/>
            <w:vAlign w:val="center"/>
          </w:tcPr>
          <w:p w14:paraId="093EC2B5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ISD</w:t>
            </w:r>
          </w:p>
        </w:tc>
        <w:tc>
          <w:tcPr>
            <w:tcW w:w="3083" w:type="dxa"/>
            <w:vAlign w:val="center"/>
          </w:tcPr>
          <w:p w14:paraId="47C05DB7" w14:textId="77777777" w:rsidR="002D584C" w:rsidRPr="009C7EC8" w:rsidRDefault="002D584C" w:rsidP="002D584C">
            <w:pPr>
              <w:rPr>
                <w:szCs w:val="22"/>
              </w:rPr>
            </w:pPr>
            <w:r w:rsidRPr="009C7EC8">
              <w:rPr>
                <w:szCs w:val="22"/>
              </w:rPr>
              <w:t>Zamítnutí pokračování dodávek plynu stávajícím subjektem zúčtování</w:t>
            </w:r>
          </w:p>
        </w:tc>
      </w:tr>
      <w:tr w:rsidR="00BF7427" w:rsidRPr="009C7EC8" w14:paraId="127F2E0C" w14:textId="77777777" w:rsidTr="002D584C">
        <w:trPr>
          <w:jc w:val="center"/>
        </w:trPr>
        <w:tc>
          <w:tcPr>
            <w:tcW w:w="2376" w:type="dxa"/>
            <w:vAlign w:val="center"/>
          </w:tcPr>
          <w:p w14:paraId="2F5DBF25" w14:textId="77777777" w:rsidR="00BF7427" w:rsidRPr="009C7EC8" w:rsidRDefault="00BF7427" w:rsidP="002D584C">
            <w:pPr>
              <w:rPr>
                <w:szCs w:val="22"/>
              </w:rPr>
            </w:pPr>
            <w:r>
              <w:rPr>
                <w:szCs w:val="22"/>
              </w:rPr>
              <w:t>VAR</w:t>
            </w:r>
          </w:p>
        </w:tc>
        <w:tc>
          <w:tcPr>
            <w:tcW w:w="3083" w:type="dxa"/>
            <w:vAlign w:val="center"/>
          </w:tcPr>
          <w:p w14:paraId="3A7AC25D" w14:textId="77777777" w:rsidR="00BF7427" w:rsidRPr="009C7EC8" w:rsidRDefault="00BF7427" w:rsidP="002D584C">
            <w:pPr>
              <w:rPr>
                <w:szCs w:val="22"/>
              </w:rPr>
            </w:pPr>
            <w:r>
              <w:rPr>
                <w:szCs w:val="22"/>
              </w:rPr>
              <w:t>Žádost o prodloužení / zkrácení dodávky</w:t>
            </w:r>
          </w:p>
        </w:tc>
      </w:tr>
      <w:tr w:rsidR="00BF7427" w:rsidRPr="009C7EC8" w14:paraId="26845355" w14:textId="77777777" w:rsidTr="002D584C">
        <w:trPr>
          <w:jc w:val="center"/>
        </w:trPr>
        <w:tc>
          <w:tcPr>
            <w:tcW w:w="2376" w:type="dxa"/>
            <w:vAlign w:val="center"/>
          </w:tcPr>
          <w:p w14:paraId="3416480B" w14:textId="77777777" w:rsidR="00BF7427" w:rsidRPr="009C7EC8" w:rsidRDefault="00BF7427" w:rsidP="002D584C">
            <w:pPr>
              <w:rPr>
                <w:szCs w:val="22"/>
              </w:rPr>
            </w:pPr>
            <w:r>
              <w:rPr>
                <w:szCs w:val="22"/>
              </w:rPr>
              <w:t>IVC</w:t>
            </w:r>
          </w:p>
        </w:tc>
        <w:tc>
          <w:tcPr>
            <w:tcW w:w="3083" w:type="dxa"/>
            <w:vAlign w:val="center"/>
          </w:tcPr>
          <w:p w14:paraId="55D6A4FD" w14:textId="77777777" w:rsidR="00BF7427" w:rsidRPr="009C7EC8" w:rsidRDefault="00BF7427" w:rsidP="002D584C">
            <w:pPr>
              <w:rPr>
                <w:szCs w:val="22"/>
              </w:rPr>
            </w:pPr>
            <w:r w:rsidRPr="00C0676C">
              <w:rPr>
                <w:szCs w:val="22"/>
              </w:rPr>
              <w:t>Souhlas s přiřazením odpovědnosti za odchylku při prodloužení/zkrácení dodávky</w:t>
            </w:r>
          </w:p>
        </w:tc>
      </w:tr>
      <w:tr w:rsidR="00BF7427" w:rsidRPr="009C7EC8" w14:paraId="0BFA7664" w14:textId="77777777" w:rsidTr="002D584C">
        <w:trPr>
          <w:jc w:val="center"/>
        </w:trPr>
        <w:tc>
          <w:tcPr>
            <w:tcW w:w="2376" w:type="dxa"/>
            <w:vAlign w:val="center"/>
          </w:tcPr>
          <w:p w14:paraId="3D7D9A0D" w14:textId="77777777" w:rsidR="00BF7427" w:rsidRPr="009C7EC8" w:rsidRDefault="00BF7427" w:rsidP="002D584C">
            <w:pPr>
              <w:rPr>
                <w:szCs w:val="22"/>
              </w:rPr>
            </w:pPr>
            <w:r>
              <w:rPr>
                <w:szCs w:val="22"/>
              </w:rPr>
              <w:t>IVD</w:t>
            </w:r>
          </w:p>
        </w:tc>
        <w:tc>
          <w:tcPr>
            <w:tcW w:w="3083" w:type="dxa"/>
            <w:vAlign w:val="center"/>
          </w:tcPr>
          <w:p w14:paraId="168BCB14" w14:textId="77777777" w:rsidR="00BF7427" w:rsidRPr="009C7EC8" w:rsidRDefault="00BF7427" w:rsidP="002D584C">
            <w:pPr>
              <w:rPr>
                <w:szCs w:val="22"/>
              </w:rPr>
            </w:pPr>
            <w:r w:rsidRPr="00C0676C">
              <w:rPr>
                <w:szCs w:val="22"/>
              </w:rPr>
              <w:t>Nesouhlas s přiřazením odpovědnosti za odchylku při prodloužení/zkrácení dodávky</w:t>
            </w:r>
          </w:p>
        </w:tc>
      </w:tr>
    </w:tbl>
    <w:p w14:paraId="229C8FAE" w14:textId="77777777" w:rsidR="002D584C" w:rsidRDefault="002D584C" w:rsidP="002D584C"/>
    <w:p w14:paraId="6B40C646" w14:textId="77777777" w:rsidR="006872C1" w:rsidRDefault="006872C1" w:rsidP="006872C1">
      <w:r>
        <w:t>Druh akce bude uveden v příchozích i odchozích zprávách (nutné vyplnění účastníkem). Slouží k identifikaci aktivity</w:t>
      </w:r>
      <w:r w:rsidRPr="006872C1">
        <w:t xml:space="preserve"> proveden</w:t>
      </w:r>
      <w:r w:rsidR="00C91535">
        <w:t>é</w:t>
      </w:r>
      <w:r w:rsidRPr="006872C1">
        <w:t xml:space="preserve"> účastníkem, který zaslal zprávu se žádostí nebo vyjádřením do OTE. V rámci elementu je i atribut </w:t>
      </w:r>
      <w:proofErr w:type="spellStart"/>
      <w:r w:rsidRPr="006872C1">
        <w:t>date-time</w:t>
      </w:r>
      <w:proofErr w:type="spellEnd"/>
      <w:r w:rsidRPr="006872C1">
        <w:t xml:space="preserve"> – datum a čas provedení aktivity</w:t>
      </w:r>
      <w:r>
        <w:t xml:space="preserve"> (doplněno ze strany OTE)</w:t>
      </w:r>
      <w:r w:rsidRPr="006872C1">
        <w:t xml:space="preserve">. </w:t>
      </w:r>
    </w:p>
    <w:p w14:paraId="2F0350E2" w14:textId="77777777" w:rsidR="006872C1" w:rsidRPr="006872C1" w:rsidRDefault="006872C1" w:rsidP="006872C1">
      <w:r w:rsidRPr="006872C1">
        <w:t xml:space="preserve">V závěrečné zprávě GAK </w:t>
      </w:r>
      <w:r w:rsidR="00C91535">
        <w:t>je</w:t>
      </w:r>
      <w:r w:rsidR="00C91535" w:rsidRPr="006872C1">
        <w:t xml:space="preserve"> </w:t>
      </w:r>
      <w:r w:rsidRPr="006872C1">
        <w:t xml:space="preserve">element </w:t>
      </w:r>
      <w:proofErr w:type="spellStart"/>
      <w:r w:rsidRPr="006872C1">
        <w:t>Activity</w:t>
      </w:r>
      <w:proofErr w:type="spellEnd"/>
      <w:r w:rsidRPr="006872C1">
        <w:t xml:space="preserve"> opakován a zpráva bude obsahovat všechny provedené činnosti v průběhu procesu. Totéž platí při zaslání požadavku na zaslání stavu, kdy ve zprávě GAT budou všechny do té doby provedené činnosti uvedeny. Při „opisu“ v průběhu procesu například GA6 Opis zprávy o možnosti rezervace distribuční kapacity bude ve zprávě pouze konkrétní činnost, která vyvolala zaslání opisu – tj. v tomto případě CRC. </w:t>
      </w:r>
    </w:p>
    <w:p w14:paraId="2D42C5D8" w14:textId="77777777" w:rsidR="002D584C" w:rsidRDefault="002D584C" w:rsidP="002D584C">
      <w:pPr>
        <w:jc w:val="both"/>
      </w:pPr>
    </w:p>
    <w:p w14:paraId="75ACBDD7" w14:textId="77777777" w:rsidR="00796E84" w:rsidRDefault="00796E84" w:rsidP="002D584C">
      <w:pPr>
        <w:jc w:val="both"/>
      </w:pPr>
      <w:r>
        <w:t xml:space="preserve">Pokud v průběhu procesu změny dodavatele dojde k pozastavení nebo zamítnutí změny dodavatele, bude </w:t>
      </w:r>
      <w:r w:rsidR="00384408">
        <w:t xml:space="preserve">důvod této </w:t>
      </w:r>
      <w:proofErr w:type="spellStart"/>
      <w:r w:rsidR="00384408">
        <w:t>skutčnosti</w:t>
      </w:r>
      <w:proofErr w:type="spellEnd"/>
      <w:r w:rsidR="00384408">
        <w:t xml:space="preserve"> zaznamenán do zprávy (atrib</w:t>
      </w:r>
      <w:r>
        <w:t xml:space="preserve">ut </w:t>
      </w:r>
      <w:proofErr w:type="spellStart"/>
      <w:r w:rsidR="00384408">
        <w:t>rejection-</w:t>
      </w:r>
      <w:r>
        <w:t>reason</w:t>
      </w:r>
      <w:proofErr w:type="spellEnd"/>
      <w:r>
        <w:t>):</w:t>
      </w:r>
    </w:p>
    <w:p w14:paraId="7EFBE128" w14:textId="77777777" w:rsidR="00796E84" w:rsidRDefault="00796E84" w:rsidP="002D584C">
      <w:pPr>
        <w:jc w:val="bo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4204"/>
      </w:tblGrid>
      <w:tr w:rsidR="00796E84" w:rsidRPr="009C7EC8" w14:paraId="68EC037F" w14:textId="77777777" w:rsidTr="00796E84">
        <w:trPr>
          <w:tblHeader/>
          <w:jc w:val="center"/>
        </w:trPr>
        <w:tc>
          <w:tcPr>
            <w:tcW w:w="1255" w:type="dxa"/>
            <w:shd w:val="clear" w:color="auto" w:fill="FFFF99"/>
            <w:vAlign w:val="center"/>
          </w:tcPr>
          <w:p w14:paraId="1FF9A5B5" w14:textId="77777777" w:rsidR="00796E84" w:rsidRPr="009C7EC8" w:rsidRDefault="00796E84" w:rsidP="00796E84">
            <w:pPr>
              <w:pStyle w:val="TableHead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odnota</w:t>
            </w:r>
          </w:p>
        </w:tc>
        <w:tc>
          <w:tcPr>
            <w:tcW w:w="4204" w:type="dxa"/>
            <w:shd w:val="clear" w:color="auto" w:fill="FFFF99"/>
            <w:vAlign w:val="center"/>
          </w:tcPr>
          <w:p w14:paraId="4756D311" w14:textId="77777777" w:rsidR="00796E84" w:rsidRPr="009C7EC8" w:rsidRDefault="00384408" w:rsidP="00796E84">
            <w:pPr>
              <w:pStyle w:val="TableHead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ýznam</w:t>
            </w:r>
          </w:p>
        </w:tc>
      </w:tr>
      <w:tr w:rsidR="00796E84" w:rsidRPr="009C7EC8" w14:paraId="1464D2EE" w14:textId="77777777" w:rsidTr="00796E84">
        <w:trPr>
          <w:jc w:val="center"/>
        </w:trPr>
        <w:tc>
          <w:tcPr>
            <w:tcW w:w="1255" w:type="dxa"/>
          </w:tcPr>
          <w:p w14:paraId="414F148D" w14:textId="77777777" w:rsidR="00796E84" w:rsidRPr="009C7EC8" w:rsidRDefault="00796E84" w:rsidP="00796E84">
            <w:pPr>
              <w:jc w:val="center"/>
              <w:rPr>
                <w:szCs w:val="22"/>
              </w:rPr>
            </w:pPr>
            <w:r>
              <w:rPr>
                <w:szCs w:val="22"/>
              </w:rPr>
              <w:t>01</w:t>
            </w:r>
          </w:p>
        </w:tc>
        <w:tc>
          <w:tcPr>
            <w:tcW w:w="4204" w:type="dxa"/>
          </w:tcPr>
          <w:p w14:paraId="11D430E7" w14:textId="77777777" w:rsidR="00796E84" w:rsidRPr="009C7EC8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>Nepotvrzení rezervace distribuční kapacity ze strany PDS/PPS</w:t>
            </w:r>
          </w:p>
        </w:tc>
      </w:tr>
      <w:tr w:rsidR="00796E84" w:rsidRPr="009C7EC8" w14:paraId="193C3A19" w14:textId="77777777" w:rsidTr="00796E84">
        <w:trPr>
          <w:jc w:val="center"/>
        </w:trPr>
        <w:tc>
          <w:tcPr>
            <w:tcW w:w="1255" w:type="dxa"/>
          </w:tcPr>
          <w:p w14:paraId="7AFCB319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t>02</w:t>
            </w:r>
          </w:p>
        </w:tc>
        <w:tc>
          <w:tcPr>
            <w:tcW w:w="4204" w:type="dxa"/>
          </w:tcPr>
          <w:p w14:paraId="4B6FC097" w14:textId="77777777" w:rsidR="00796E84" w:rsidRPr="00796E84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 xml:space="preserve">Nepotvrzení převzetí odpovědnosti za </w:t>
            </w:r>
            <w:proofErr w:type="spellStart"/>
            <w:r w:rsidRPr="00796E84">
              <w:rPr>
                <w:szCs w:val="22"/>
              </w:rPr>
              <w:t>ochylku</w:t>
            </w:r>
            <w:proofErr w:type="spellEnd"/>
            <w:r w:rsidRPr="00796E84">
              <w:rPr>
                <w:szCs w:val="22"/>
              </w:rPr>
              <w:t xml:space="preserve"> ze strany SZ</w:t>
            </w:r>
          </w:p>
        </w:tc>
      </w:tr>
      <w:tr w:rsidR="00796E84" w:rsidRPr="009C7EC8" w14:paraId="0088EF75" w14:textId="77777777" w:rsidTr="00796E84">
        <w:trPr>
          <w:jc w:val="center"/>
        </w:trPr>
        <w:tc>
          <w:tcPr>
            <w:tcW w:w="1255" w:type="dxa"/>
          </w:tcPr>
          <w:p w14:paraId="368D915F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t>03</w:t>
            </w:r>
          </w:p>
        </w:tc>
        <w:tc>
          <w:tcPr>
            <w:tcW w:w="4204" w:type="dxa"/>
          </w:tcPr>
          <w:p w14:paraId="700EBD81" w14:textId="77777777" w:rsidR="00796E84" w:rsidRPr="00796E84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>Není zaregistrováno OPM na dané období</w:t>
            </w:r>
          </w:p>
        </w:tc>
      </w:tr>
      <w:tr w:rsidR="00796E84" w:rsidRPr="009C7EC8" w14:paraId="10396DE6" w14:textId="77777777" w:rsidTr="00796E84">
        <w:trPr>
          <w:jc w:val="center"/>
        </w:trPr>
        <w:tc>
          <w:tcPr>
            <w:tcW w:w="1255" w:type="dxa"/>
          </w:tcPr>
          <w:p w14:paraId="20571D12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t>04</w:t>
            </w:r>
          </w:p>
        </w:tc>
        <w:tc>
          <w:tcPr>
            <w:tcW w:w="4204" w:type="dxa"/>
          </w:tcPr>
          <w:p w14:paraId="4902EC8B" w14:textId="77777777" w:rsidR="00796E84" w:rsidRPr="00796E84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>Pozastaveno ze strany nového dodavatele</w:t>
            </w:r>
          </w:p>
        </w:tc>
      </w:tr>
      <w:tr w:rsidR="00796E84" w:rsidRPr="009C7EC8" w14:paraId="430D95DB" w14:textId="77777777" w:rsidTr="00796E84">
        <w:trPr>
          <w:jc w:val="center"/>
        </w:trPr>
        <w:tc>
          <w:tcPr>
            <w:tcW w:w="1255" w:type="dxa"/>
          </w:tcPr>
          <w:p w14:paraId="0639C0D0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lastRenderedPageBreak/>
              <w:t>05</w:t>
            </w:r>
          </w:p>
        </w:tc>
        <w:tc>
          <w:tcPr>
            <w:tcW w:w="4204" w:type="dxa"/>
          </w:tcPr>
          <w:p w14:paraId="70A69E23" w14:textId="77777777" w:rsidR="00796E84" w:rsidRPr="00796E84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 xml:space="preserve">Pozastaveno ze strany </w:t>
            </w:r>
            <w:proofErr w:type="spellStart"/>
            <w:r w:rsidRPr="00796E84">
              <w:rPr>
                <w:szCs w:val="22"/>
              </w:rPr>
              <w:t>pùvodního</w:t>
            </w:r>
            <w:proofErr w:type="spellEnd"/>
            <w:r w:rsidRPr="00796E84">
              <w:rPr>
                <w:szCs w:val="22"/>
              </w:rPr>
              <w:t xml:space="preserve"> dodavatele</w:t>
            </w:r>
          </w:p>
        </w:tc>
      </w:tr>
      <w:tr w:rsidR="00796E84" w:rsidRPr="009C7EC8" w14:paraId="059BE75E" w14:textId="77777777" w:rsidTr="00796E84">
        <w:trPr>
          <w:jc w:val="center"/>
        </w:trPr>
        <w:tc>
          <w:tcPr>
            <w:tcW w:w="1255" w:type="dxa"/>
          </w:tcPr>
          <w:p w14:paraId="7B3AD72F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t>06</w:t>
            </w:r>
          </w:p>
        </w:tc>
        <w:tc>
          <w:tcPr>
            <w:tcW w:w="4204" w:type="dxa"/>
          </w:tcPr>
          <w:p w14:paraId="1B5E241B" w14:textId="77777777" w:rsidR="00796E84" w:rsidRPr="00796E84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>Negativní kontrola finančního zajištění nového SZ</w:t>
            </w:r>
          </w:p>
        </w:tc>
      </w:tr>
      <w:tr w:rsidR="00796E84" w:rsidRPr="009C7EC8" w14:paraId="34585A5E" w14:textId="77777777" w:rsidTr="00796E84">
        <w:trPr>
          <w:jc w:val="center"/>
        </w:trPr>
        <w:tc>
          <w:tcPr>
            <w:tcW w:w="1255" w:type="dxa"/>
          </w:tcPr>
          <w:p w14:paraId="4907C688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t>07</w:t>
            </w:r>
          </w:p>
        </w:tc>
        <w:tc>
          <w:tcPr>
            <w:tcW w:w="4204" w:type="dxa"/>
          </w:tcPr>
          <w:p w14:paraId="4A5830E3" w14:textId="77777777" w:rsidR="00796E84" w:rsidRPr="00796E84" w:rsidRDefault="002B161D" w:rsidP="00796E84">
            <w:pPr>
              <w:rPr>
                <w:szCs w:val="22"/>
              </w:rPr>
            </w:pPr>
            <w:r>
              <w:t>Zpětvzetí žádosti o změnu dodavatele novým dodavatelem</w:t>
            </w:r>
          </w:p>
        </w:tc>
      </w:tr>
      <w:tr w:rsidR="00B86DF5" w:rsidRPr="009C7EC8" w14:paraId="1E5C23C5" w14:textId="77777777" w:rsidTr="00796E84">
        <w:trPr>
          <w:jc w:val="center"/>
        </w:trPr>
        <w:tc>
          <w:tcPr>
            <w:tcW w:w="1255" w:type="dxa"/>
          </w:tcPr>
          <w:p w14:paraId="3C8FA330" w14:textId="77777777" w:rsidR="00B86DF5" w:rsidRPr="00796E84" w:rsidRDefault="00B86DF5" w:rsidP="00796E84">
            <w:pPr>
              <w:jc w:val="center"/>
              <w:rPr>
                <w:szCs w:val="22"/>
              </w:rPr>
            </w:pPr>
            <w:r w:rsidRPr="00B86DF5">
              <w:rPr>
                <w:szCs w:val="22"/>
              </w:rPr>
              <w:t>08</w:t>
            </w:r>
          </w:p>
        </w:tc>
        <w:tc>
          <w:tcPr>
            <w:tcW w:w="4204" w:type="dxa"/>
          </w:tcPr>
          <w:p w14:paraId="6D743683" w14:textId="77777777" w:rsidR="00B86DF5" w:rsidRPr="00B86DF5" w:rsidRDefault="00B86DF5" w:rsidP="00796E84">
            <w:pPr>
              <w:rPr>
                <w:szCs w:val="22"/>
              </w:rPr>
            </w:pPr>
            <w:r w:rsidRPr="00B86DF5">
              <w:rPr>
                <w:szCs w:val="22"/>
              </w:rPr>
              <w:t>Ukončení SZD na základě akce CSR s důvodem ARE</w:t>
            </w:r>
          </w:p>
        </w:tc>
      </w:tr>
      <w:tr w:rsidR="00327D67" w:rsidRPr="009C7EC8" w14:paraId="34EB509F" w14:textId="77777777" w:rsidTr="00796E84">
        <w:trPr>
          <w:jc w:val="center"/>
        </w:trPr>
        <w:tc>
          <w:tcPr>
            <w:tcW w:w="1255" w:type="dxa"/>
          </w:tcPr>
          <w:p w14:paraId="4FD510DC" w14:textId="77777777" w:rsidR="00327D67" w:rsidRPr="00796E84" w:rsidRDefault="00327D67" w:rsidP="00327D67">
            <w:pPr>
              <w:jc w:val="center"/>
              <w:rPr>
                <w:szCs w:val="22"/>
              </w:rPr>
            </w:pPr>
            <w:r>
              <w:rPr>
                <w:szCs w:val="22"/>
              </w:rPr>
              <w:t>51</w:t>
            </w:r>
          </w:p>
        </w:tc>
        <w:tc>
          <w:tcPr>
            <w:tcW w:w="4204" w:type="dxa"/>
          </w:tcPr>
          <w:p w14:paraId="3BF4AF06" w14:textId="77777777" w:rsidR="00327D67" w:rsidRPr="001E7B2B" w:rsidRDefault="00327D67" w:rsidP="00796E84">
            <w:r w:rsidRPr="001E7B2B">
              <w:t>Nepotvrzení rezervace distribuční kapacity ze strany PDS/PPS + není zajištěna dodávka</w:t>
            </w:r>
          </w:p>
        </w:tc>
      </w:tr>
      <w:tr w:rsidR="00327D67" w:rsidRPr="009C7EC8" w14:paraId="7736BC35" w14:textId="77777777" w:rsidTr="00796E84">
        <w:trPr>
          <w:jc w:val="center"/>
        </w:trPr>
        <w:tc>
          <w:tcPr>
            <w:tcW w:w="1255" w:type="dxa"/>
          </w:tcPr>
          <w:p w14:paraId="4280BCA0" w14:textId="77777777" w:rsidR="00327D67" w:rsidRPr="00796E84" w:rsidRDefault="00327D67" w:rsidP="00796E84">
            <w:pPr>
              <w:jc w:val="center"/>
              <w:rPr>
                <w:szCs w:val="22"/>
              </w:rPr>
            </w:pPr>
            <w:r>
              <w:rPr>
                <w:szCs w:val="22"/>
              </w:rPr>
              <w:t>52</w:t>
            </w:r>
          </w:p>
        </w:tc>
        <w:tc>
          <w:tcPr>
            <w:tcW w:w="4204" w:type="dxa"/>
          </w:tcPr>
          <w:p w14:paraId="5FD1304C" w14:textId="77777777" w:rsidR="00327D67" w:rsidRPr="001E7B2B" w:rsidRDefault="00327D67" w:rsidP="00796E84">
            <w:r w:rsidRPr="001E7B2B">
              <w:t xml:space="preserve">Nepotvrzení převzetí odpovědnosti za </w:t>
            </w:r>
            <w:proofErr w:type="spellStart"/>
            <w:r w:rsidRPr="001E7B2B">
              <w:t>ochylku</w:t>
            </w:r>
            <w:proofErr w:type="spellEnd"/>
            <w:r w:rsidRPr="001E7B2B">
              <w:t xml:space="preserve"> ze strany SZ + není zajištěna dodávka</w:t>
            </w:r>
          </w:p>
        </w:tc>
      </w:tr>
      <w:tr w:rsidR="00C91535" w:rsidRPr="009C7EC8" w14:paraId="45460EA9" w14:textId="77777777" w:rsidTr="00796E84">
        <w:trPr>
          <w:jc w:val="center"/>
        </w:trPr>
        <w:tc>
          <w:tcPr>
            <w:tcW w:w="1255" w:type="dxa"/>
          </w:tcPr>
          <w:p w14:paraId="09DF2CFA" w14:textId="77777777" w:rsidR="00C91535" w:rsidRDefault="00C91535" w:rsidP="00796E84">
            <w:pPr>
              <w:jc w:val="center"/>
              <w:rPr>
                <w:szCs w:val="22"/>
              </w:rPr>
            </w:pPr>
            <w:r>
              <w:rPr>
                <w:szCs w:val="22"/>
              </w:rPr>
              <w:t>54</w:t>
            </w:r>
          </w:p>
        </w:tc>
        <w:tc>
          <w:tcPr>
            <w:tcW w:w="4204" w:type="dxa"/>
          </w:tcPr>
          <w:p w14:paraId="51CD1FB4" w14:textId="77777777" w:rsidR="00C91535" w:rsidRPr="001E7B2B" w:rsidRDefault="00C91535" w:rsidP="00796E84">
            <w:r w:rsidRPr="008267C8">
              <w:t xml:space="preserve">Pozastaveno ze strany </w:t>
            </w:r>
            <w:r>
              <w:t>nového dodavatele + není zajiště</w:t>
            </w:r>
            <w:r w:rsidRPr="008267C8">
              <w:t>na dodávka</w:t>
            </w:r>
          </w:p>
        </w:tc>
      </w:tr>
      <w:tr w:rsidR="00796E84" w:rsidRPr="009C7EC8" w14:paraId="3B6F1E46" w14:textId="77777777" w:rsidTr="00796E84">
        <w:trPr>
          <w:jc w:val="center"/>
        </w:trPr>
        <w:tc>
          <w:tcPr>
            <w:tcW w:w="1255" w:type="dxa"/>
          </w:tcPr>
          <w:p w14:paraId="2BAD542B" w14:textId="77777777" w:rsidR="00796E84" w:rsidRPr="00796E84" w:rsidRDefault="00796E84" w:rsidP="00796E84">
            <w:pPr>
              <w:jc w:val="center"/>
              <w:rPr>
                <w:szCs w:val="22"/>
              </w:rPr>
            </w:pPr>
            <w:r w:rsidRPr="00796E84">
              <w:rPr>
                <w:szCs w:val="22"/>
              </w:rPr>
              <w:t>99</w:t>
            </w:r>
          </w:p>
        </w:tc>
        <w:tc>
          <w:tcPr>
            <w:tcW w:w="4204" w:type="dxa"/>
          </w:tcPr>
          <w:p w14:paraId="3382C93E" w14:textId="77777777" w:rsidR="00796E84" w:rsidRPr="00796E84" w:rsidRDefault="00796E84" w:rsidP="00796E84">
            <w:pPr>
              <w:rPr>
                <w:szCs w:val="22"/>
              </w:rPr>
            </w:pPr>
            <w:r w:rsidRPr="00796E84">
              <w:rPr>
                <w:szCs w:val="22"/>
              </w:rPr>
              <w:t>Ostatní</w:t>
            </w:r>
          </w:p>
        </w:tc>
      </w:tr>
    </w:tbl>
    <w:p w14:paraId="30E93999" w14:textId="77777777" w:rsidR="00796E84" w:rsidRDefault="00796E84" w:rsidP="002D584C">
      <w:pPr>
        <w:jc w:val="both"/>
      </w:pPr>
    </w:p>
    <w:p w14:paraId="7E537812" w14:textId="77777777" w:rsidR="00796E84" w:rsidRPr="004E189D" w:rsidRDefault="00796E84" w:rsidP="002D584C">
      <w:pPr>
        <w:jc w:val="both"/>
      </w:pPr>
    </w:p>
    <w:p w14:paraId="63325468" w14:textId="77777777" w:rsidR="002D584C" w:rsidRPr="009C7EC8" w:rsidRDefault="002D584C" w:rsidP="002D584C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 w:rsidRPr="009C7EC8">
        <w:t>Standardní změna dodavatele</w:t>
      </w:r>
    </w:p>
    <w:p w14:paraId="1CDCFC04" w14:textId="77777777" w:rsidR="002D584C" w:rsidRPr="009C7EC8" w:rsidRDefault="002D584C" w:rsidP="002D584C">
      <w:r w:rsidRPr="009C7EC8">
        <w:t>Schéma procesu tzv. standardní změny dodavatele a jednotlivých komunikačních scénářů v rámci tohot</w:t>
      </w:r>
      <w:r w:rsidR="0098367F">
        <w:t>o procesu je na následujících</w:t>
      </w:r>
      <w:r w:rsidRPr="009C7EC8">
        <w:t xml:space="preserve"> obráz</w:t>
      </w:r>
      <w:r w:rsidR="0098367F">
        <w:t>cích:</w:t>
      </w:r>
    </w:p>
    <w:p w14:paraId="64BCDDF2" w14:textId="77777777" w:rsidR="002D584C" w:rsidRPr="009C7EC8" w:rsidRDefault="002D584C" w:rsidP="002D584C"/>
    <w:p w14:paraId="3C9B8B78" w14:textId="77777777" w:rsidR="002D584C" w:rsidRPr="009C7EC8" w:rsidRDefault="00920715" w:rsidP="002D584C">
      <w:pPr>
        <w:pStyle w:val="Normlnodsazen"/>
        <w:ind w:left="0"/>
        <w:jc w:val="center"/>
      </w:pPr>
      <w:r>
        <w:rPr>
          <w:noProof/>
          <w:lang w:eastAsia="cs-CZ"/>
        </w:rPr>
        <w:drawing>
          <wp:inline distT="0" distB="0" distL="0" distR="0" wp14:anchorId="3ACA9DF0" wp14:editId="0A19D3D0">
            <wp:extent cx="5591175" cy="3238500"/>
            <wp:effectExtent l="0" t="0" r="9525" b="0"/>
            <wp:docPr id="12" name="obrázek 12" descr="Plyn_Zmena_dod_standard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Plyn_Zmena_dod_standard_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24C6B" w14:textId="77777777" w:rsidR="00F36520" w:rsidRDefault="00F36520" w:rsidP="002D584C">
      <w:pPr>
        <w:pStyle w:val="Normlnodsazen"/>
        <w:ind w:left="0"/>
        <w:rPr>
          <w:rFonts w:ascii="Arial" w:hAnsi="Arial" w:cs="Arial"/>
          <w:color w:val="000000"/>
          <w:sz w:val="10"/>
          <w:szCs w:val="10"/>
          <w:lang w:val="en-US"/>
        </w:rPr>
      </w:pPr>
      <w:r>
        <w:object w:dxaOrig="14698" w:dyaOrig="11078" w14:anchorId="1BDF7A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65pt;height:341.65pt" o:ole="">
            <v:imagedata r:id="rId42" o:title=""/>
          </v:shape>
          <o:OLEObject Type="Embed" ProgID="Visio.Drawing.11" ShapeID="_x0000_i1025" DrawAspect="Content" ObjectID="_1812974286" r:id="rId43"/>
        </w:object>
      </w:r>
    </w:p>
    <w:p w14:paraId="287A65D6" w14:textId="77777777" w:rsidR="007560EF" w:rsidRDefault="00920715" w:rsidP="002D584C">
      <w:pPr>
        <w:pStyle w:val="Normlnodsazen"/>
        <w:ind w:left="0"/>
      </w:pPr>
      <w:r>
        <w:rPr>
          <w:noProof/>
          <w:lang w:eastAsia="cs-CZ"/>
        </w:rPr>
        <w:drawing>
          <wp:inline distT="0" distB="0" distL="0" distR="0" wp14:anchorId="677C9271" wp14:editId="310AF4E9">
            <wp:extent cx="5705475" cy="3838575"/>
            <wp:effectExtent l="0" t="0" r="9525" b="9525"/>
            <wp:docPr id="14" name="obrázek 14" descr="Plyn_Zmena_dod_standard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lyn_Zmena_dod_standard_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188B9" w14:textId="77777777" w:rsidR="0098367F" w:rsidRDefault="00920715" w:rsidP="002D584C">
      <w:pPr>
        <w:pStyle w:val="Normlnodsazen"/>
        <w:ind w:left="0"/>
        <w:rPr>
          <w:i/>
          <w:szCs w:val="22"/>
        </w:rPr>
      </w:pPr>
      <w:r>
        <w:rPr>
          <w:noProof/>
          <w:lang w:eastAsia="cs-CZ"/>
        </w:rPr>
        <w:lastRenderedPageBreak/>
        <w:drawing>
          <wp:inline distT="0" distB="0" distL="0" distR="0" wp14:anchorId="0C624BCA" wp14:editId="32024040">
            <wp:extent cx="5705475" cy="1543050"/>
            <wp:effectExtent l="0" t="0" r="9525" b="0"/>
            <wp:docPr id="15" name="obrázek 15" descr="Plyn_Zmena_dod_standard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lyn_Zmena_dod_standard_4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71413" w14:textId="77777777" w:rsidR="003E293F" w:rsidRDefault="003E293F" w:rsidP="003E293F">
      <w:pPr>
        <w:pStyle w:val="Titulek"/>
        <w:jc w:val="center"/>
      </w:pPr>
    </w:p>
    <w:p w14:paraId="0499E1EA" w14:textId="17FAF9B0" w:rsidR="003E293F" w:rsidRDefault="003E293F" w:rsidP="003E293F">
      <w:pPr>
        <w:pStyle w:val="Titulek"/>
        <w:jc w:val="center"/>
      </w:pPr>
      <w:bookmarkStart w:id="158" w:name="_Toc199409112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9</w:t>
      </w:r>
      <w:r w:rsidR="00B2425F">
        <w:fldChar w:fldCharType="end"/>
      </w:r>
      <w:r>
        <w:t xml:space="preserve"> – Standardní změna dodavatele</w:t>
      </w:r>
      <w:bookmarkEnd w:id="158"/>
      <w:r>
        <w:t xml:space="preserve"> </w:t>
      </w:r>
    </w:p>
    <w:p w14:paraId="1E7C8CA6" w14:textId="77777777" w:rsidR="002D584C" w:rsidRDefault="002D584C" w:rsidP="002D584C"/>
    <w:p w14:paraId="2B2C9073" w14:textId="77777777" w:rsidR="00C91535" w:rsidRDefault="00C91535" w:rsidP="00C91535">
      <w:r>
        <w:t xml:space="preserve">Řídícím atributem standardní změny dodavatele, které ovlivňuje relevanci jednotlivých komunikačních scénářů je důvod standardní změny dodavatele </w:t>
      </w:r>
      <w:proofErr w:type="spellStart"/>
      <w:r>
        <w:t>chs-reason</w:t>
      </w:r>
      <w:proofErr w:type="spellEnd"/>
      <w:r>
        <w:t>, ten může nabývat následujících hodnot:</w:t>
      </w:r>
    </w:p>
    <w:p w14:paraId="67AE64F1" w14:textId="77777777" w:rsidR="00C91535" w:rsidRDefault="00C91535" w:rsidP="00C91535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4"/>
        <w:gridCol w:w="3858"/>
      </w:tblGrid>
      <w:tr w:rsidR="00C91535" w14:paraId="2783D5DD" w14:textId="77777777" w:rsidTr="00FB10AA">
        <w:trPr>
          <w:jc w:val="center"/>
        </w:trPr>
        <w:tc>
          <w:tcPr>
            <w:tcW w:w="1234" w:type="dxa"/>
            <w:shd w:val="clear" w:color="auto" w:fill="FFFF00"/>
          </w:tcPr>
          <w:p w14:paraId="2863513C" w14:textId="77777777" w:rsidR="00C91535" w:rsidRPr="00C91535" w:rsidRDefault="00C91535" w:rsidP="00C91535">
            <w:pPr>
              <w:autoSpaceDE w:val="0"/>
              <w:autoSpaceDN w:val="0"/>
              <w:rPr>
                <w:rStyle w:val="Siln"/>
                <w:szCs w:val="22"/>
              </w:rPr>
            </w:pPr>
            <w:r w:rsidRPr="00C91535">
              <w:rPr>
                <w:rStyle w:val="Siln"/>
                <w:szCs w:val="22"/>
              </w:rPr>
              <w:t>Důvod</w:t>
            </w:r>
          </w:p>
        </w:tc>
        <w:tc>
          <w:tcPr>
            <w:tcW w:w="3858" w:type="dxa"/>
            <w:shd w:val="clear" w:color="auto" w:fill="FFFF00"/>
          </w:tcPr>
          <w:p w14:paraId="053042EB" w14:textId="77777777" w:rsidR="00C91535" w:rsidRPr="00C91535" w:rsidRDefault="00C91535" w:rsidP="00C91535">
            <w:pPr>
              <w:autoSpaceDE w:val="0"/>
              <w:autoSpaceDN w:val="0"/>
              <w:rPr>
                <w:rStyle w:val="Siln"/>
                <w:szCs w:val="22"/>
              </w:rPr>
            </w:pPr>
            <w:r w:rsidRPr="00C91535">
              <w:rPr>
                <w:rStyle w:val="Siln"/>
                <w:szCs w:val="22"/>
              </w:rPr>
              <w:t>Popis</w:t>
            </w:r>
          </w:p>
        </w:tc>
      </w:tr>
      <w:tr w:rsidR="00C91535" w14:paraId="5DC69349" w14:textId="77777777" w:rsidTr="00C91535">
        <w:trPr>
          <w:jc w:val="center"/>
        </w:trPr>
        <w:tc>
          <w:tcPr>
            <w:tcW w:w="1234" w:type="dxa"/>
          </w:tcPr>
          <w:p w14:paraId="07B0445F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S1</w:t>
            </w:r>
          </w:p>
        </w:tc>
        <w:tc>
          <w:tcPr>
            <w:tcW w:w="3858" w:type="dxa"/>
          </w:tcPr>
          <w:p w14:paraId="103BB620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Změna dodavatele plynu za jiného dodavatele plynu</w:t>
            </w:r>
          </w:p>
        </w:tc>
      </w:tr>
      <w:tr w:rsidR="00C91535" w14:paraId="5A2B928B" w14:textId="77777777" w:rsidTr="00C91535">
        <w:trPr>
          <w:jc w:val="center"/>
        </w:trPr>
        <w:tc>
          <w:tcPr>
            <w:tcW w:w="1234" w:type="dxa"/>
          </w:tcPr>
          <w:p w14:paraId="260D3110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S2</w:t>
            </w:r>
          </w:p>
        </w:tc>
        <w:tc>
          <w:tcPr>
            <w:tcW w:w="3858" w:type="dxa"/>
          </w:tcPr>
          <w:p w14:paraId="631FE89C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Změna dodavatele plynu z dodavatele poslední instance</w:t>
            </w:r>
          </w:p>
        </w:tc>
      </w:tr>
      <w:tr w:rsidR="00C91535" w14:paraId="0EC12B8E" w14:textId="77777777" w:rsidTr="00C91535">
        <w:trPr>
          <w:jc w:val="center"/>
        </w:trPr>
        <w:tc>
          <w:tcPr>
            <w:tcW w:w="1234" w:type="dxa"/>
          </w:tcPr>
          <w:p w14:paraId="54A1D196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S3</w:t>
            </w:r>
          </w:p>
        </w:tc>
        <w:tc>
          <w:tcPr>
            <w:tcW w:w="3858" w:type="dxa"/>
          </w:tcPr>
          <w:p w14:paraId="5EF24154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Změna dodavatele se změnou zákazníka v odběrném místě</w:t>
            </w:r>
          </w:p>
        </w:tc>
      </w:tr>
      <w:tr w:rsidR="00C91535" w14:paraId="6984D817" w14:textId="77777777" w:rsidTr="00C91535">
        <w:trPr>
          <w:jc w:val="center"/>
        </w:trPr>
        <w:tc>
          <w:tcPr>
            <w:tcW w:w="1234" w:type="dxa"/>
          </w:tcPr>
          <w:p w14:paraId="23B0999D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R1</w:t>
            </w:r>
          </w:p>
        </w:tc>
        <w:tc>
          <w:tcPr>
            <w:tcW w:w="3858" w:type="dxa"/>
          </w:tcPr>
          <w:p w14:paraId="4901EA43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Zahájení dodávek do odběrného místa nově připojeného zákazníka</w:t>
            </w:r>
          </w:p>
        </w:tc>
      </w:tr>
      <w:tr w:rsidR="00C91535" w14:paraId="2D78C461" w14:textId="77777777" w:rsidTr="00C91535">
        <w:trPr>
          <w:jc w:val="center"/>
        </w:trPr>
        <w:tc>
          <w:tcPr>
            <w:tcW w:w="1234" w:type="dxa"/>
          </w:tcPr>
          <w:p w14:paraId="2862DCB3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R2</w:t>
            </w:r>
          </w:p>
        </w:tc>
        <w:tc>
          <w:tcPr>
            <w:tcW w:w="3858" w:type="dxa"/>
          </w:tcPr>
          <w:p w14:paraId="73B9798B" w14:textId="77777777" w:rsidR="00C91535" w:rsidRPr="00C91535" w:rsidRDefault="00C91535" w:rsidP="00C91535">
            <w:pPr>
              <w:autoSpaceDE w:val="0"/>
              <w:autoSpaceDN w:val="0"/>
              <w:rPr>
                <w:szCs w:val="22"/>
              </w:rPr>
            </w:pPr>
            <w:r w:rsidRPr="00C91535">
              <w:rPr>
                <w:szCs w:val="22"/>
              </w:rPr>
              <w:t>Zahájení dodávek do odběrného místa po neoprávněném odběru plynu a/nebo neoprávněné distribuci plynu</w:t>
            </w:r>
          </w:p>
        </w:tc>
      </w:tr>
      <w:tr w:rsidR="00A81F1D" w14:paraId="4F7BC5B3" w14:textId="77777777" w:rsidTr="00C91535">
        <w:trPr>
          <w:jc w:val="center"/>
        </w:trPr>
        <w:tc>
          <w:tcPr>
            <w:tcW w:w="1234" w:type="dxa"/>
          </w:tcPr>
          <w:p w14:paraId="0D1292E2" w14:textId="77777777" w:rsidR="00A81F1D" w:rsidRPr="00C91535" w:rsidRDefault="00A81F1D" w:rsidP="00C91535">
            <w:pPr>
              <w:autoSpaceDE w:val="0"/>
              <w:autoSpaceDN w:val="0"/>
              <w:rPr>
                <w:szCs w:val="22"/>
              </w:rPr>
            </w:pPr>
            <w:r>
              <w:rPr>
                <w:szCs w:val="22"/>
              </w:rPr>
              <w:t>R3</w:t>
            </w:r>
          </w:p>
        </w:tc>
        <w:tc>
          <w:tcPr>
            <w:tcW w:w="3858" w:type="dxa"/>
          </w:tcPr>
          <w:p w14:paraId="1C99B32F" w14:textId="77777777" w:rsidR="00A81F1D" w:rsidRPr="00C91535" w:rsidRDefault="00A81F1D" w:rsidP="00C91535">
            <w:pPr>
              <w:autoSpaceDE w:val="0"/>
              <w:autoSpaceDN w:val="0"/>
              <w:rPr>
                <w:szCs w:val="22"/>
              </w:rPr>
            </w:pPr>
            <w:r w:rsidRPr="00A81F1D">
              <w:rPr>
                <w:szCs w:val="22"/>
              </w:rPr>
              <w:t>Zahájení dodávek při předcházení neoprávněnému odběru</w:t>
            </w:r>
          </w:p>
        </w:tc>
      </w:tr>
      <w:tr w:rsidR="00C61B09" w14:paraId="0BBDDFC3" w14:textId="77777777" w:rsidTr="00C91535">
        <w:trPr>
          <w:jc w:val="center"/>
        </w:trPr>
        <w:tc>
          <w:tcPr>
            <w:tcW w:w="1234" w:type="dxa"/>
          </w:tcPr>
          <w:p w14:paraId="5A5C43A2" w14:textId="77777777" w:rsidR="00C61B09" w:rsidRDefault="00C61B09" w:rsidP="00C91535">
            <w:pPr>
              <w:autoSpaceDE w:val="0"/>
              <w:autoSpaceDN w:val="0"/>
              <w:rPr>
                <w:szCs w:val="22"/>
              </w:rPr>
            </w:pPr>
            <w:r>
              <w:rPr>
                <w:szCs w:val="22"/>
              </w:rPr>
              <w:t>R0</w:t>
            </w:r>
          </w:p>
        </w:tc>
        <w:tc>
          <w:tcPr>
            <w:tcW w:w="3858" w:type="dxa"/>
          </w:tcPr>
          <w:p w14:paraId="209B955D" w14:textId="77777777" w:rsidR="00C61B09" w:rsidRPr="00A81F1D" w:rsidRDefault="00C61B09" w:rsidP="00C91535">
            <w:pPr>
              <w:autoSpaceDE w:val="0"/>
              <w:autoSpaceDN w:val="0"/>
              <w:rPr>
                <w:szCs w:val="22"/>
              </w:rPr>
            </w:pPr>
            <w:r w:rsidRPr="009F2A9B">
              <w:rPr>
                <w:color w:val="000000"/>
                <w:sz w:val="20"/>
                <w:szCs w:val="20"/>
              </w:rPr>
              <w:t>Zahájení dodávek do OM nově připojeného zákazníka v režimu DPI</w:t>
            </w:r>
          </w:p>
        </w:tc>
      </w:tr>
    </w:tbl>
    <w:p w14:paraId="0E3E008D" w14:textId="77777777" w:rsidR="00C91535" w:rsidRDefault="00C91535" w:rsidP="00C91535"/>
    <w:p w14:paraId="7BA7EA59" w14:textId="77777777" w:rsidR="00C91535" w:rsidRDefault="00C91535" w:rsidP="002D584C">
      <w:r w:rsidRPr="002038E1">
        <w:rPr>
          <w:szCs w:val="22"/>
        </w:rPr>
        <w:t>Vzhledem ke skutečnosti, že v důvodech pro standardní změnu dodavatele</w:t>
      </w:r>
      <w:r>
        <w:rPr>
          <w:szCs w:val="22"/>
        </w:rPr>
        <w:t xml:space="preserve"> R1</w:t>
      </w:r>
      <w:r w:rsidR="00A81F1D">
        <w:rPr>
          <w:szCs w:val="22"/>
        </w:rPr>
        <w:t>,</w:t>
      </w:r>
      <w:r>
        <w:rPr>
          <w:szCs w:val="22"/>
        </w:rPr>
        <w:t>R2</w:t>
      </w:r>
      <w:r w:rsidRPr="002038E1">
        <w:rPr>
          <w:szCs w:val="22"/>
        </w:rPr>
        <w:t xml:space="preserve"> </w:t>
      </w:r>
      <w:r w:rsidR="00A81F1D">
        <w:rPr>
          <w:szCs w:val="22"/>
        </w:rPr>
        <w:t xml:space="preserve">a R3 </w:t>
      </w:r>
      <w:r w:rsidRPr="002038E1">
        <w:rPr>
          <w:szCs w:val="22"/>
        </w:rPr>
        <w:t xml:space="preserve">není do odběrného místa realizována dodávka ze </w:t>
      </w:r>
      <w:r>
        <w:rPr>
          <w:szCs w:val="22"/>
        </w:rPr>
        <w:t>strany stávajícího dodavatele, nejsou</w:t>
      </w:r>
      <w:r w:rsidRPr="002038E1">
        <w:rPr>
          <w:szCs w:val="22"/>
        </w:rPr>
        <w:t xml:space="preserve"> pro důvody pro změnu dodavatele R1, R2, </w:t>
      </w:r>
      <w:r w:rsidR="00A81F1D">
        <w:rPr>
          <w:szCs w:val="22"/>
        </w:rPr>
        <w:t xml:space="preserve">R3 </w:t>
      </w:r>
      <w:r w:rsidRPr="002038E1">
        <w:rPr>
          <w:szCs w:val="22"/>
        </w:rPr>
        <w:t>relevantní komunikační scénáře týkající se stávajícího dodavatele a stávajícího subjektu zúčtování</w:t>
      </w:r>
    </w:p>
    <w:p w14:paraId="73D66352" w14:textId="77777777" w:rsidR="00C91535" w:rsidRDefault="00C91535" w:rsidP="002D584C"/>
    <w:p w14:paraId="02AD3EE6" w14:textId="77777777" w:rsidR="00A67F2F" w:rsidRDefault="007A307F" w:rsidP="002D584C">
      <w:r>
        <w:t>Povinným atributem Standard</w:t>
      </w:r>
      <w:r w:rsidR="00A67F2F">
        <w:t>ní změny dodavatele je Způsob uzavření smlouvy. Podle dané si</w:t>
      </w:r>
      <w:r>
        <w:t>tuace účastník, který podává žád</w:t>
      </w:r>
      <w:r w:rsidR="00A67F2F">
        <w:t>o</w:t>
      </w:r>
      <w:r>
        <w:t>s</w:t>
      </w:r>
      <w:r w:rsidR="00A67F2F">
        <w:t>t o změnu dodavatele vyplňuje hodnotu:</w:t>
      </w:r>
    </w:p>
    <w:p w14:paraId="4B52A5A4" w14:textId="77777777" w:rsidR="00A67F2F" w:rsidRDefault="00A67F2F" w:rsidP="002D584C"/>
    <w:p w14:paraId="4D6EB00A" w14:textId="77777777" w:rsidR="00F75A31" w:rsidRPr="00605B34" w:rsidRDefault="00F75A31" w:rsidP="00F75A31">
      <w:pPr>
        <w:jc w:val="both"/>
      </w:pPr>
      <w:r w:rsidRPr="00605B34">
        <w:t>M - Mimo prostory obvyklé k (Zákazník má právo odstoupit dle § 11b (2) nebo vypovědět dle</w:t>
      </w:r>
      <w:r w:rsidRPr="00605B34" w:rsidDel="009A1FAF">
        <w:t xml:space="preserve"> </w:t>
      </w:r>
      <w:r w:rsidRPr="00605B34">
        <w:t xml:space="preserve">§ 11b (1) EZ) </w:t>
      </w:r>
    </w:p>
    <w:p w14:paraId="4CB6F267" w14:textId="77777777" w:rsidR="00F75A31" w:rsidRPr="00605B34" w:rsidRDefault="00F75A31" w:rsidP="00F75A31">
      <w:pPr>
        <w:jc w:val="both"/>
      </w:pPr>
      <w:r w:rsidRPr="00605B34">
        <w:lastRenderedPageBreak/>
        <w:t>P - V prostorách obvyklých k podnikání (Zákazník nemá právo odstoupit dle § 11b (2) nebo vypovědět dle</w:t>
      </w:r>
      <w:r w:rsidRPr="00605B34" w:rsidDel="009A1FAF">
        <w:t xml:space="preserve"> </w:t>
      </w:r>
      <w:r w:rsidRPr="00605B34">
        <w:t xml:space="preserve">§ 11b (1) EZ) </w:t>
      </w:r>
    </w:p>
    <w:p w14:paraId="3922FF6F" w14:textId="77777777" w:rsidR="00F75A31" w:rsidRPr="00605B34" w:rsidRDefault="00F75A31" w:rsidP="00F75A31">
      <w:pPr>
        <w:jc w:val="both"/>
      </w:pPr>
      <w:r w:rsidRPr="00605B34">
        <w:t>D - Distanční (Zákazník má právo odstoupit dle § 11b (2) nebo vypovědět dle</w:t>
      </w:r>
      <w:r w:rsidRPr="00605B34" w:rsidDel="009A1FAF">
        <w:t xml:space="preserve"> </w:t>
      </w:r>
      <w:r w:rsidRPr="00605B34">
        <w:t xml:space="preserve">§ 11b (1) EZ) </w:t>
      </w:r>
    </w:p>
    <w:p w14:paraId="1FAD91FA" w14:textId="11CCFAA8" w:rsidR="00007966" w:rsidRPr="00605B34" w:rsidRDefault="00007966" w:rsidP="00DE651C">
      <w:r w:rsidRPr="00605B34">
        <w:t>Z - Prostřednictvím zprostředkovatele (Zákazník má právo odstoupit od smlouvy dle § 11o EZ</w:t>
      </w:r>
    </w:p>
    <w:p w14:paraId="18022A94" w14:textId="77777777" w:rsidR="002D584C" w:rsidRPr="009C7EC8" w:rsidRDefault="00574681" w:rsidP="002D584C">
      <w:bookmarkStart w:id="159" w:name="OLE_LINK1"/>
      <w:r w:rsidRPr="00605B34">
        <w:t xml:space="preserve">Proces </w:t>
      </w:r>
      <w:r w:rsidR="003E293F" w:rsidRPr="00605B34">
        <w:t xml:space="preserve">standartní změny dodavatele </w:t>
      </w:r>
      <w:r w:rsidRPr="00605B34">
        <w:t>se skládá z těchto kroků</w:t>
      </w:r>
      <w:r w:rsidR="002D584C" w:rsidRPr="00605B34">
        <w:t>:</w:t>
      </w:r>
    </w:p>
    <w:p w14:paraId="26282DE2" w14:textId="77777777" w:rsidR="002D584C" w:rsidRPr="009C7EC8" w:rsidRDefault="002D584C" w:rsidP="002D584C"/>
    <w:p w14:paraId="6E7500D4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Žádost o změnu dodavatele</w:t>
      </w:r>
    </w:p>
    <w:p w14:paraId="19ADBB08" w14:textId="77777777" w:rsidR="002D584C" w:rsidRPr="009C7EC8" w:rsidRDefault="002D584C" w:rsidP="002D584C">
      <w:r w:rsidRPr="009C7EC8">
        <w:t>Relevantní akce pro daný scénář:</w:t>
      </w:r>
    </w:p>
    <w:p w14:paraId="38ECD8AE" w14:textId="77777777" w:rsidR="002D584C" w:rsidRPr="009C7EC8" w:rsidRDefault="002D584C" w:rsidP="002D584C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2D584C" w:rsidRPr="009C7EC8" w14:paraId="0265BF84" w14:textId="77777777" w:rsidTr="002D584C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71415C95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7389A401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2D584C" w:rsidRPr="009C7EC8" w14:paraId="356156B6" w14:textId="77777777" w:rsidTr="002D584C">
        <w:tc>
          <w:tcPr>
            <w:tcW w:w="2376" w:type="dxa"/>
            <w:vAlign w:val="center"/>
          </w:tcPr>
          <w:p w14:paraId="1470D5E4" w14:textId="77777777" w:rsidR="002D584C" w:rsidRPr="009C7EC8" w:rsidRDefault="002D584C" w:rsidP="002D584C">
            <w:r w:rsidRPr="009C7EC8">
              <w:t>SCR</w:t>
            </w:r>
          </w:p>
        </w:tc>
        <w:tc>
          <w:tcPr>
            <w:tcW w:w="3083" w:type="dxa"/>
            <w:vAlign w:val="center"/>
          </w:tcPr>
          <w:p w14:paraId="47CA4261" w14:textId="77777777" w:rsidR="002D584C" w:rsidRPr="009C7EC8" w:rsidRDefault="002D584C" w:rsidP="002D584C">
            <w:r w:rsidRPr="009C7EC8">
              <w:t>Žádost o změnu dodavatele</w:t>
            </w:r>
          </w:p>
        </w:tc>
      </w:tr>
    </w:tbl>
    <w:p w14:paraId="724844ED" w14:textId="77777777" w:rsidR="002D584C" w:rsidRPr="009C7EC8" w:rsidRDefault="002D584C" w:rsidP="002D584C"/>
    <w:p w14:paraId="59893CDF" w14:textId="77777777" w:rsidR="002D584C" w:rsidRPr="009C7EC8" w:rsidRDefault="002D584C" w:rsidP="002D584C"/>
    <w:p w14:paraId="00F10BC3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Potvrzení/zamítnutí rezervace distribuční nebo přepravní kapacity</w:t>
      </w:r>
    </w:p>
    <w:p w14:paraId="3A5CD5A9" w14:textId="77777777" w:rsidR="002D584C" w:rsidRPr="009C7EC8" w:rsidRDefault="002D584C" w:rsidP="002D584C">
      <w:pPr>
        <w:jc w:val="both"/>
      </w:pPr>
      <w:r w:rsidRPr="009C7EC8">
        <w:t>Relevantní je pr</w:t>
      </w:r>
      <w:r w:rsidR="00786621">
        <w:t>ávě jedna z následujících akcí:</w:t>
      </w:r>
    </w:p>
    <w:p w14:paraId="167D997A" w14:textId="77777777" w:rsidR="002D584C" w:rsidRPr="009C7EC8" w:rsidRDefault="002D584C" w:rsidP="002D584C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2D584C" w:rsidRPr="009C7EC8" w14:paraId="40002A75" w14:textId="77777777" w:rsidTr="002D584C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6B759D88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1A295DCC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2D584C" w:rsidRPr="009C7EC8" w14:paraId="7A193FF5" w14:textId="77777777" w:rsidTr="002D584C">
        <w:tc>
          <w:tcPr>
            <w:tcW w:w="2376" w:type="dxa"/>
            <w:vAlign w:val="center"/>
          </w:tcPr>
          <w:p w14:paraId="6169B20E" w14:textId="77777777" w:rsidR="002D584C" w:rsidRPr="009C7EC8" w:rsidRDefault="002D584C" w:rsidP="002D584C">
            <w:r w:rsidRPr="009C7EC8">
              <w:t>CRC</w:t>
            </w:r>
          </w:p>
        </w:tc>
        <w:tc>
          <w:tcPr>
            <w:tcW w:w="3083" w:type="dxa"/>
            <w:vAlign w:val="center"/>
          </w:tcPr>
          <w:p w14:paraId="2EE09DFA" w14:textId="77777777" w:rsidR="002D584C" w:rsidRPr="009C7EC8" w:rsidRDefault="002D584C" w:rsidP="002D584C">
            <w:r w:rsidRPr="009C7EC8">
              <w:t xml:space="preserve">Potvrzení rezervace </w:t>
            </w:r>
            <w:r w:rsidR="00806087">
              <w:rPr>
                <w:szCs w:val="22"/>
              </w:rPr>
              <w:t>distribuční nebo</w:t>
            </w:r>
            <w:r w:rsidR="00806087" w:rsidRPr="009C7EC8">
              <w:t xml:space="preserve"> </w:t>
            </w:r>
            <w:r w:rsidRPr="009C7EC8">
              <w:t>přepravní kapacity</w:t>
            </w:r>
          </w:p>
        </w:tc>
      </w:tr>
      <w:tr w:rsidR="002D584C" w:rsidRPr="009C7EC8" w14:paraId="6DC66E38" w14:textId="77777777" w:rsidTr="002D584C">
        <w:tc>
          <w:tcPr>
            <w:tcW w:w="2376" w:type="dxa"/>
            <w:vAlign w:val="center"/>
          </w:tcPr>
          <w:p w14:paraId="35B7866D" w14:textId="77777777" w:rsidR="002D584C" w:rsidRPr="009C7EC8" w:rsidRDefault="002D584C" w:rsidP="002D584C">
            <w:r w:rsidRPr="009C7EC8">
              <w:t>CRD</w:t>
            </w:r>
          </w:p>
        </w:tc>
        <w:tc>
          <w:tcPr>
            <w:tcW w:w="3083" w:type="dxa"/>
            <w:vAlign w:val="center"/>
          </w:tcPr>
          <w:p w14:paraId="5CACD724" w14:textId="77777777" w:rsidR="002D584C" w:rsidRPr="009C7EC8" w:rsidRDefault="002D584C" w:rsidP="002D584C">
            <w:r w:rsidRPr="009C7EC8">
              <w:t xml:space="preserve">Zamítnutí rezervace </w:t>
            </w:r>
            <w:r w:rsidR="00806087">
              <w:rPr>
                <w:szCs w:val="22"/>
              </w:rPr>
              <w:t>distribuční nebo</w:t>
            </w:r>
            <w:r w:rsidR="00806087" w:rsidRPr="009C7EC8">
              <w:t xml:space="preserve"> </w:t>
            </w:r>
            <w:r w:rsidRPr="009C7EC8">
              <w:t>přepravní kapacity</w:t>
            </w:r>
          </w:p>
        </w:tc>
      </w:tr>
    </w:tbl>
    <w:p w14:paraId="707F5AFE" w14:textId="77777777" w:rsidR="002D584C" w:rsidRPr="009C7EC8" w:rsidRDefault="002D584C" w:rsidP="002D584C"/>
    <w:bookmarkEnd w:id="159"/>
    <w:p w14:paraId="60D2BDD4" w14:textId="77777777" w:rsidR="002D584C" w:rsidRDefault="0060254B" w:rsidP="002D584C">
      <w:pPr>
        <w:jc w:val="both"/>
      </w:pPr>
      <w:r>
        <w:t>Důvod provedení akce:</w:t>
      </w:r>
    </w:p>
    <w:p w14:paraId="0FC95C17" w14:textId="77777777" w:rsidR="0060254B" w:rsidRDefault="0060254B" w:rsidP="002D584C">
      <w:pPr>
        <w:jc w:val="both"/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4"/>
        <w:gridCol w:w="2448"/>
        <w:gridCol w:w="3600"/>
      </w:tblGrid>
      <w:tr w:rsidR="0060254B" w14:paraId="6E143B1E" w14:textId="77777777" w:rsidTr="0060254B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3ADE8B50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Typ akce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0693554E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Popis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D3C519F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Důvod</w:t>
            </w:r>
          </w:p>
        </w:tc>
      </w:tr>
      <w:tr w:rsidR="0060254B" w14:paraId="557553CF" w14:textId="77777777" w:rsidTr="0060254B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CDF7E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CRD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6A655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Zamítnutí rezervace distribuční kapacity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8089B" w14:textId="77777777" w:rsidR="0060254B" w:rsidRDefault="0060254B">
            <w:pPr>
              <w:rPr>
                <w:sz w:val="23"/>
                <w:szCs w:val="23"/>
                <w:lang w:eastAsia="cs-CZ"/>
              </w:rPr>
            </w:pPr>
            <w:r>
              <w:t>AR1 - Nepodání žádosti o rezervaci DK/uzavření smlouvy v termínu</w:t>
            </w:r>
          </w:p>
          <w:p w14:paraId="625F1A91" w14:textId="77777777" w:rsidR="0060254B" w:rsidRDefault="0060254B">
            <w:r>
              <w:t>AR2 - Nesplnění náležitostí žádosti o rezervaci DK/uzavření smlouvy</w:t>
            </w:r>
          </w:p>
          <w:p w14:paraId="758B1B0B" w14:textId="77777777" w:rsidR="0060254B" w:rsidRDefault="0060254B">
            <w:r>
              <w:t>AR3 – Nedostatečné finanční zajištění</w:t>
            </w:r>
          </w:p>
          <w:p w14:paraId="74996430" w14:textId="77777777" w:rsidR="0060254B" w:rsidRDefault="0060254B">
            <w:r>
              <w:t>AR4 - Nepodání žádosti o uzavření smlouvy o připojení v termínu</w:t>
            </w:r>
          </w:p>
          <w:p w14:paraId="3BA5748F" w14:textId="77777777" w:rsidR="009B305F" w:rsidRDefault="0060254B">
            <w:pPr>
              <w:rPr>
                <w:sz w:val="23"/>
                <w:szCs w:val="23"/>
                <w:lang w:eastAsia="cs-CZ"/>
              </w:rPr>
            </w:pPr>
            <w:r>
              <w:t>AR9 - Nesprávný typ smlouvy</w:t>
            </w:r>
          </w:p>
        </w:tc>
      </w:tr>
    </w:tbl>
    <w:p w14:paraId="111D1F71" w14:textId="77777777" w:rsidR="0060254B" w:rsidRPr="009C7EC8" w:rsidRDefault="0060254B" w:rsidP="002D584C">
      <w:pPr>
        <w:jc w:val="both"/>
      </w:pPr>
    </w:p>
    <w:p w14:paraId="254BF377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br w:type="page"/>
      </w:r>
      <w:r w:rsidRPr="009C7EC8">
        <w:rPr>
          <w:b/>
        </w:rPr>
        <w:lastRenderedPageBreak/>
        <w:t>Žádost o pozastavení žádosti o změnu dodavatele</w:t>
      </w:r>
    </w:p>
    <w:p w14:paraId="6DC7E5A8" w14:textId="77777777" w:rsidR="005A6A00" w:rsidRDefault="005A6A00" w:rsidP="002D584C">
      <w:pPr>
        <w:jc w:val="both"/>
      </w:pPr>
      <w:r>
        <w:t>K provedení této akce bude opráv</w:t>
      </w:r>
      <w:r w:rsidR="00292630">
        <w:t>něn</w:t>
      </w:r>
      <w:r>
        <w:t xml:space="preserve"> buď</w:t>
      </w:r>
      <w:r w:rsidR="00786621">
        <w:t xml:space="preserve"> nový nebo stávající dodavatel, r</w:t>
      </w:r>
      <w:r w:rsidR="00786621" w:rsidRPr="009C7EC8">
        <w:t xml:space="preserve">elevantní je </w:t>
      </w:r>
      <w:r w:rsidR="00786621">
        <w:t xml:space="preserve">tedy </w:t>
      </w:r>
      <w:r w:rsidR="00786621" w:rsidRPr="009C7EC8">
        <w:t>právě jedna z následujících akcí</w:t>
      </w:r>
    </w:p>
    <w:p w14:paraId="28C25E89" w14:textId="77777777" w:rsidR="00425820" w:rsidRPr="009C7EC8" w:rsidRDefault="00425820" w:rsidP="00425820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425820" w:rsidRPr="009C7EC8" w14:paraId="72839D79" w14:textId="77777777" w:rsidTr="00425820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43B17507" w14:textId="77777777" w:rsidR="00425820" w:rsidRPr="009C7EC8" w:rsidRDefault="00425820" w:rsidP="00425820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09E35D6C" w14:textId="77777777" w:rsidR="00425820" w:rsidRPr="009C7EC8" w:rsidRDefault="00425820" w:rsidP="00425820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425820" w:rsidRPr="009C7EC8" w14:paraId="0D443FA2" w14:textId="77777777" w:rsidTr="00425820">
        <w:tc>
          <w:tcPr>
            <w:tcW w:w="2376" w:type="dxa"/>
            <w:vAlign w:val="center"/>
          </w:tcPr>
          <w:p w14:paraId="3E3D0F5D" w14:textId="77777777" w:rsidR="00425820" w:rsidRPr="009C7EC8" w:rsidRDefault="00425820" w:rsidP="00425820">
            <w:r w:rsidRPr="009C7EC8">
              <w:t>CSR</w:t>
            </w:r>
          </w:p>
        </w:tc>
        <w:tc>
          <w:tcPr>
            <w:tcW w:w="3083" w:type="dxa"/>
            <w:vAlign w:val="center"/>
          </w:tcPr>
          <w:p w14:paraId="4783258C" w14:textId="77777777" w:rsidR="00425820" w:rsidRPr="009C7EC8" w:rsidRDefault="00425820" w:rsidP="00425820">
            <w:r w:rsidRPr="009C7EC8">
              <w:t>Žádost o pozastavení změny dodavatele ze strany stávajícího dodavatele</w:t>
            </w:r>
          </w:p>
        </w:tc>
      </w:tr>
      <w:tr w:rsidR="00425820" w:rsidRPr="009C7EC8" w14:paraId="3A5A0FAC" w14:textId="77777777" w:rsidTr="00425820">
        <w:tc>
          <w:tcPr>
            <w:tcW w:w="2376" w:type="dxa"/>
            <w:vAlign w:val="center"/>
          </w:tcPr>
          <w:p w14:paraId="0E49E02E" w14:textId="77777777" w:rsidR="00425820" w:rsidRPr="009C7EC8" w:rsidRDefault="00425820" w:rsidP="00425820">
            <w:r w:rsidRPr="009C7EC8">
              <w:t>CNR</w:t>
            </w:r>
          </w:p>
        </w:tc>
        <w:tc>
          <w:tcPr>
            <w:tcW w:w="3083" w:type="dxa"/>
            <w:vAlign w:val="center"/>
          </w:tcPr>
          <w:p w14:paraId="4329EC46" w14:textId="77777777" w:rsidR="00425820" w:rsidRPr="009C7EC8" w:rsidRDefault="00425820" w:rsidP="00425820">
            <w:r w:rsidRPr="009C7EC8">
              <w:t>Žádost o pozastavení změny dodavatele ze strany nového dodavatele</w:t>
            </w:r>
          </w:p>
        </w:tc>
      </w:tr>
    </w:tbl>
    <w:p w14:paraId="2C1815F3" w14:textId="77777777" w:rsidR="00425820" w:rsidRDefault="00425820" w:rsidP="002D584C">
      <w:pPr>
        <w:jc w:val="both"/>
      </w:pPr>
    </w:p>
    <w:p w14:paraId="330EC44D" w14:textId="77777777" w:rsidR="002D584C" w:rsidRDefault="0060254B" w:rsidP="002D584C">
      <w:r>
        <w:t>Důvod provedení akce:</w:t>
      </w:r>
    </w:p>
    <w:p w14:paraId="588D7A37" w14:textId="77777777" w:rsidR="0060254B" w:rsidRDefault="0060254B" w:rsidP="002D584C"/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4"/>
        <w:gridCol w:w="2448"/>
        <w:gridCol w:w="3600"/>
      </w:tblGrid>
      <w:tr w:rsidR="0060254B" w14:paraId="0BD5A0C3" w14:textId="77777777" w:rsidTr="0060254B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46966B51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Typ akce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139FEC61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Popis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793BF291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Důvod</w:t>
            </w:r>
          </w:p>
        </w:tc>
      </w:tr>
      <w:tr w:rsidR="0060254B" w14:paraId="6D16A9CC" w14:textId="77777777" w:rsidTr="0060254B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50487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CSR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B5E8D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Žádost o pozastavení změny dodavatele ze strany stávajícího dodavatele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700D8" w14:textId="77777777" w:rsidR="0060254B" w:rsidRDefault="0060254B">
            <w:pPr>
              <w:rPr>
                <w:sz w:val="23"/>
                <w:szCs w:val="23"/>
                <w:lang w:eastAsia="cs-CZ"/>
              </w:rPr>
            </w:pPr>
            <w:r>
              <w:t>AR6 - Nedošlo k ukončení smlouvy</w:t>
            </w:r>
          </w:p>
          <w:p w14:paraId="77282C17" w14:textId="77777777" w:rsidR="0060254B" w:rsidRDefault="0060254B">
            <w:pPr>
              <w:autoSpaceDE w:val="0"/>
              <w:autoSpaceDN w:val="0"/>
            </w:pPr>
            <w:r>
              <w:t>AR7 - Písemná vůle zákazníka</w:t>
            </w:r>
          </w:p>
          <w:p w14:paraId="5B307573" w14:textId="29F7946A" w:rsidR="00B86DF5" w:rsidRDefault="00F75A31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 w:rsidRPr="00605B34">
              <w:t xml:space="preserve">ARE - </w:t>
            </w:r>
            <w:r w:rsidRPr="00605B34">
              <w:rPr>
                <w:color w:val="000000"/>
              </w:rPr>
              <w:t xml:space="preserve">  </w:t>
            </w:r>
            <w:r w:rsidRPr="00605B34">
              <w:t xml:space="preserve">Odst. dle § 11b (2) nebo výpověď dle § 11b (1), § 11o EZ a </w:t>
            </w:r>
            <w:proofErr w:type="spellStart"/>
            <w:r w:rsidRPr="00605B34">
              <w:t>pokrač</w:t>
            </w:r>
            <w:proofErr w:type="spellEnd"/>
            <w:r w:rsidRPr="00605B34">
              <w:t xml:space="preserve">. dodávky </w:t>
            </w:r>
            <w:proofErr w:type="spellStart"/>
            <w:r w:rsidRPr="00605B34">
              <w:t>stáv</w:t>
            </w:r>
            <w:proofErr w:type="spellEnd"/>
            <w:r w:rsidRPr="00605B34">
              <w:t>. dodav.</w:t>
            </w:r>
          </w:p>
        </w:tc>
      </w:tr>
    </w:tbl>
    <w:p w14:paraId="197CDBF7" w14:textId="77777777" w:rsidR="0060254B" w:rsidRDefault="0060254B" w:rsidP="002D584C"/>
    <w:p w14:paraId="660F5916" w14:textId="77777777" w:rsidR="0060254B" w:rsidRPr="009C7EC8" w:rsidRDefault="0060254B" w:rsidP="002D584C"/>
    <w:p w14:paraId="75D99055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Souhlas s přiřazením odpovědnosti za odchylku za dané OPM</w:t>
      </w:r>
    </w:p>
    <w:p w14:paraId="368309EF" w14:textId="77777777" w:rsidR="002D584C" w:rsidRPr="009C7EC8" w:rsidRDefault="002D584C" w:rsidP="002D584C">
      <w:pPr>
        <w:jc w:val="both"/>
      </w:pPr>
      <w:r w:rsidRPr="009C7EC8">
        <w:t>Relevantní je právě jedna z následujících akcí</w:t>
      </w:r>
      <w:r w:rsidR="00786621">
        <w:t>:</w:t>
      </w:r>
    </w:p>
    <w:p w14:paraId="5C20F5CE" w14:textId="77777777" w:rsidR="002D584C" w:rsidRPr="009C7EC8" w:rsidRDefault="002D584C" w:rsidP="002D584C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2D584C" w:rsidRPr="009C7EC8" w14:paraId="6D9E6A9F" w14:textId="77777777" w:rsidTr="002D584C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7782D3D2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71052662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2D584C" w:rsidRPr="009C7EC8" w14:paraId="4751B68D" w14:textId="77777777" w:rsidTr="002D584C">
        <w:tc>
          <w:tcPr>
            <w:tcW w:w="2376" w:type="dxa"/>
            <w:vAlign w:val="center"/>
          </w:tcPr>
          <w:p w14:paraId="716D3AB0" w14:textId="77777777" w:rsidR="002D584C" w:rsidRPr="009C7EC8" w:rsidRDefault="002D584C" w:rsidP="002D584C">
            <w:r w:rsidRPr="009C7EC8">
              <w:t>IRC</w:t>
            </w:r>
          </w:p>
        </w:tc>
        <w:tc>
          <w:tcPr>
            <w:tcW w:w="3083" w:type="dxa"/>
            <w:vAlign w:val="center"/>
          </w:tcPr>
          <w:p w14:paraId="0671658E" w14:textId="77777777" w:rsidR="002D584C" w:rsidRPr="009C7EC8" w:rsidRDefault="002D584C" w:rsidP="002D584C">
            <w:r w:rsidRPr="009C7EC8">
              <w:t>Souhlas s přiřazením odpovědnosti za odchylku</w:t>
            </w:r>
          </w:p>
        </w:tc>
      </w:tr>
      <w:tr w:rsidR="002D584C" w:rsidRPr="009C7EC8" w14:paraId="681DF44C" w14:textId="77777777" w:rsidTr="002D584C">
        <w:tc>
          <w:tcPr>
            <w:tcW w:w="2376" w:type="dxa"/>
            <w:vAlign w:val="center"/>
          </w:tcPr>
          <w:p w14:paraId="24D52161" w14:textId="77777777" w:rsidR="002D584C" w:rsidRPr="009C7EC8" w:rsidRDefault="002D584C" w:rsidP="002D584C">
            <w:r w:rsidRPr="009C7EC8">
              <w:t>IRD</w:t>
            </w:r>
          </w:p>
        </w:tc>
        <w:tc>
          <w:tcPr>
            <w:tcW w:w="3083" w:type="dxa"/>
            <w:vAlign w:val="center"/>
          </w:tcPr>
          <w:p w14:paraId="1F6E5E22" w14:textId="77777777" w:rsidR="002D584C" w:rsidRPr="009C7EC8" w:rsidRDefault="002D584C" w:rsidP="002D584C">
            <w:r w:rsidRPr="009C7EC8">
              <w:t>Odmítnutí přiřazení odpovědnosti za odchylku</w:t>
            </w:r>
          </w:p>
        </w:tc>
      </w:tr>
    </w:tbl>
    <w:p w14:paraId="6031FF6B" w14:textId="77777777" w:rsidR="00292630" w:rsidRDefault="00292630" w:rsidP="002D584C"/>
    <w:p w14:paraId="792096B7" w14:textId="77777777" w:rsidR="00292630" w:rsidRDefault="00292630" w:rsidP="002D584C">
      <w:pPr>
        <w:jc w:val="both"/>
      </w:pPr>
    </w:p>
    <w:p w14:paraId="7242EB6E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Potvrzení souhlasu zákazníka se změnou dodavatele v případě žádosti o pozastavení tohoto procesu ze strany stávajícího dodavatele</w:t>
      </w:r>
    </w:p>
    <w:p w14:paraId="0C4ECC08" w14:textId="77777777" w:rsidR="002D584C" w:rsidRPr="009C7EC8" w:rsidRDefault="00E86566" w:rsidP="002D584C">
      <w:pPr>
        <w:jc w:val="both"/>
      </w:pPr>
      <w:r>
        <w:t>K </w:t>
      </w:r>
      <w:proofErr w:type="spellStart"/>
      <w:r>
        <w:t>provední</w:t>
      </w:r>
      <w:proofErr w:type="spellEnd"/>
      <w:r>
        <w:t xml:space="preserve"> této akce je oprávněn nový dodavatel</w:t>
      </w:r>
      <w:r w:rsidR="00786621">
        <w:t>, relevantní je toto akce:</w:t>
      </w:r>
    </w:p>
    <w:p w14:paraId="45F60621" w14:textId="77777777" w:rsidR="002D584C" w:rsidRPr="009C7EC8" w:rsidRDefault="002D584C" w:rsidP="002D584C">
      <w:pPr>
        <w:jc w:val="both"/>
      </w:pP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2D584C" w:rsidRPr="009C7EC8" w14:paraId="198581A8" w14:textId="77777777" w:rsidTr="002D584C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0A55F4D0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lastRenderedPageBreak/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1E9D745B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2D584C" w:rsidRPr="009C7EC8" w14:paraId="41C06B8A" w14:textId="77777777" w:rsidTr="002D584C">
        <w:tc>
          <w:tcPr>
            <w:tcW w:w="2376" w:type="dxa"/>
            <w:vAlign w:val="center"/>
          </w:tcPr>
          <w:p w14:paraId="31CBBF28" w14:textId="77777777" w:rsidR="002D584C" w:rsidRPr="009C7EC8" w:rsidRDefault="002D584C" w:rsidP="002D584C">
            <w:r w:rsidRPr="009C7EC8">
              <w:t>CSC</w:t>
            </w:r>
          </w:p>
        </w:tc>
        <w:tc>
          <w:tcPr>
            <w:tcW w:w="3083" w:type="dxa"/>
            <w:vAlign w:val="center"/>
          </w:tcPr>
          <w:p w14:paraId="7071330D" w14:textId="77777777" w:rsidR="002D584C" w:rsidRPr="009C7EC8" w:rsidRDefault="002D584C" w:rsidP="002D584C">
            <w:r w:rsidRPr="009C7EC8">
              <w:t>Potvrzení souhlasu zákazníka se změnou dodavatele</w:t>
            </w:r>
          </w:p>
        </w:tc>
      </w:tr>
    </w:tbl>
    <w:p w14:paraId="0DEA63AE" w14:textId="77777777" w:rsidR="002D584C" w:rsidRDefault="002D584C" w:rsidP="002D584C"/>
    <w:p w14:paraId="73FEB5D1" w14:textId="77777777" w:rsidR="0060254B" w:rsidRDefault="0060254B" w:rsidP="002D584C">
      <w:r>
        <w:t>Důvod provedení akce:</w:t>
      </w:r>
    </w:p>
    <w:p w14:paraId="0D920831" w14:textId="77777777" w:rsidR="0060254B" w:rsidRDefault="0060254B" w:rsidP="002D584C"/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4"/>
        <w:gridCol w:w="2448"/>
        <w:gridCol w:w="3600"/>
      </w:tblGrid>
      <w:tr w:rsidR="0060254B" w14:paraId="4279AFF8" w14:textId="77777777" w:rsidTr="0060254B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3650FD9E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Typ akce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C1E6A9E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Popis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15ED0F89" w14:textId="77777777" w:rsidR="0060254B" w:rsidRDefault="0060254B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Důvod</w:t>
            </w:r>
          </w:p>
        </w:tc>
      </w:tr>
      <w:tr w:rsidR="0060254B" w14:paraId="429A429F" w14:textId="77777777" w:rsidTr="0060254B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09595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CSC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762D4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Potvrzení změny dodavatele ze strany nového dodavatele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70F7F" w14:textId="77777777" w:rsidR="0060254B" w:rsidRDefault="0060254B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AR7 - Písemná vůle zákazníka</w:t>
            </w:r>
          </w:p>
        </w:tc>
      </w:tr>
    </w:tbl>
    <w:p w14:paraId="32FA97AE" w14:textId="77777777" w:rsidR="0060254B" w:rsidRPr="009C7EC8" w:rsidRDefault="0060254B" w:rsidP="002D584C"/>
    <w:p w14:paraId="5299BC23" w14:textId="77777777" w:rsidR="002D584C" w:rsidRPr="009C7EC8" w:rsidRDefault="002D584C" w:rsidP="002D584C">
      <w:pPr>
        <w:jc w:val="both"/>
      </w:pPr>
    </w:p>
    <w:p w14:paraId="6ED360F4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Potvrzení/zamítnutí pokračování dodávek plynu v odběrném místě stávajícím dodavatelem a jeho subjektem zúčtování</w:t>
      </w:r>
    </w:p>
    <w:p w14:paraId="3E3B7377" w14:textId="77777777" w:rsidR="002D584C" w:rsidRDefault="002D584C" w:rsidP="00786621">
      <w:pPr>
        <w:jc w:val="both"/>
      </w:pPr>
      <w:r w:rsidRPr="009C7EC8">
        <w:t>Relevantní jsou následující akce:</w:t>
      </w:r>
    </w:p>
    <w:p w14:paraId="09C97BC5" w14:textId="77777777" w:rsidR="001753E0" w:rsidRPr="009C7EC8" w:rsidRDefault="001753E0" w:rsidP="00786621">
      <w:pPr>
        <w:jc w:val="both"/>
      </w:pP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2D584C" w:rsidRPr="009C7EC8" w14:paraId="0ED8695E" w14:textId="77777777" w:rsidTr="002D584C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119DD863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6F82FAB2" w14:textId="77777777" w:rsidR="002D584C" w:rsidRPr="009C7EC8" w:rsidRDefault="002D584C" w:rsidP="002D584C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2D584C" w:rsidRPr="009C7EC8" w14:paraId="09F13BBF" w14:textId="77777777" w:rsidTr="002D584C">
        <w:tc>
          <w:tcPr>
            <w:tcW w:w="2376" w:type="dxa"/>
            <w:vAlign w:val="center"/>
          </w:tcPr>
          <w:p w14:paraId="1F4EE170" w14:textId="77777777" w:rsidR="002D584C" w:rsidRPr="009C7EC8" w:rsidRDefault="002D584C" w:rsidP="002D584C">
            <w:r w:rsidRPr="009C7EC8">
              <w:t>CSS</w:t>
            </w:r>
          </w:p>
        </w:tc>
        <w:tc>
          <w:tcPr>
            <w:tcW w:w="3083" w:type="dxa"/>
            <w:vAlign w:val="center"/>
          </w:tcPr>
          <w:p w14:paraId="302B588F" w14:textId="77777777" w:rsidR="002D584C" w:rsidRPr="009C7EC8" w:rsidRDefault="002D584C" w:rsidP="002D584C">
            <w:r w:rsidRPr="009C7EC8">
              <w:t>Potvrzení pokračování dodávek plynu stávajícím dodavatelem</w:t>
            </w:r>
          </w:p>
        </w:tc>
      </w:tr>
      <w:tr w:rsidR="002D584C" w:rsidRPr="009C7EC8" w14:paraId="5B1E5F98" w14:textId="77777777" w:rsidTr="002D584C">
        <w:tc>
          <w:tcPr>
            <w:tcW w:w="2376" w:type="dxa"/>
            <w:vAlign w:val="center"/>
          </w:tcPr>
          <w:p w14:paraId="068DC10B" w14:textId="77777777" w:rsidR="002D584C" w:rsidRPr="009C7EC8" w:rsidRDefault="002D584C" w:rsidP="002D584C">
            <w:r w:rsidRPr="009C7EC8">
              <w:t>CSD</w:t>
            </w:r>
          </w:p>
        </w:tc>
        <w:tc>
          <w:tcPr>
            <w:tcW w:w="3083" w:type="dxa"/>
            <w:vAlign w:val="center"/>
          </w:tcPr>
          <w:p w14:paraId="07336E62" w14:textId="77777777" w:rsidR="002D584C" w:rsidRPr="009C7EC8" w:rsidRDefault="002D584C" w:rsidP="002D584C">
            <w:r w:rsidRPr="009C7EC8">
              <w:t>Zamítnutí pokračování dodávek plynu stávajícím dodavatelem</w:t>
            </w:r>
          </w:p>
        </w:tc>
      </w:tr>
      <w:tr w:rsidR="002D584C" w:rsidRPr="009C7EC8" w14:paraId="4DC7DAA2" w14:textId="77777777" w:rsidTr="002D584C">
        <w:tc>
          <w:tcPr>
            <w:tcW w:w="2376" w:type="dxa"/>
            <w:vAlign w:val="center"/>
          </w:tcPr>
          <w:p w14:paraId="37463AB0" w14:textId="77777777" w:rsidR="002D584C" w:rsidRPr="009C7EC8" w:rsidRDefault="002D584C" w:rsidP="002D584C">
            <w:r w:rsidRPr="009C7EC8">
              <w:t>ISS</w:t>
            </w:r>
          </w:p>
        </w:tc>
        <w:tc>
          <w:tcPr>
            <w:tcW w:w="3083" w:type="dxa"/>
            <w:vAlign w:val="center"/>
          </w:tcPr>
          <w:p w14:paraId="1C463E11" w14:textId="77777777" w:rsidR="002D584C" w:rsidRPr="009C7EC8" w:rsidRDefault="002D584C" w:rsidP="002D584C">
            <w:r w:rsidRPr="009C7EC8">
              <w:t>Potvrzení pokračování dodávek plynu stávajícím subjektem zúčtování</w:t>
            </w:r>
          </w:p>
        </w:tc>
      </w:tr>
      <w:tr w:rsidR="002D584C" w:rsidRPr="009C7EC8" w14:paraId="459B48A3" w14:textId="77777777" w:rsidTr="002D584C">
        <w:tc>
          <w:tcPr>
            <w:tcW w:w="2376" w:type="dxa"/>
            <w:vAlign w:val="center"/>
          </w:tcPr>
          <w:p w14:paraId="071B4522" w14:textId="77777777" w:rsidR="002D584C" w:rsidRPr="009C7EC8" w:rsidRDefault="002D584C" w:rsidP="002D584C">
            <w:r w:rsidRPr="009C7EC8">
              <w:t>ISD</w:t>
            </w:r>
          </w:p>
        </w:tc>
        <w:tc>
          <w:tcPr>
            <w:tcW w:w="3083" w:type="dxa"/>
            <w:vAlign w:val="center"/>
          </w:tcPr>
          <w:p w14:paraId="3C37D962" w14:textId="77777777" w:rsidR="002D584C" w:rsidRPr="009C7EC8" w:rsidRDefault="002D584C" w:rsidP="002D584C">
            <w:r w:rsidRPr="009C7EC8">
              <w:t>Zamítnutí pokračování dodávek plynu stávajícím subjektem zúčtování</w:t>
            </w:r>
          </w:p>
        </w:tc>
      </w:tr>
    </w:tbl>
    <w:p w14:paraId="713E6C5B" w14:textId="77777777" w:rsidR="002D584C" w:rsidRPr="009C7EC8" w:rsidRDefault="002D584C" w:rsidP="002D584C">
      <w:pPr>
        <w:rPr>
          <w:b/>
        </w:rPr>
      </w:pPr>
    </w:p>
    <w:p w14:paraId="02CFC26B" w14:textId="77777777" w:rsidR="00292630" w:rsidRDefault="00292630" w:rsidP="002D584C">
      <w:pPr>
        <w:jc w:val="both"/>
      </w:pPr>
    </w:p>
    <w:p w14:paraId="776230F3" w14:textId="77777777" w:rsidR="002D584C" w:rsidRPr="009C7EC8" w:rsidRDefault="002D584C" w:rsidP="0003250B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br w:type="page"/>
      </w:r>
      <w:r w:rsidRPr="009C7EC8">
        <w:rPr>
          <w:b/>
        </w:rPr>
        <w:lastRenderedPageBreak/>
        <w:t>Výsledky posouzení žádosti o změnu dodavatele</w:t>
      </w:r>
    </w:p>
    <w:p w14:paraId="0CFCCF52" w14:textId="77777777" w:rsidR="00AA435B" w:rsidRDefault="00786621" w:rsidP="002D584C">
      <w:pPr>
        <w:jc w:val="both"/>
      </w:pPr>
      <w:r>
        <w:t xml:space="preserve">Po dokončení procesu změny </w:t>
      </w:r>
      <w:proofErr w:type="spellStart"/>
      <w:r>
        <w:t>dodavtele</w:t>
      </w:r>
      <w:proofErr w:type="spellEnd"/>
      <w:r>
        <w:t xml:space="preserve"> je poslán výsledek posouzení </w:t>
      </w:r>
      <w:proofErr w:type="spellStart"/>
      <w:r>
        <w:t>žádoti</w:t>
      </w:r>
      <w:proofErr w:type="spellEnd"/>
      <w:r>
        <w:t xml:space="preserve"> na všechny zúčastněné subjekty. </w:t>
      </w:r>
      <w:r w:rsidR="00AA435B">
        <w:t xml:space="preserve">Výsledek je vyjádřen pomocí statusu zpracování (atributu </w:t>
      </w:r>
      <w:proofErr w:type="spellStart"/>
      <w:r w:rsidR="00AA435B">
        <w:t>process</w:t>
      </w:r>
      <w:proofErr w:type="spellEnd"/>
      <w:r w:rsidR="00AA435B">
        <w:t>-status), který nabývá těchto hodnot:</w:t>
      </w:r>
    </w:p>
    <w:p w14:paraId="59AA3CB4" w14:textId="77777777" w:rsidR="00AA435B" w:rsidRDefault="00AA435B" w:rsidP="0003250B">
      <w:pPr>
        <w:numPr>
          <w:ilvl w:val="0"/>
          <w:numId w:val="35"/>
        </w:numPr>
        <w:jc w:val="both"/>
        <w:rPr>
          <w:color w:val="000000"/>
          <w:sz w:val="24"/>
          <w:lang w:eastAsia="cs-CZ"/>
        </w:rPr>
      </w:pPr>
      <w:r>
        <w:t xml:space="preserve">ANY - </w:t>
      </w:r>
      <w:r>
        <w:rPr>
          <w:color w:val="000000"/>
          <w:sz w:val="24"/>
          <w:highlight w:val="white"/>
          <w:lang w:eastAsia="cs-CZ"/>
        </w:rPr>
        <w:t>Status změnového požadavku - schválen</w:t>
      </w:r>
    </w:p>
    <w:p w14:paraId="72E79CE7" w14:textId="77777777" w:rsidR="00AA435B" w:rsidRDefault="00AA435B" w:rsidP="0003250B">
      <w:pPr>
        <w:numPr>
          <w:ilvl w:val="0"/>
          <w:numId w:val="35"/>
        </w:numPr>
        <w:jc w:val="both"/>
      </w:pPr>
      <w:r>
        <w:rPr>
          <w:color w:val="000000"/>
          <w:sz w:val="24"/>
          <w:lang w:eastAsia="cs-CZ"/>
        </w:rPr>
        <w:t xml:space="preserve">ANN - </w:t>
      </w:r>
      <w:r>
        <w:rPr>
          <w:color w:val="000000"/>
          <w:sz w:val="24"/>
          <w:highlight w:val="white"/>
          <w:lang w:eastAsia="cs-CZ"/>
        </w:rPr>
        <w:t>Status změnového požadavku - zamítnut</w:t>
      </w:r>
    </w:p>
    <w:p w14:paraId="3A7B501D" w14:textId="77777777" w:rsidR="00AA435B" w:rsidRDefault="00AA435B" w:rsidP="002D584C">
      <w:pPr>
        <w:jc w:val="both"/>
      </w:pPr>
    </w:p>
    <w:p w14:paraId="27BD4EAA" w14:textId="77777777" w:rsidR="00786621" w:rsidRDefault="00786621" w:rsidP="00786621">
      <w:pPr>
        <w:pStyle w:val="Nadpis4"/>
        <w:keepLines/>
        <w:numPr>
          <w:ilvl w:val="0"/>
          <w:numId w:val="0"/>
        </w:numPr>
        <w:shd w:val="clear" w:color="auto" w:fill="auto"/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b w:val="0"/>
          <w:caps w:val="0"/>
          <w:color w:val="auto"/>
          <w:kern w:val="0"/>
          <w:sz w:val="22"/>
          <w:szCs w:val="24"/>
        </w:rPr>
      </w:pPr>
    </w:p>
    <w:p w14:paraId="247F9957" w14:textId="77777777" w:rsidR="002D584C" w:rsidRPr="003E293F" w:rsidRDefault="002D584C" w:rsidP="003E293F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 w:rsidRPr="003E293F">
        <w:t>Rychlá změna dodavatele</w:t>
      </w:r>
    </w:p>
    <w:p w14:paraId="4E2A6051" w14:textId="77777777" w:rsidR="000A712E" w:rsidRDefault="000A712E" w:rsidP="000A712E">
      <w:pPr>
        <w:jc w:val="both"/>
      </w:pPr>
      <w:r>
        <w:t>Proces rychlé změny dodavatele je možné použít v těchto případech:</w:t>
      </w:r>
    </w:p>
    <w:p w14:paraId="4ABDE8BA" w14:textId="77777777" w:rsidR="000A712E" w:rsidRDefault="000A712E" w:rsidP="000A712E">
      <w:pPr>
        <w:numPr>
          <w:ilvl w:val="0"/>
          <w:numId w:val="35"/>
        </w:numPr>
        <w:jc w:val="both"/>
      </w:pPr>
      <w:r>
        <w:t>zjištění nedostatečného finančního zajištění účastníka trhu v roli dodavatele nebo subjektu zúčtování</w:t>
      </w:r>
    </w:p>
    <w:p w14:paraId="72961796" w14:textId="77777777" w:rsidR="000A712E" w:rsidRDefault="000A712E" w:rsidP="000A712E">
      <w:pPr>
        <w:numPr>
          <w:ilvl w:val="0"/>
          <w:numId w:val="35"/>
        </w:numPr>
        <w:jc w:val="both"/>
      </w:pPr>
      <w:r>
        <w:t>dodavatel pozbyl oprávnění nebo možnost dodávat</w:t>
      </w:r>
    </w:p>
    <w:p w14:paraId="0313C48A" w14:textId="77777777" w:rsidR="000A712E" w:rsidRPr="000A712E" w:rsidRDefault="000A712E" w:rsidP="000A712E">
      <w:pPr>
        <w:numPr>
          <w:ilvl w:val="0"/>
          <w:numId w:val="35"/>
        </w:numPr>
        <w:jc w:val="both"/>
      </w:pPr>
      <w:r w:rsidRPr="000A712E">
        <w:t>na odběrném místě nebyla v řádném termínu dokončena standardní  změna dodavatele</w:t>
      </w:r>
    </w:p>
    <w:p w14:paraId="28679D1A" w14:textId="77777777" w:rsidR="000A712E" w:rsidRDefault="000A712E" w:rsidP="000A712E"/>
    <w:p w14:paraId="2A02C66A" w14:textId="77777777" w:rsidR="000A712E" w:rsidRDefault="000A712E" w:rsidP="000A712E">
      <w:pPr>
        <w:jc w:val="both"/>
      </w:pPr>
      <w:r>
        <w:t xml:space="preserve">Proces rychlé změny dodavatele je možné použít pouze pro OPM, kterých se týká alespoň jeden z uvedených případů. </w:t>
      </w:r>
    </w:p>
    <w:p w14:paraId="4782A46D" w14:textId="77777777" w:rsidR="0098367F" w:rsidRDefault="0098367F" w:rsidP="002D584C">
      <w:pPr>
        <w:jc w:val="both"/>
      </w:pPr>
    </w:p>
    <w:p w14:paraId="79EAD438" w14:textId="77777777" w:rsidR="0098367F" w:rsidRPr="009C7EC8" w:rsidRDefault="0098367F" w:rsidP="0098367F">
      <w:r w:rsidRPr="009C7EC8">
        <w:t xml:space="preserve">Schéma procesu tzv. </w:t>
      </w:r>
      <w:r>
        <w:t>rychlé</w:t>
      </w:r>
      <w:r w:rsidRPr="009C7EC8">
        <w:t xml:space="preserve"> změny dodavatele a jednotlivých komunikačních scénářů v rámci tohot</w:t>
      </w:r>
      <w:r>
        <w:t>o procesu je na následujících obrázcích</w:t>
      </w:r>
      <w:r w:rsidRPr="009C7EC8">
        <w:t>:</w:t>
      </w:r>
    </w:p>
    <w:p w14:paraId="40DC5464" w14:textId="77777777" w:rsidR="0098367F" w:rsidRDefault="0098367F" w:rsidP="002D584C">
      <w:pPr>
        <w:jc w:val="both"/>
      </w:pPr>
    </w:p>
    <w:p w14:paraId="5F9E5778" w14:textId="77777777" w:rsidR="0098367F" w:rsidRDefault="00920715" w:rsidP="002D584C">
      <w:pPr>
        <w:jc w:val="both"/>
      </w:pPr>
      <w:r>
        <w:rPr>
          <w:noProof/>
          <w:lang w:eastAsia="cs-CZ"/>
        </w:rPr>
        <w:drawing>
          <wp:inline distT="0" distB="0" distL="0" distR="0" wp14:anchorId="1B67B61D" wp14:editId="74C2285C">
            <wp:extent cx="5705475" cy="3305175"/>
            <wp:effectExtent l="0" t="0" r="9525" b="9525"/>
            <wp:docPr id="16" name="obrázek 16" descr="Plyn_Zmena_dod_rychlá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Plyn_Zmena_dod_rychlá_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E79F3" w14:textId="77777777" w:rsidR="0098367F" w:rsidRDefault="0098367F" w:rsidP="0098367F"/>
    <w:p w14:paraId="6CE93392" w14:textId="77777777" w:rsidR="0098367F" w:rsidRDefault="00920715" w:rsidP="0098367F">
      <w:r>
        <w:rPr>
          <w:noProof/>
          <w:lang w:eastAsia="cs-CZ"/>
        </w:rPr>
        <w:lastRenderedPageBreak/>
        <w:drawing>
          <wp:inline distT="0" distB="0" distL="0" distR="0" wp14:anchorId="5793499B" wp14:editId="487BA6A2">
            <wp:extent cx="5715000" cy="1809750"/>
            <wp:effectExtent l="0" t="0" r="0" b="0"/>
            <wp:docPr id="17" name="obrázek 17" descr="Plyn_Zmena_dod_rychlá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Plyn_Zmena_dod_rychlá_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C4F24" w14:textId="77777777" w:rsidR="0098367F" w:rsidRDefault="0098367F" w:rsidP="0098367F"/>
    <w:p w14:paraId="5B24EF85" w14:textId="58D492D0" w:rsidR="003E293F" w:rsidRDefault="003E293F" w:rsidP="003E293F">
      <w:pPr>
        <w:pStyle w:val="Titulek"/>
        <w:jc w:val="center"/>
      </w:pPr>
      <w:bookmarkStart w:id="160" w:name="_Toc199409113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0</w:t>
      </w:r>
      <w:r w:rsidR="00B2425F">
        <w:fldChar w:fldCharType="end"/>
      </w:r>
      <w:r>
        <w:t xml:space="preserve"> – Rychlá změna dodavatele</w:t>
      </w:r>
      <w:bookmarkEnd w:id="160"/>
    </w:p>
    <w:p w14:paraId="33059A2F" w14:textId="77777777" w:rsidR="0098367F" w:rsidRDefault="0098367F" w:rsidP="0098367F"/>
    <w:p w14:paraId="78F8C0E2" w14:textId="77777777" w:rsidR="0098367F" w:rsidRPr="009C7EC8" w:rsidRDefault="0098367F" w:rsidP="0098367F">
      <w:r>
        <w:t xml:space="preserve">Proces </w:t>
      </w:r>
      <w:r w:rsidR="003E293F">
        <w:t xml:space="preserve">rychlé změny dodavatele </w:t>
      </w:r>
      <w:r>
        <w:t>se skládá z těchto kroků</w:t>
      </w:r>
      <w:r w:rsidRPr="009C7EC8">
        <w:t>:</w:t>
      </w:r>
    </w:p>
    <w:p w14:paraId="7A0C86B3" w14:textId="77777777" w:rsidR="0098367F" w:rsidRPr="009C7EC8" w:rsidRDefault="0098367F" w:rsidP="002D584C">
      <w:pPr>
        <w:jc w:val="both"/>
      </w:pPr>
    </w:p>
    <w:p w14:paraId="4D9870BF" w14:textId="77777777" w:rsidR="002D584C" w:rsidRPr="009C7EC8" w:rsidRDefault="002D584C" w:rsidP="0003250B">
      <w:pPr>
        <w:pStyle w:val="Normlnodsazen"/>
        <w:numPr>
          <w:ilvl w:val="0"/>
          <w:numId w:val="26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Žádost o změnu dodavatele</w:t>
      </w:r>
    </w:p>
    <w:p w14:paraId="6C2A22A1" w14:textId="77777777" w:rsidR="00E86566" w:rsidRPr="009C7EC8" w:rsidRDefault="00E86566" w:rsidP="00E86566">
      <w:r w:rsidRPr="009C7EC8">
        <w:t>Relevantní akce pro daný scénář:</w:t>
      </w:r>
    </w:p>
    <w:p w14:paraId="277F7320" w14:textId="77777777" w:rsidR="00E86566" w:rsidRPr="009C7EC8" w:rsidRDefault="00E86566" w:rsidP="00E86566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E86566" w:rsidRPr="009C7EC8" w14:paraId="2ED9185C" w14:textId="77777777" w:rsidTr="004C70F7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5F70572F" w14:textId="77777777" w:rsidR="00E86566" w:rsidRPr="009C7EC8" w:rsidRDefault="00E86566" w:rsidP="004C70F7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73CD87A1" w14:textId="77777777" w:rsidR="00E86566" w:rsidRPr="009C7EC8" w:rsidRDefault="00E86566" w:rsidP="004C70F7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E86566" w:rsidRPr="009C7EC8" w14:paraId="54CDF3A2" w14:textId="77777777" w:rsidTr="004C70F7">
        <w:tc>
          <w:tcPr>
            <w:tcW w:w="2376" w:type="dxa"/>
            <w:vAlign w:val="center"/>
          </w:tcPr>
          <w:p w14:paraId="5988586A" w14:textId="77777777" w:rsidR="00E86566" w:rsidRPr="009C7EC8" w:rsidRDefault="00E86566" w:rsidP="004C70F7">
            <w:r w:rsidRPr="009C7EC8">
              <w:t>SCR</w:t>
            </w:r>
          </w:p>
        </w:tc>
        <w:tc>
          <w:tcPr>
            <w:tcW w:w="3083" w:type="dxa"/>
            <w:vAlign w:val="center"/>
          </w:tcPr>
          <w:p w14:paraId="5EB4AFED" w14:textId="77777777" w:rsidR="00E86566" w:rsidRPr="009C7EC8" w:rsidRDefault="00E86566" w:rsidP="004C70F7">
            <w:r w:rsidRPr="009C7EC8">
              <w:t>Žádost o změnu dodavatele</w:t>
            </w:r>
          </w:p>
        </w:tc>
      </w:tr>
    </w:tbl>
    <w:p w14:paraId="7C087433" w14:textId="77777777" w:rsidR="00E86566" w:rsidRDefault="00E86566" w:rsidP="00E86566"/>
    <w:p w14:paraId="6B5ECD5F" w14:textId="77777777" w:rsidR="00E86566" w:rsidRPr="009C7EC8" w:rsidRDefault="00E86566" w:rsidP="00E86566"/>
    <w:p w14:paraId="2EF9B7AA" w14:textId="77777777" w:rsidR="002D584C" w:rsidRPr="009C7EC8" w:rsidRDefault="002D584C" w:rsidP="0003250B">
      <w:pPr>
        <w:pStyle w:val="Normlnodsazen"/>
        <w:numPr>
          <w:ilvl w:val="0"/>
          <w:numId w:val="26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Potvrzení/zamítnutí rezervace distribuční nebo přepravní kapacity</w:t>
      </w:r>
    </w:p>
    <w:p w14:paraId="3D07BBDE" w14:textId="77777777" w:rsidR="00E86566" w:rsidRPr="00DF48C8" w:rsidRDefault="00E86566" w:rsidP="00E86566">
      <w:r>
        <w:t xml:space="preserve"> </w:t>
      </w:r>
    </w:p>
    <w:p w14:paraId="6CBEF595" w14:textId="77777777" w:rsidR="00E86566" w:rsidRPr="009C7EC8" w:rsidRDefault="00E86566" w:rsidP="00E86566">
      <w:pPr>
        <w:jc w:val="both"/>
      </w:pPr>
      <w:r w:rsidRPr="009C7EC8">
        <w:t>Relevantní je pr</w:t>
      </w:r>
      <w:r>
        <w:t>ávě jedna z následujících akcí:</w:t>
      </w:r>
    </w:p>
    <w:p w14:paraId="74E04F56" w14:textId="77777777" w:rsidR="00E86566" w:rsidRPr="009C7EC8" w:rsidRDefault="00E86566" w:rsidP="00E86566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E86566" w:rsidRPr="009C7EC8" w14:paraId="18B887CE" w14:textId="77777777" w:rsidTr="004C70F7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5C5079F8" w14:textId="77777777" w:rsidR="00E86566" w:rsidRPr="009C7EC8" w:rsidRDefault="00E86566" w:rsidP="004C70F7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1664164F" w14:textId="77777777" w:rsidR="00E86566" w:rsidRPr="009C7EC8" w:rsidRDefault="00E86566" w:rsidP="004C70F7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E86566" w:rsidRPr="009C7EC8" w14:paraId="44C47B77" w14:textId="77777777" w:rsidTr="004C70F7">
        <w:tc>
          <w:tcPr>
            <w:tcW w:w="2376" w:type="dxa"/>
            <w:vAlign w:val="center"/>
          </w:tcPr>
          <w:p w14:paraId="7A3E98AA" w14:textId="77777777" w:rsidR="00E86566" w:rsidRPr="009C7EC8" w:rsidRDefault="00E86566" w:rsidP="004C70F7">
            <w:r w:rsidRPr="009C7EC8">
              <w:t>CRC</w:t>
            </w:r>
          </w:p>
        </w:tc>
        <w:tc>
          <w:tcPr>
            <w:tcW w:w="3083" w:type="dxa"/>
            <w:vAlign w:val="center"/>
          </w:tcPr>
          <w:p w14:paraId="4E739FC1" w14:textId="77777777" w:rsidR="00E86566" w:rsidRPr="009C7EC8" w:rsidRDefault="00E86566" w:rsidP="004C70F7">
            <w:r w:rsidRPr="009C7EC8">
              <w:t>Potvrzení rezervace přepravní kapacity</w:t>
            </w:r>
          </w:p>
        </w:tc>
      </w:tr>
      <w:tr w:rsidR="00E86566" w:rsidRPr="009C7EC8" w14:paraId="387623DE" w14:textId="77777777" w:rsidTr="004C70F7">
        <w:tc>
          <w:tcPr>
            <w:tcW w:w="2376" w:type="dxa"/>
            <w:vAlign w:val="center"/>
          </w:tcPr>
          <w:p w14:paraId="40C16197" w14:textId="77777777" w:rsidR="00E86566" w:rsidRPr="009C7EC8" w:rsidRDefault="00E86566" w:rsidP="004C70F7">
            <w:r w:rsidRPr="009C7EC8">
              <w:t>CRD</w:t>
            </w:r>
          </w:p>
        </w:tc>
        <w:tc>
          <w:tcPr>
            <w:tcW w:w="3083" w:type="dxa"/>
            <w:vAlign w:val="center"/>
          </w:tcPr>
          <w:p w14:paraId="55C9C422" w14:textId="77777777" w:rsidR="00E86566" w:rsidRPr="009C7EC8" w:rsidRDefault="00E86566" w:rsidP="004C70F7">
            <w:r w:rsidRPr="009C7EC8">
              <w:t>Zamítnutí rezervace přepravní kapacity</w:t>
            </w:r>
          </w:p>
        </w:tc>
      </w:tr>
    </w:tbl>
    <w:p w14:paraId="274ADB7C" w14:textId="77777777" w:rsidR="00E86566" w:rsidRDefault="00E86566" w:rsidP="00E86566"/>
    <w:p w14:paraId="7DD2E3BC" w14:textId="77777777" w:rsidR="0060254B" w:rsidRDefault="0060254B" w:rsidP="0060254B">
      <w:pPr>
        <w:jc w:val="both"/>
      </w:pPr>
      <w:r>
        <w:t>Důvod provedení akce:</w:t>
      </w:r>
    </w:p>
    <w:p w14:paraId="1E778C46" w14:textId="77777777" w:rsidR="0060254B" w:rsidRDefault="0060254B" w:rsidP="0060254B">
      <w:pPr>
        <w:jc w:val="both"/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4"/>
        <w:gridCol w:w="2448"/>
        <w:gridCol w:w="3600"/>
      </w:tblGrid>
      <w:tr w:rsidR="0060254B" w14:paraId="4F50CE03" w14:textId="77777777" w:rsidTr="00846EFF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B4D1F56" w14:textId="77777777" w:rsidR="0060254B" w:rsidRDefault="0060254B" w:rsidP="00846EFF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Typ akce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08B81225" w14:textId="77777777" w:rsidR="0060254B" w:rsidRDefault="0060254B" w:rsidP="00846EFF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Popis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189CB823" w14:textId="77777777" w:rsidR="0060254B" w:rsidRDefault="0060254B" w:rsidP="00846EFF">
            <w:pPr>
              <w:autoSpaceDE w:val="0"/>
              <w:autoSpaceDN w:val="0"/>
              <w:rPr>
                <w:b/>
                <w:sz w:val="23"/>
                <w:szCs w:val="23"/>
                <w:lang w:eastAsia="cs-CZ"/>
              </w:rPr>
            </w:pPr>
            <w:r>
              <w:rPr>
                <w:b/>
              </w:rPr>
              <w:t>Důvod</w:t>
            </w:r>
          </w:p>
        </w:tc>
      </w:tr>
      <w:tr w:rsidR="0060254B" w14:paraId="0EFE0CEF" w14:textId="77777777" w:rsidTr="00846EFF"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24E0" w14:textId="77777777" w:rsidR="0060254B" w:rsidRDefault="0060254B" w:rsidP="00846EFF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CRD</w:t>
            </w:r>
          </w:p>
        </w:tc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F92C6" w14:textId="77777777" w:rsidR="0060254B" w:rsidRDefault="0060254B" w:rsidP="00846EFF">
            <w:pPr>
              <w:autoSpaceDE w:val="0"/>
              <w:autoSpaceDN w:val="0"/>
              <w:rPr>
                <w:sz w:val="23"/>
                <w:szCs w:val="23"/>
                <w:lang w:eastAsia="cs-CZ"/>
              </w:rPr>
            </w:pPr>
            <w:r>
              <w:t>Zamítnutí rezervace distribuční kapacity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E70E7" w14:textId="77777777" w:rsidR="0060254B" w:rsidRDefault="0060254B" w:rsidP="00846EFF">
            <w:pPr>
              <w:rPr>
                <w:sz w:val="23"/>
                <w:szCs w:val="23"/>
                <w:lang w:eastAsia="cs-CZ"/>
              </w:rPr>
            </w:pPr>
            <w:r>
              <w:t>AR1 - Nepodání žádosti o rezervaci DK/uzavření smlouvy v termínu</w:t>
            </w:r>
          </w:p>
          <w:p w14:paraId="2B4DFF86" w14:textId="77777777" w:rsidR="0060254B" w:rsidRDefault="0060254B" w:rsidP="00846EFF">
            <w:r>
              <w:t>AR2 - Nesplnění náležitostí žádosti o rezervaci DK/uzavření smlouvy</w:t>
            </w:r>
          </w:p>
          <w:p w14:paraId="6A507498" w14:textId="77777777" w:rsidR="0060254B" w:rsidRDefault="0060254B" w:rsidP="00846EFF">
            <w:r>
              <w:lastRenderedPageBreak/>
              <w:t>AR3 – Nedostatečné finanční zajištění</w:t>
            </w:r>
          </w:p>
          <w:p w14:paraId="2B95DEE9" w14:textId="77777777" w:rsidR="0060254B" w:rsidRDefault="0060254B" w:rsidP="00846EFF">
            <w:r>
              <w:t>AR4 - Nepodání žádosti o uzavření smlouvy o připojení v termínu</w:t>
            </w:r>
          </w:p>
          <w:p w14:paraId="2F955581" w14:textId="77777777" w:rsidR="0060254B" w:rsidRDefault="0060254B" w:rsidP="00846EFF">
            <w:pPr>
              <w:rPr>
                <w:sz w:val="23"/>
                <w:szCs w:val="23"/>
                <w:lang w:eastAsia="cs-CZ"/>
              </w:rPr>
            </w:pPr>
            <w:r>
              <w:t>AR9 - Nesprávný typ smlouvy</w:t>
            </w:r>
          </w:p>
        </w:tc>
      </w:tr>
    </w:tbl>
    <w:p w14:paraId="4342E2D9" w14:textId="77777777" w:rsidR="0060254B" w:rsidRPr="009C7EC8" w:rsidRDefault="0060254B" w:rsidP="0060254B">
      <w:pPr>
        <w:jc w:val="both"/>
      </w:pPr>
    </w:p>
    <w:p w14:paraId="7805773F" w14:textId="77777777" w:rsidR="00E86566" w:rsidRPr="009C7EC8" w:rsidRDefault="00E86566" w:rsidP="00E86566"/>
    <w:p w14:paraId="04BC929E" w14:textId="77777777" w:rsidR="002D584C" w:rsidRPr="009C7EC8" w:rsidRDefault="002D584C" w:rsidP="0003250B">
      <w:pPr>
        <w:pStyle w:val="Normlnodsazen"/>
        <w:numPr>
          <w:ilvl w:val="0"/>
          <w:numId w:val="26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Souhlas s přiřazením odpovědnosti za odchylku za dané OPM</w:t>
      </w:r>
    </w:p>
    <w:p w14:paraId="51516C13" w14:textId="77777777" w:rsidR="00E86566" w:rsidRDefault="00E86566" w:rsidP="00E86566">
      <w:pPr>
        <w:jc w:val="both"/>
      </w:pPr>
    </w:p>
    <w:p w14:paraId="3BABE2FA" w14:textId="77777777" w:rsidR="00E86566" w:rsidRPr="009C7EC8" w:rsidRDefault="00E86566" w:rsidP="00E86566">
      <w:pPr>
        <w:jc w:val="both"/>
      </w:pPr>
      <w:r w:rsidRPr="009C7EC8">
        <w:t>Relevantní je právě jedna z následujících akcí</w:t>
      </w:r>
      <w:r>
        <w:t>:</w:t>
      </w:r>
    </w:p>
    <w:p w14:paraId="4C2F7500" w14:textId="77777777" w:rsidR="00E86566" w:rsidRPr="009C7EC8" w:rsidRDefault="00E86566" w:rsidP="00E86566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E86566" w:rsidRPr="009C7EC8" w14:paraId="7ADC94E1" w14:textId="77777777" w:rsidTr="004C70F7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53A85538" w14:textId="77777777" w:rsidR="00E86566" w:rsidRPr="009C7EC8" w:rsidRDefault="00E86566" w:rsidP="004C70F7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7BDA2579" w14:textId="77777777" w:rsidR="00E86566" w:rsidRPr="009C7EC8" w:rsidRDefault="00E86566" w:rsidP="004C70F7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E86566" w:rsidRPr="009C7EC8" w14:paraId="6EAA0BCA" w14:textId="77777777" w:rsidTr="004C70F7">
        <w:tc>
          <w:tcPr>
            <w:tcW w:w="2376" w:type="dxa"/>
            <w:vAlign w:val="center"/>
          </w:tcPr>
          <w:p w14:paraId="7B487ABD" w14:textId="77777777" w:rsidR="00E86566" w:rsidRPr="009C7EC8" w:rsidRDefault="00E86566" w:rsidP="004C70F7">
            <w:r w:rsidRPr="009C7EC8">
              <w:t>IRC</w:t>
            </w:r>
          </w:p>
        </w:tc>
        <w:tc>
          <w:tcPr>
            <w:tcW w:w="3083" w:type="dxa"/>
            <w:vAlign w:val="center"/>
          </w:tcPr>
          <w:p w14:paraId="2699A05E" w14:textId="77777777" w:rsidR="00E86566" w:rsidRPr="009C7EC8" w:rsidRDefault="00E86566" w:rsidP="004C70F7">
            <w:r w:rsidRPr="009C7EC8">
              <w:t>Souhlas s přiřazením odpovědnosti za odchylku</w:t>
            </w:r>
          </w:p>
        </w:tc>
      </w:tr>
      <w:tr w:rsidR="00E86566" w:rsidRPr="009C7EC8" w14:paraId="2CD867EE" w14:textId="77777777" w:rsidTr="004C70F7">
        <w:tc>
          <w:tcPr>
            <w:tcW w:w="2376" w:type="dxa"/>
            <w:vAlign w:val="center"/>
          </w:tcPr>
          <w:p w14:paraId="0C9335D4" w14:textId="77777777" w:rsidR="00E86566" w:rsidRPr="009C7EC8" w:rsidRDefault="00E86566" w:rsidP="004C70F7">
            <w:r w:rsidRPr="009C7EC8">
              <w:t>IRD</w:t>
            </w:r>
          </w:p>
        </w:tc>
        <w:tc>
          <w:tcPr>
            <w:tcW w:w="3083" w:type="dxa"/>
            <w:vAlign w:val="center"/>
          </w:tcPr>
          <w:p w14:paraId="0684B9CB" w14:textId="77777777" w:rsidR="00E86566" w:rsidRPr="009C7EC8" w:rsidRDefault="00E86566" w:rsidP="004C70F7">
            <w:r w:rsidRPr="009C7EC8">
              <w:t>Odmítnutí přiřazení odpovědnosti za odchylku</w:t>
            </w:r>
          </w:p>
        </w:tc>
      </w:tr>
    </w:tbl>
    <w:p w14:paraId="0517DE5F" w14:textId="77777777" w:rsidR="00E86566" w:rsidRDefault="00E86566" w:rsidP="00E86566"/>
    <w:p w14:paraId="7FBA8BDE" w14:textId="77777777" w:rsidR="00384408" w:rsidRDefault="00384408" w:rsidP="00384408"/>
    <w:p w14:paraId="3294CE0B" w14:textId="77777777" w:rsidR="00BF7427" w:rsidRPr="003E293F" w:rsidRDefault="00CA7A66" w:rsidP="00BF7427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ZKrácení / Prodloužení dodávky</w:t>
      </w:r>
    </w:p>
    <w:p w14:paraId="11B1425B" w14:textId="77777777" w:rsidR="00BF7427" w:rsidRDefault="00BF7427" w:rsidP="00BF7427">
      <w:pPr>
        <w:jc w:val="both"/>
      </w:pPr>
      <w:r w:rsidRPr="003E293F">
        <w:t xml:space="preserve">Proces změny dodavatele </w:t>
      </w:r>
      <w:r w:rsidR="00CA7A66">
        <w:t xml:space="preserve">v podobě </w:t>
      </w:r>
      <w:r w:rsidR="0094678E">
        <w:t xml:space="preserve">zkrácení / prodloužení dodávky se používá v případech, kdy na OPM nedochází k faktické změně </w:t>
      </w:r>
      <w:proofErr w:type="spellStart"/>
      <w:r w:rsidR="0094678E">
        <w:t>dodovatele</w:t>
      </w:r>
      <w:proofErr w:type="spellEnd"/>
      <w:r w:rsidR="0094678E">
        <w:t>, pouze je upravováno období, po kte</w:t>
      </w:r>
      <w:r w:rsidR="008E6EA7">
        <w:t>ré dan</w:t>
      </w:r>
      <w:r w:rsidR="0094678E">
        <w:t xml:space="preserve">ý dodavatel dodávku zajišťuje. </w:t>
      </w:r>
      <w:r w:rsidRPr="003E293F">
        <w:t xml:space="preserve"> </w:t>
      </w:r>
    </w:p>
    <w:p w14:paraId="584B660A" w14:textId="77777777" w:rsidR="001625CE" w:rsidRPr="003E293F" w:rsidRDefault="001625CE" w:rsidP="00BF7427">
      <w:pPr>
        <w:jc w:val="both"/>
      </w:pPr>
    </w:p>
    <w:p w14:paraId="5F966453" w14:textId="77777777" w:rsidR="001625CE" w:rsidRPr="009C7EC8" w:rsidRDefault="001625CE" w:rsidP="001625CE">
      <w:r>
        <w:t>Schéma procesu</w:t>
      </w:r>
      <w:r w:rsidRPr="009C7EC8">
        <w:t xml:space="preserve"> změny dodavatele </w:t>
      </w:r>
      <w:r>
        <w:t xml:space="preserve">v podobě zkrácení / prodloužení dodávky </w:t>
      </w:r>
      <w:r w:rsidR="00D36AFD">
        <w:t>a jednotlivých kroků</w:t>
      </w:r>
      <w:r>
        <w:t xml:space="preserve"> je</w:t>
      </w:r>
      <w:r w:rsidR="00D36AFD">
        <w:t xml:space="preserve"> uveden na následujícím obrázku</w:t>
      </w:r>
      <w:r w:rsidRPr="009C7EC8">
        <w:t>:</w:t>
      </w:r>
    </w:p>
    <w:p w14:paraId="2793A410" w14:textId="77777777" w:rsidR="00CA7A66" w:rsidRDefault="00CA7A66" w:rsidP="00BF7427"/>
    <w:p w14:paraId="6609C078" w14:textId="77777777" w:rsidR="001A6702" w:rsidRDefault="00920715" w:rsidP="001A6702">
      <w:pPr>
        <w:pStyle w:val="Titulek"/>
        <w:jc w:val="center"/>
      </w:pPr>
      <w:r>
        <w:rPr>
          <w:noProof/>
          <w:color w:val="FF0000"/>
          <w:lang w:eastAsia="cs-CZ"/>
        </w:rPr>
        <w:drawing>
          <wp:inline distT="0" distB="0" distL="0" distR="0" wp14:anchorId="4AB48133" wp14:editId="09CD4E08">
            <wp:extent cx="5753100" cy="2476500"/>
            <wp:effectExtent l="0" t="0" r="0" b="0"/>
            <wp:docPr id="18" name="obrázek 18" descr="Plyn_prodlouzeni_zkracen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lyn_prodlouzeni_zkraceni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9A073" w14:textId="7562221F" w:rsidR="001A6702" w:rsidRDefault="001A6702" w:rsidP="001A6702">
      <w:pPr>
        <w:pStyle w:val="Titulek"/>
        <w:jc w:val="center"/>
      </w:pPr>
      <w:bookmarkStart w:id="161" w:name="_Toc199409114"/>
      <w:r>
        <w:t xml:space="preserve">Obr. </w:t>
      </w:r>
      <w:r w:rsidR="00B2425F">
        <w:fldChar w:fldCharType="begin"/>
      </w:r>
      <w:r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1</w:t>
      </w:r>
      <w:r w:rsidR="00B2425F">
        <w:fldChar w:fldCharType="end"/>
      </w:r>
      <w:r>
        <w:t xml:space="preserve"> –Změna dodavatele v podobě zkrácení / prodloužení dodávky</w:t>
      </w:r>
      <w:bookmarkEnd w:id="161"/>
    </w:p>
    <w:p w14:paraId="1AFD21FD" w14:textId="77777777" w:rsidR="00CA7A66" w:rsidRDefault="00CA7A66" w:rsidP="002D584C">
      <w:pPr>
        <w:jc w:val="both"/>
        <w:rPr>
          <w:color w:val="FF0000"/>
        </w:rPr>
      </w:pPr>
    </w:p>
    <w:p w14:paraId="7C0DA1F3" w14:textId="77777777" w:rsidR="001625CE" w:rsidRPr="009C7EC8" w:rsidRDefault="001625CE" w:rsidP="001625CE">
      <w:r>
        <w:lastRenderedPageBreak/>
        <w:t>Proces změny dodavatele v podobě zkrácení / prodloužení dodávky se skládá z těchto kroků</w:t>
      </w:r>
      <w:r w:rsidRPr="009C7EC8">
        <w:t>:</w:t>
      </w:r>
    </w:p>
    <w:p w14:paraId="320AEC93" w14:textId="77777777" w:rsidR="001625CE" w:rsidRPr="009C7EC8" w:rsidRDefault="001625CE" w:rsidP="001625CE"/>
    <w:p w14:paraId="6822A2A2" w14:textId="77777777" w:rsidR="001625CE" w:rsidRPr="009C7EC8" w:rsidRDefault="001625CE" w:rsidP="001625CE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Žádost o změnu dodavatele</w:t>
      </w:r>
    </w:p>
    <w:p w14:paraId="13C61BE3" w14:textId="77777777" w:rsidR="001625CE" w:rsidRPr="009C7EC8" w:rsidRDefault="001625CE" w:rsidP="001625CE">
      <w:r w:rsidRPr="009C7EC8">
        <w:t>Relevantní akce pro daný scénář:</w:t>
      </w:r>
    </w:p>
    <w:p w14:paraId="322890AF" w14:textId="77777777" w:rsidR="001625CE" w:rsidRPr="009C7EC8" w:rsidRDefault="001625CE" w:rsidP="001625CE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1625CE" w:rsidRPr="009C7EC8" w14:paraId="2BC7E0AB" w14:textId="77777777" w:rsidTr="001625CE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59434C69" w14:textId="77777777" w:rsidR="001625CE" w:rsidRPr="009C7EC8" w:rsidRDefault="001625CE" w:rsidP="001625CE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05D732E3" w14:textId="77777777" w:rsidR="001625CE" w:rsidRPr="009C7EC8" w:rsidRDefault="001625CE" w:rsidP="001625CE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1625CE" w:rsidRPr="009C7EC8" w14:paraId="272A99DD" w14:textId="77777777" w:rsidTr="001625CE">
        <w:tc>
          <w:tcPr>
            <w:tcW w:w="2376" w:type="dxa"/>
            <w:vAlign w:val="center"/>
          </w:tcPr>
          <w:p w14:paraId="2E02CE6C" w14:textId="77777777" w:rsidR="001625CE" w:rsidRPr="009C7EC8" w:rsidRDefault="001625CE" w:rsidP="001625CE">
            <w:r>
              <w:t>VAR</w:t>
            </w:r>
          </w:p>
        </w:tc>
        <w:tc>
          <w:tcPr>
            <w:tcW w:w="3083" w:type="dxa"/>
            <w:vAlign w:val="center"/>
          </w:tcPr>
          <w:p w14:paraId="3CB5D7F5" w14:textId="77777777" w:rsidR="001625CE" w:rsidRPr="009C7EC8" w:rsidRDefault="001625CE" w:rsidP="001625CE">
            <w:r w:rsidRPr="009C7EC8">
              <w:t xml:space="preserve">Žádost o </w:t>
            </w:r>
            <w:r>
              <w:t>prodloužení / zkrácení dodávky</w:t>
            </w:r>
          </w:p>
        </w:tc>
      </w:tr>
    </w:tbl>
    <w:p w14:paraId="285D6E2E" w14:textId="77777777" w:rsidR="001625CE" w:rsidRPr="009C7EC8" w:rsidRDefault="001625CE" w:rsidP="001625CE"/>
    <w:p w14:paraId="2358ABB6" w14:textId="77777777" w:rsidR="001625CE" w:rsidRPr="009C7EC8" w:rsidRDefault="001625CE" w:rsidP="001625CE"/>
    <w:p w14:paraId="1BC02628" w14:textId="77777777" w:rsidR="001625CE" w:rsidRPr="009C7EC8" w:rsidRDefault="001625CE" w:rsidP="001625CE">
      <w:pPr>
        <w:pStyle w:val="Normlnodsazen"/>
        <w:numPr>
          <w:ilvl w:val="0"/>
          <w:numId w:val="25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>
        <w:rPr>
          <w:b/>
        </w:rPr>
        <w:t>Souhlas</w:t>
      </w:r>
      <w:r w:rsidRPr="009C7EC8">
        <w:rPr>
          <w:b/>
        </w:rPr>
        <w:t xml:space="preserve"> </w:t>
      </w:r>
      <w:r>
        <w:rPr>
          <w:b/>
        </w:rPr>
        <w:t>/ nesouhlas s převzetím odpovědnosti za odchylku</w:t>
      </w:r>
    </w:p>
    <w:p w14:paraId="3584997C" w14:textId="77777777" w:rsidR="001625CE" w:rsidRDefault="001625CE" w:rsidP="001625CE">
      <w:pPr>
        <w:jc w:val="both"/>
      </w:pPr>
      <w:r>
        <w:t xml:space="preserve">Tento krok připadá v úvahu pouze pokud </w:t>
      </w:r>
      <w:proofErr w:type="spellStart"/>
      <w:r>
        <w:t>dodavtal</w:t>
      </w:r>
      <w:proofErr w:type="spellEnd"/>
      <w:r>
        <w:t xml:space="preserve"> není zároveň subjektem zúčtování </w:t>
      </w:r>
      <w:proofErr w:type="spellStart"/>
      <w:r>
        <w:t>opodvědným</w:t>
      </w:r>
      <w:proofErr w:type="spellEnd"/>
      <w:r>
        <w:t xml:space="preserve"> za odchylku na daném OPM.</w:t>
      </w:r>
    </w:p>
    <w:p w14:paraId="3B00F26E" w14:textId="77777777" w:rsidR="001625CE" w:rsidRDefault="001625CE" w:rsidP="001625CE">
      <w:pPr>
        <w:jc w:val="both"/>
      </w:pPr>
    </w:p>
    <w:p w14:paraId="2E612B45" w14:textId="77777777" w:rsidR="001625CE" w:rsidRPr="009C7EC8" w:rsidRDefault="001625CE" w:rsidP="001625CE">
      <w:pPr>
        <w:jc w:val="both"/>
      </w:pPr>
      <w:r w:rsidRPr="009C7EC8">
        <w:t>Relevantní je pr</w:t>
      </w:r>
      <w:r>
        <w:t>ávě jedna z následujících akcí:</w:t>
      </w:r>
    </w:p>
    <w:p w14:paraId="60C5D094" w14:textId="77777777" w:rsidR="001625CE" w:rsidRPr="009C7EC8" w:rsidRDefault="001625CE" w:rsidP="001625CE"/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3083"/>
      </w:tblGrid>
      <w:tr w:rsidR="001625CE" w:rsidRPr="009C7EC8" w14:paraId="1E5E5CF5" w14:textId="77777777" w:rsidTr="001625CE">
        <w:trPr>
          <w:tblHeader/>
        </w:trPr>
        <w:tc>
          <w:tcPr>
            <w:tcW w:w="2376" w:type="dxa"/>
            <w:shd w:val="clear" w:color="auto" w:fill="FFFF99"/>
            <w:vAlign w:val="center"/>
          </w:tcPr>
          <w:p w14:paraId="1FDFA7CB" w14:textId="77777777" w:rsidR="001625CE" w:rsidRPr="009C7EC8" w:rsidRDefault="001625CE" w:rsidP="001625CE">
            <w:pPr>
              <w:rPr>
                <w:b/>
              </w:rPr>
            </w:pPr>
            <w:r w:rsidRPr="009C7EC8">
              <w:rPr>
                <w:b/>
              </w:rPr>
              <w:t>Akce</w:t>
            </w:r>
          </w:p>
        </w:tc>
        <w:tc>
          <w:tcPr>
            <w:tcW w:w="3083" w:type="dxa"/>
            <w:shd w:val="clear" w:color="auto" w:fill="FFFF99"/>
            <w:vAlign w:val="center"/>
          </w:tcPr>
          <w:p w14:paraId="6234CB0B" w14:textId="77777777" w:rsidR="001625CE" w:rsidRPr="009C7EC8" w:rsidRDefault="001625CE" w:rsidP="001625CE">
            <w:pPr>
              <w:rPr>
                <w:b/>
              </w:rPr>
            </w:pPr>
            <w:r w:rsidRPr="009C7EC8">
              <w:rPr>
                <w:b/>
              </w:rPr>
              <w:t>Popis</w:t>
            </w:r>
          </w:p>
        </w:tc>
      </w:tr>
      <w:tr w:rsidR="001625CE" w:rsidRPr="009C7EC8" w14:paraId="0F53974C" w14:textId="77777777" w:rsidTr="001625CE">
        <w:tc>
          <w:tcPr>
            <w:tcW w:w="2376" w:type="dxa"/>
            <w:vAlign w:val="center"/>
          </w:tcPr>
          <w:p w14:paraId="2520F56D" w14:textId="77777777" w:rsidR="001625CE" w:rsidRPr="009C7EC8" w:rsidRDefault="001625CE" w:rsidP="001625CE">
            <w:r>
              <w:t>IVC</w:t>
            </w:r>
          </w:p>
        </w:tc>
        <w:tc>
          <w:tcPr>
            <w:tcW w:w="3083" w:type="dxa"/>
            <w:vAlign w:val="center"/>
          </w:tcPr>
          <w:p w14:paraId="7C7428F1" w14:textId="77777777" w:rsidR="001625CE" w:rsidRPr="009C7EC8" w:rsidRDefault="001625CE" w:rsidP="001625CE">
            <w:r>
              <w:t>S</w:t>
            </w:r>
            <w:r w:rsidRPr="001625CE">
              <w:t>ouhlas s přiřazením odpovědnosti za odchylku při prodloužení/zkrácení dodávky</w:t>
            </w:r>
          </w:p>
        </w:tc>
      </w:tr>
      <w:tr w:rsidR="001625CE" w:rsidRPr="009C7EC8" w14:paraId="06659D05" w14:textId="77777777" w:rsidTr="001625CE">
        <w:tc>
          <w:tcPr>
            <w:tcW w:w="2376" w:type="dxa"/>
            <w:vAlign w:val="center"/>
          </w:tcPr>
          <w:p w14:paraId="14DFE7E6" w14:textId="77777777" w:rsidR="001625CE" w:rsidRPr="009C7EC8" w:rsidRDefault="001625CE" w:rsidP="001625CE">
            <w:r>
              <w:t>IVD</w:t>
            </w:r>
          </w:p>
        </w:tc>
        <w:tc>
          <w:tcPr>
            <w:tcW w:w="3083" w:type="dxa"/>
            <w:vAlign w:val="center"/>
          </w:tcPr>
          <w:p w14:paraId="6CD01940" w14:textId="77777777" w:rsidR="001625CE" w:rsidRPr="009C7EC8" w:rsidRDefault="001625CE" w:rsidP="001625CE">
            <w:r>
              <w:t>Nesouhlas</w:t>
            </w:r>
            <w:r w:rsidRPr="001625CE">
              <w:t xml:space="preserve"> s přiřazením odpovědnosti za odchylku při prodloužení/zkrácení dodávky</w:t>
            </w:r>
          </w:p>
        </w:tc>
      </w:tr>
    </w:tbl>
    <w:p w14:paraId="03458A88" w14:textId="77777777" w:rsidR="001625CE" w:rsidRPr="009C7EC8" w:rsidRDefault="001625CE" w:rsidP="001625CE"/>
    <w:p w14:paraId="1DE04259" w14:textId="77777777" w:rsidR="001625CE" w:rsidRPr="002028D9" w:rsidRDefault="002028D9" w:rsidP="002D584C">
      <w:pPr>
        <w:jc w:val="both"/>
      </w:pPr>
      <w:r w:rsidRPr="002028D9">
        <w:t xml:space="preserve">Žádost o prodloužení/zkrácení dodávek obsahuje důvod prodloužení/zkrácení dodávek. Ten je zasílán prostřednictvím atributu důvod změny dodavatele </w:t>
      </w:r>
      <w:proofErr w:type="spellStart"/>
      <w:r w:rsidRPr="002028D9">
        <w:t>chs-reason</w:t>
      </w:r>
      <w:proofErr w:type="spellEnd"/>
      <w:r w:rsidRPr="002028D9">
        <w:t xml:space="preserve"> a nabývá následujících hodnot:</w:t>
      </w:r>
    </w:p>
    <w:p w14:paraId="3F5E19FD" w14:textId="77777777" w:rsidR="00CA7A66" w:rsidRDefault="00CA7A66" w:rsidP="002D584C">
      <w:pPr>
        <w:jc w:val="both"/>
        <w:rPr>
          <w:color w:val="FF0000"/>
        </w:rPr>
      </w:pPr>
    </w:p>
    <w:tbl>
      <w:tblPr>
        <w:tblW w:w="0" w:type="auto"/>
        <w:tblInd w:w="13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5159"/>
      </w:tblGrid>
      <w:tr w:rsidR="002028D9" w14:paraId="6C47BF18" w14:textId="77777777" w:rsidTr="00E43D47">
        <w:tc>
          <w:tcPr>
            <w:tcW w:w="1701" w:type="dxa"/>
            <w:shd w:val="clear" w:color="auto" w:fill="FFFF99"/>
          </w:tcPr>
          <w:p w14:paraId="1817DE99" w14:textId="77777777" w:rsidR="002028D9" w:rsidRPr="001E12E1" w:rsidRDefault="002028D9" w:rsidP="00E43D47">
            <w:pPr>
              <w:rPr>
                <w:b/>
              </w:rPr>
            </w:pPr>
            <w:r>
              <w:rPr>
                <w:b/>
              </w:rPr>
              <w:t xml:space="preserve">Důvod </w:t>
            </w:r>
          </w:p>
        </w:tc>
        <w:tc>
          <w:tcPr>
            <w:tcW w:w="5159" w:type="dxa"/>
            <w:shd w:val="clear" w:color="auto" w:fill="FFFF99"/>
          </w:tcPr>
          <w:p w14:paraId="66C34555" w14:textId="77777777" w:rsidR="002028D9" w:rsidRPr="001E12E1" w:rsidRDefault="002028D9" w:rsidP="00E43D47">
            <w:pPr>
              <w:rPr>
                <w:b/>
              </w:rPr>
            </w:pPr>
            <w:r w:rsidRPr="001E12E1">
              <w:rPr>
                <w:b/>
              </w:rPr>
              <w:t>Popis</w:t>
            </w:r>
          </w:p>
        </w:tc>
      </w:tr>
      <w:tr w:rsidR="00DE651C" w14:paraId="504AC133" w14:textId="77777777" w:rsidTr="00E43D47">
        <w:tc>
          <w:tcPr>
            <w:tcW w:w="1701" w:type="dxa"/>
          </w:tcPr>
          <w:p w14:paraId="177AE72B" w14:textId="77777777" w:rsidR="00DE651C" w:rsidRDefault="00DE651C" w:rsidP="00DE651C">
            <w:r>
              <w:t>Z1</w:t>
            </w:r>
          </w:p>
        </w:tc>
        <w:tc>
          <w:tcPr>
            <w:tcW w:w="5159" w:type="dxa"/>
          </w:tcPr>
          <w:p w14:paraId="61032261" w14:textId="77777777" w:rsidR="00DE651C" w:rsidRPr="001D53E2" w:rsidRDefault="00DE651C" w:rsidP="00DE651C">
            <w:r w:rsidRPr="001D53E2">
              <w:t>Zkrácení dodávek - standardní</w:t>
            </w:r>
          </w:p>
        </w:tc>
      </w:tr>
      <w:tr w:rsidR="00DE651C" w14:paraId="483BC825" w14:textId="77777777" w:rsidTr="00E43D47">
        <w:tc>
          <w:tcPr>
            <w:tcW w:w="1701" w:type="dxa"/>
          </w:tcPr>
          <w:p w14:paraId="5EE292D3" w14:textId="77777777" w:rsidR="00DE651C" w:rsidRDefault="00DE651C" w:rsidP="00DE651C">
            <w:r w:rsidRPr="004102C5">
              <w:t>ZA</w:t>
            </w:r>
          </w:p>
        </w:tc>
        <w:tc>
          <w:tcPr>
            <w:tcW w:w="5159" w:type="dxa"/>
          </w:tcPr>
          <w:p w14:paraId="35278590" w14:textId="77777777" w:rsidR="00DE651C" w:rsidRPr="001D53E2" w:rsidRDefault="00EF2C22" w:rsidP="00DE651C">
            <w:r w:rsidRPr="00EF2C22">
              <w:t>Zkrácení dodávek - odstoupení od smlouvy dle § 11b odst. 2 EZ</w:t>
            </w:r>
          </w:p>
        </w:tc>
      </w:tr>
      <w:tr w:rsidR="00DE651C" w14:paraId="599907B1" w14:textId="77777777" w:rsidTr="00E43D47">
        <w:tc>
          <w:tcPr>
            <w:tcW w:w="1701" w:type="dxa"/>
          </w:tcPr>
          <w:p w14:paraId="3879FD52" w14:textId="77777777" w:rsidR="00DE651C" w:rsidRDefault="00DE651C" w:rsidP="00DE651C">
            <w:r>
              <w:t>Z2</w:t>
            </w:r>
          </w:p>
        </w:tc>
        <w:tc>
          <w:tcPr>
            <w:tcW w:w="5159" w:type="dxa"/>
          </w:tcPr>
          <w:p w14:paraId="3AF81060" w14:textId="1A057B08" w:rsidR="00DE651C" w:rsidRPr="001D53E2" w:rsidRDefault="00F75A31" w:rsidP="00DE651C">
            <w:r w:rsidRPr="00605B34">
              <w:t>Zkrácení dodávek - odstoupení od smlouvy dle § 11b (2) nebo výpověď smlouvy dle § 11a (4), § 11b (1) nebo 11o EZ</w:t>
            </w:r>
          </w:p>
        </w:tc>
      </w:tr>
      <w:tr w:rsidR="00C53A32" w14:paraId="6CEF1B06" w14:textId="77777777" w:rsidTr="00E43D47">
        <w:tc>
          <w:tcPr>
            <w:tcW w:w="1701" w:type="dxa"/>
          </w:tcPr>
          <w:p w14:paraId="41722230" w14:textId="7E95E0CF" w:rsidR="00C53A32" w:rsidRDefault="00C53A32" w:rsidP="00DE651C">
            <w:r>
              <w:t>ZV</w:t>
            </w:r>
          </w:p>
        </w:tc>
        <w:tc>
          <w:tcPr>
            <w:tcW w:w="5159" w:type="dxa"/>
          </w:tcPr>
          <w:p w14:paraId="5296595D" w14:textId="557B7CD5" w:rsidR="00C53A32" w:rsidRPr="007E2CAB" w:rsidRDefault="00C53A32" w:rsidP="00DE651C">
            <w:pPr>
              <w:rPr>
                <w:highlight w:val="yellow"/>
              </w:rPr>
            </w:pPr>
            <w:r w:rsidRPr="00C53A32">
              <w:t>Výmaz dodávky</w:t>
            </w:r>
          </w:p>
        </w:tc>
      </w:tr>
      <w:tr w:rsidR="00DE651C" w14:paraId="59F57596" w14:textId="77777777" w:rsidTr="00E43D47">
        <w:tc>
          <w:tcPr>
            <w:tcW w:w="1701" w:type="dxa"/>
          </w:tcPr>
          <w:p w14:paraId="5EC902D1" w14:textId="77777777" w:rsidR="00DE651C" w:rsidRDefault="00DE651C" w:rsidP="00DE651C">
            <w:r>
              <w:t>P1</w:t>
            </w:r>
          </w:p>
        </w:tc>
        <w:tc>
          <w:tcPr>
            <w:tcW w:w="5159" w:type="dxa"/>
          </w:tcPr>
          <w:p w14:paraId="607DECE2" w14:textId="77777777" w:rsidR="00DE651C" w:rsidRPr="001D53E2" w:rsidRDefault="00DE651C" w:rsidP="00DE651C">
            <w:r w:rsidRPr="001D53E2">
              <w:t>Prodloužení dodávek - standardní</w:t>
            </w:r>
          </w:p>
        </w:tc>
      </w:tr>
      <w:tr w:rsidR="00DE651C" w14:paraId="7EBEABC4" w14:textId="77777777" w:rsidTr="00E43D47">
        <w:tc>
          <w:tcPr>
            <w:tcW w:w="1701" w:type="dxa"/>
          </w:tcPr>
          <w:p w14:paraId="38ACF361" w14:textId="77777777" w:rsidR="00DE651C" w:rsidRDefault="00DE651C" w:rsidP="00DE651C">
            <w:r>
              <w:t>P2</w:t>
            </w:r>
          </w:p>
        </w:tc>
        <w:tc>
          <w:tcPr>
            <w:tcW w:w="5159" w:type="dxa"/>
          </w:tcPr>
          <w:p w14:paraId="5E019BB1" w14:textId="4B26362A" w:rsidR="00DE651C" w:rsidRPr="001D53E2" w:rsidRDefault="00F75A31" w:rsidP="00DE651C">
            <w:r w:rsidRPr="00605B34">
              <w:t>Prodloužení dodávek – odstoupení od smlouvy dle § 11b (2) nebo výpověď podle § 11b (1) nebo § 11o EZ</w:t>
            </w:r>
          </w:p>
        </w:tc>
      </w:tr>
      <w:tr w:rsidR="00DE651C" w14:paraId="3EFF8E20" w14:textId="77777777" w:rsidTr="00E43D47">
        <w:tc>
          <w:tcPr>
            <w:tcW w:w="1701" w:type="dxa"/>
          </w:tcPr>
          <w:p w14:paraId="73D06F91" w14:textId="77777777" w:rsidR="00DE651C" w:rsidRDefault="00DE651C" w:rsidP="00DE651C">
            <w:r>
              <w:t>H1</w:t>
            </w:r>
          </w:p>
        </w:tc>
        <w:tc>
          <w:tcPr>
            <w:tcW w:w="5159" w:type="dxa"/>
          </w:tcPr>
          <w:p w14:paraId="1E550723" w14:textId="77777777" w:rsidR="00DE651C" w:rsidRDefault="00DE651C" w:rsidP="00DE651C">
            <w:r w:rsidRPr="001D53E2">
              <w:t>Zpětný posun počátku platnosti ZD</w:t>
            </w:r>
          </w:p>
        </w:tc>
      </w:tr>
    </w:tbl>
    <w:p w14:paraId="6CFC353E" w14:textId="77777777" w:rsidR="002028D9" w:rsidRDefault="002028D9" w:rsidP="002D584C">
      <w:pPr>
        <w:jc w:val="both"/>
        <w:rPr>
          <w:color w:val="FF0000"/>
        </w:rPr>
      </w:pPr>
    </w:p>
    <w:p w14:paraId="229380A3" w14:textId="77777777" w:rsidR="002028D9" w:rsidRDefault="002028D9" w:rsidP="002D584C">
      <w:pPr>
        <w:jc w:val="both"/>
      </w:pPr>
      <w:r w:rsidRPr="002028D9">
        <w:t>Následující zpracování je řízeno důvodem změny dodavatele:</w:t>
      </w:r>
    </w:p>
    <w:p w14:paraId="0FBAC376" w14:textId="77777777" w:rsidR="002028D9" w:rsidRDefault="002028D9" w:rsidP="002D584C">
      <w:pPr>
        <w:jc w:val="both"/>
      </w:pPr>
    </w:p>
    <w:p w14:paraId="0AE93BF8" w14:textId="77777777" w:rsidR="002028D9" w:rsidRPr="0050484F" w:rsidRDefault="002028D9" w:rsidP="002028D9">
      <w:pPr>
        <w:pStyle w:val="Tabletext"/>
        <w:jc w:val="both"/>
        <w:rPr>
          <w:b/>
          <w:bCs/>
          <w:szCs w:val="18"/>
          <w:lang w:val="cs-CZ"/>
        </w:rPr>
      </w:pPr>
      <w:r w:rsidRPr="0050484F">
        <w:rPr>
          <w:b/>
          <w:bCs/>
          <w:szCs w:val="18"/>
          <w:lang w:val="cs-CZ"/>
        </w:rPr>
        <w:t>Zkrácení dodávek</w:t>
      </w:r>
    </w:p>
    <w:p w14:paraId="30AE521E" w14:textId="77777777" w:rsidR="002028D9" w:rsidRPr="002028D9" w:rsidRDefault="002028D9" w:rsidP="002028D9">
      <w:pPr>
        <w:jc w:val="both"/>
      </w:pPr>
      <w:r w:rsidRPr="002028D9">
        <w:t>V závislosti na uvedeném důvodu prodloužení/zkrácení dodávek bude provedena kontrola termínu:</w:t>
      </w:r>
    </w:p>
    <w:p w14:paraId="2A910524" w14:textId="77777777" w:rsidR="002028D9" w:rsidRPr="004102C5" w:rsidRDefault="002028D9" w:rsidP="002028D9">
      <w:pPr>
        <w:pStyle w:val="Tabletext"/>
        <w:numPr>
          <w:ilvl w:val="0"/>
          <w:numId w:val="50"/>
        </w:numPr>
        <w:jc w:val="both"/>
        <w:rPr>
          <w:bCs/>
          <w:szCs w:val="18"/>
          <w:lang w:val="cs-CZ"/>
        </w:rPr>
      </w:pPr>
      <w:r w:rsidRPr="004102C5">
        <w:rPr>
          <w:bCs/>
          <w:szCs w:val="18"/>
          <w:lang w:val="cs-CZ"/>
        </w:rPr>
        <w:t>Z1 – 10:00 10. pracovní den  před plánovaným datem ukončení dodávky</w:t>
      </w:r>
    </w:p>
    <w:p w14:paraId="788FC046" w14:textId="2F6F3B06" w:rsidR="009D0B86" w:rsidRPr="004102C5" w:rsidRDefault="009D0B86" w:rsidP="002028D9">
      <w:pPr>
        <w:pStyle w:val="Tabletext"/>
        <w:numPr>
          <w:ilvl w:val="0"/>
          <w:numId w:val="50"/>
        </w:numPr>
        <w:jc w:val="both"/>
        <w:rPr>
          <w:bCs/>
          <w:szCs w:val="18"/>
          <w:lang w:val="cs-CZ"/>
        </w:rPr>
      </w:pPr>
      <w:r>
        <w:rPr>
          <w:rStyle w:val="ui-provider"/>
        </w:rPr>
        <w:t>ZA, Z2, ZV – D-1P, 00:00 od data účinnosti odstoupení od smlouvy </w:t>
      </w:r>
    </w:p>
    <w:p w14:paraId="5DCBF974" w14:textId="77777777" w:rsidR="002028D9" w:rsidRPr="004102C5" w:rsidRDefault="002028D9" w:rsidP="002028D9">
      <w:pPr>
        <w:pStyle w:val="Tabletext"/>
        <w:ind w:left="1080"/>
        <w:jc w:val="both"/>
        <w:rPr>
          <w:bCs/>
          <w:szCs w:val="18"/>
          <w:lang w:val="cs-CZ"/>
        </w:rPr>
      </w:pPr>
    </w:p>
    <w:p w14:paraId="752DD132" w14:textId="680AA6EC" w:rsidR="002028D9" w:rsidRPr="002028D9" w:rsidRDefault="002028D9" w:rsidP="002028D9">
      <w:pPr>
        <w:jc w:val="both"/>
      </w:pPr>
      <w:r w:rsidRPr="002028D9">
        <w:t xml:space="preserve">V případě důvodu ZA bude v rámci příjmu požadavku na </w:t>
      </w:r>
      <w:r w:rsidRPr="00DE651C">
        <w:t xml:space="preserve">zkrácení dodávek prováděna kontrola, zda dodavatel na OPM přiřadil atribut znamenající možnost odstoupení zákazníka od </w:t>
      </w:r>
      <w:r w:rsidRPr="00605B34">
        <w:t xml:space="preserve">smlouvy  </w:t>
      </w:r>
      <w:r w:rsidR="00F75A31" w:rsidRPr="00605B34">
        <w:t>dle § 11b odst. 2 nebo výpovědi smlouvy dle</w:t>
      </w:r>
      <w:r w:rsidR="00F75A31" w:rsidRPr="00605B34" w:rsidDel="009A1FAF">
        <w:t xml:space="preserve"> </w:t>
      </w:r>
      <w:r w:rsidR="00F75A31" w:rsidRPr="00605B34">
        <w:t xml:space="preserve">§ 11b (1) EZ. </w:t>
      </w:r>
      <w:r w:rsidR="00DE651C" w:rsidRPr="00605B34">
        <w:t xml:space="preserve"> </w:t>
      </w:r>
      <w:r w:rsidRPr="00605B34">
        <w:t>Zkrácení s důvodem ZA bude znamenat úplnou anulaci změny dodavatele a bude se zasílat k datu, odkdy je změna dodavatele platná (vyplňované</w:t>
      </w:r>
      <w:r w:rsidRPr="002028D9">
        <w:t xml:space="preserve"> datumy </w:t>
      </w:r>
      <w:proofErr w:type="spellStart"/>
      <w:r w:rsidRPr="002028D9">
        <w:t>date</w:t>
      </w:r>
      <w:proofErr w:type="spellEnd"/>
      <w:r w:rsidRPr="002028D9">
        <w:t xml:space="preserve"> </w:t>
      </w:r>
      <w:proofErr w:type="spellStart"/>
      <w:r w:rsidRPr="002028D9">
        <w:t>from</w:t>
      </w:r>
      <w:proofErr w:type="spellEnd"/>
      <w:r w:rsidRPr="002028D9">
        <w:t xml:space="preserve"> a </w:t>
      </w:r>
      <w:proofErr w:type="spellStart"/>
      <w:r w:rsidRPr="002028D9">
        <w:t>date</w:t>
      </w:r>
      <w:proofErr w:type="spellEnd"/>
      <w:r w:rsidRPr="002028D9">
        <w:t xml:space="preserve"> to odpovídají datu zahájení a konce dodávek příslušným dodavatelem – viz konec bodu E)). Ve zprávě GAK SVA ZA systém OTE uvede datum od a do kdy je výmaz dodávek proveden.</w:t>
      </w:r>
    </w:p>
    <w:p w14:paraId="79BF673E" w14:textId="77777777" w:rsidR="002028D9" w:rsidRDefault="002028D9" w:rsidP="002028D9">
      <w:pPr>
        <w:jc w:val="both"/>
        <w:rPr>
          <w:bCs/>
          <w:szCs w:val="18"/>
        </w:rPr>
      </w:pPr>
      <w:r w:rsidRPr="002028D9">
        <w:t xml:space="preserve">U Z1 a Z2 znamená </w:t>
      </w:r>
      <w:proofErr w:type="spellStart"/>
      <w:r w:rsidRPr="002028D9">
        <w:t>date</w:t>
      </w:r>
      <w:proofErr w:type="spellEnd"/>
      <w:r w:rsidRPr="002028D9">
        <w:t xml:space="preserve"> </w:t>
      </w:r>
      <w:proofErr w:type="spellStart"/>
      <w:r w:rsidRPr="002028D9">
        <w:t>from</w:t>
      </w:r>
      <w:proofErr w:type="spellEnd"/>
      <w:r w:rsidRPr="002028D9">
        <w:t xml:space="preserve"> a </w:t>
      </w:r>
      <w:proofErr w:type="spellStart"/>
      <w:r w:rsidRPr="002028D9">
        <w:t>date</w:t>
      </w:r>
      <w:proofErr w:type="spellEnd"/>
      <w:r w:rsidRPr="002028D9">
        <w:t xml:space="preserve"> to poslední den dodávek.</w:t>
      </w:r>
      <w:r>
        <w:t xml:space="preserve"> </w:t>
      </w:r>
      <w:r w:rsidRPr="002028D9">
        <w:t>ZA znamená anulaci celého období dodávek novým dodavatelem.</w:t>
      </w:r>
      <w:r>
        <w:t xml:space="preserve"> </w:t>
      </w:r>
      <w:r>
        <w:rPr>
          <w:bCs/>
          <w:szCs w:val="18"/>
        </w:rPr>
        <w:t>V rámci procesu zkrácení dodávek se k procesu nevyjadřuje</w:t>
      </w:r>
      <w:r w:rsidRPr="009E6390">
        <w:rPr>
          <w:bCs/>
          <w:szCs w:val="18"/>
        </w:rPr>
        <w:t xml:space="preserve"> SZ</w:t>
      </w:r>
      <w:r>
        <w:rPr>
          <w:bCs/>
          <w:szCs w:val="18"/>
        </w:rPr>
        <w:t xml:space="preserve"> a požadavek je okamžitě v rámci přijetí schválen nebo zamítnut.</w:t>
      </w:r>
    </w:p>
    <w:p w14:paraId="78850540" w14:textId="5C6453CB" w:rsidR="009D0B86" w:rsidRDefault="009D0B86" w:rsidP="002028D9">
      <w:pPr>
        <w:jc w:val="both"/>
        <w:rPr>
          <w:bCs/>
          <w:szCs w:val="18"/>
        </w:rPr>
      </w:pPr>
      <w:r>
        <w:rPr>
          <w:rStyle w:val="ui-provider"/>
        </w:rPr>
        <w:t>V případě důvodu ZV (výmaz dodávky) je v rámci příjmu požadavku na zkrácení dodávek prováděna kontrola, zda dodavatel na OPM byl přiřazen s </w:t>
      </w:r>
      <w:proofErr w:type="spellStart"/>
      <w:r>
        <w:rPr>
          <w:rStyle w:val="ui-provider"/>
        </w:rPr>
        <w:t>atributerm</w:t>
      </w:r>
      <w:proofErr w:type="spellEnd"/>
      <w:r>
        <w:rPr>
          <w:rStyle w:val="ui-provider"/>
        </w:rPr>
        <w:t xml:space="preserve"> P (v prostorách obvyklých k podnikání). Zkrácení s důvodem ZV znamená úplný výmaz změny dodavatele a je zasíláno k datu, odkdy je změna dodavatele platná (vyplňované datumy OD a DO odpovídají datu zahájení a konce dodávek příslušným dodavatelem). </w:t>
      </w:r>
    </w:p>
    <w:p w14:paraId="3EE8ADEF" w14:textId="77777777" w:rsidR="002028D9" w:rsidRDefault="002028D9" w:rsidP="002D584C">
      <w:pPr>
        <w:jc w:val="both"/>
      </w:pPr>
    </w:p>
    <w:p w14:paraId="7F657FC3" w14:textId="77777777" w:rsidR="002028D9" w:rsidRPr="0050484F" w:rsidRDefault="002028D9" w:rsidP="002028D9">
      <w:pPr>
        <w:pStyle w:val="Tabletext"/>
        <w:jc w:val="both"/>
        <w:rPr>
          <w:b/>
          <w:bCs/>
          <w:szCs w:val="18"/>
          <w:lang w:val="cs-CZ"/>
        </w:rPr>
      </w:pPr>
      <w:r>
        <w:rPr>
          <w:b/>
          <w:bCs/>
          <w:szCs w:val="18"/>
          <w:lang w:val="cs-CZ"/>
        </w:rPr>
        <w:t>Prodloužení</w:t>
      </w:r>
      <w:r w:rsidRPr="0050484F">
        <w:rPr>
          <w:b/>
          <w:bCs/>
          <w:szCs w:val="18"/>
          <w:lang w:val="cs-CZ"/>
        </w:rPr>
        <w:t xml:space="preserve"> dodávek</w:t>
      </w:r>
    </w:p>
    <w:p w14:paraId="73E36927" w14:textId="77777777" w:rsidR="002028D9" w:rsidRPr="002028D9" w:rsidRDefault="002028D9" w:rsidP="002028D9">
      <w:pPr>
        <w:jc w:val="both"/>
      </w:pPr>
      <w:r w:rsidRPr="002028D9">
        <w:t xml:space="preserve">P1 – termín pro zaslání žádosti </w:t>
      </w:r>
      <w:r>
        <w:t>je</w:t>
      </w:r>
      <w:r w:rsidRPr="00675457">
        <w:t xml:space="preserve"> 23:00 D-1K (D je první den, kdy do OPM dodavatel již nedodává a K je </w:t>
      </w:r>
      <w:proofErr w:type="spellStart"/>
      <w:r w:rsidRPr="00675457">
        <w:t>kalenářní</w:t>
      </w:r>
      <w:proofErr w:type="spellEnd"/>
      <w:r w:rsidRPr="00675457">
        <w:t xml:space="preserve"> den). Termín pro zaslání vyjádření SZ </w:t>
      </w:r>
      <w:r>
        <w:t>pak</w:t>
      </w:r>
      <w:r w:rsidRPr="00675457">
        <w:t xml:space="preserve"> 23:30 D-1K (D je první den, kdy do OPM dodavatel již nedodává a K je </w:t>
      </w:r>
      <w:proofErr w:type="spellStart"/>
      <w:r w:rsidRPr="00675457">
        <w:t>kalenářní</w:t>
      </w:r>
      <w:proofErr w:type="spellEnd"/>
      <w:r w:rsidRPr="00675457">
        <w:t xml:space="preserve"> den). Požadavek na prodloužení/zkrácení dodávek bude zamítnut/schválen v okamžiku přijetí vyjádření SZ nejpozději však ve 23:45 D-1K</w:t>
      </w:r>
      <w:r>
        <w:t xml:space="preserve"> (zpráva GAK SVA P1)</w:t>
      </w:r>
      <w:r w:rsidRPr="00675457">
        <w:t>.</w:t>
      </w:r>
      <w:r>
        <w:t xml:space="preserve"> </w:t>
      </w:r>
      <w:r w:rsidRPr="002028D9">
        <w:t>V rámci příjmu žádosti s důvodem P1</w:t>
      </w:r>
      <w:r>
        <w:t>je</w:t>
      </w:r>
      <w:r w:rsidRPr="002028D9">
        <w:t xml:space="preserve"> prováděna stávající kontrola, zda v období pro prodloužení dodávek není na OPM přiřazen jiný dodavatel, pokud ano, bude žádost o prodloužení dodávek odmítnuta s uvedením důvodu a data od kdy je na OPM přiřazen jiný dodavatel.</w:t>
      </w:r>
    </w:p>
    <w:p w14:paraId="7645ED2F" w14:textId="77777777" w:rsidR="002028D9" w:rsidRDefault="002028D9" w:rsidP="002028D9">
      <w:pPr>
        <w:pStyle w:val="Tabletext"/>
        <w:ind w:left="1080"/>
        <w:jc w:val="both"/>
        <w:rPr>
          <w:bCs/>
          <w:szCs w:val="18"/>
          <w:lang w:val="cs-CZ"/>
        </w:rPr>
      </w:pPr>
    </w:p>
    <w:p w14:paraId="73A91331" w14:textId="75C37FCC" w:rsidR="002028D9" w:rsidRPr="002028D9" w:rsidRDefault="002028D9" w:rsidP="002028D9">
      <w:pPr>
        <w:jc w:val="both"/>
      </w:pPr>
      <w:r w:rsidRPr="002028D9">
        <w:t xml:space="preserve">P2 – Termíny pro zaslání žádosti a vyjádření SZ a vyhodnocení budou nastaveny identicky jako pro důvod P1. Žádost bude moci dodavatel zaslat i přes období platnosti jiných dodavatelů pokud tito byli na OPM dosazeni  bez uvedení atributu (příznaku) nemožnosti odstoupení od </w:t>
      </w:r>
      <w:r w:rsidRPr="00605B34">
        <w:t xml:space="preserve">smlouvy </w:t>
      </w:r>
      <w:r w:rsidR="00F75A31" w:rsidRPr="00605B34">
        <w:t>dle § 11b odst. 2 nebo výpovědi dle</w:t>
      </w:r>
      <w:r w:rsidR="00F75A31" w:rsidRPr="00605B34" w:rsidDel="009A1FAF">
        <w:t xml:space="preserve"> </w:t>
      </w:r>
      <w:r w:rsidR="00F75A31" w:rsidRPr="00605B34">
        <w:t>§ 11b (1) EZ.</w:t>
      </w:r>
      <w:r w:rsidRPr="00605B34">
        <w:t>. Pokud naopak v období platnosti bude na OPM uveden dodavatel přiřazený s tímto příznakem, bude požadavek odmítnut s uvedením důvodu a data od kdy je na OPM</w:t>
      </w:r>
      <w:r w:rsidRPr="002028D9">
        <w:t xml:space="preserve"> přiřazen jiný dodavatel.</w:t>
      </w:r>
    </w:p>
    <w:p w14:paraId="38522707" w14:textId="77777777" w:rsidR="002028D9" w:rsidRPr="002028D9" w:rsidRDefault="002028D9" w:rsidP="002028D9">
      <w:pPr>
        <w:jc w:val="both"/>
      </w:pPr>
      <w:r w:rsidRPr="002028D9">
        <w:t>Prodloužení půjde poslat jen pro SZD typu S1 a S2. Nelze poslat prodloužení dodávek s důvodem P2, pokud na OM byla schválena na prodlužované období změna dodavatele s důvodem S3, R1 a R2.</w:t>
      </w:r>
    </w:p>
    <w:p w14:paraId="42B0047F" w14:textId="77777777" w:rsidR="002028D9" w:rsidRDefault="002028D9" w:rsidP="002028D9">
      <w:pPr>
        <w:pStyle w:val="Tabletext"/>
        <w:ind w:left="1080"/>
        <w:jc w:val="both"/>
        <w:rPr>
          <w:bCs/>
          <w:szCs w:val="18"/>
          <w:lang w:val="cs-CZ"/>
        </w:rPr>
      </w:pPr>
    </w:p>
    <w:p w14:paraId="75A94484" w14:textId="77777777" w:rsidR="002028D9" w:rsidRPr="002028D9" w:rsidRDefault="002028D9" w:rsidP="002028D9">
      <w:pPr>
        <w:jc w:val="both"/>
      </w:pPr>
      <w:r w:rsidRPr="002028D9">
        <w:t>P2 půjde poslat i ze strany dominanta na OPM, na kterém se realizuje změna dodavatele z dominanta k jinému dodavateli.</w:t>
      </w:r>
    </w:p>
    <w:p w14:paraId="79B6679F" w14:textId="77777777" w:rsidR="002028D9" w:rsidRDefault="002028D9" w:rsidP="002D584C">
      <w:pPr>
        <w:jc w:val="both"/>
      </w:pPr>
    </w:p>
    <w:p w14:paraId="65B23FB6" w14:textId="77777777" w:rsidR="002028D9" w:rsidRDefault="002028D9" w:rsidP="002028D9">
      <w:pPr>
        <w:jc w:val="both"/>
      </w:pPr>
      <w:r>
        <w:lastRenderedPageBreak/>
        <w:t>Zadávání termínů datum od a datum do v případě zkracování, anulace a prodlužování dodávek bude ze strany dodavatele zadáváno v žádosti následujícím způsobem (správnost zadání datumů bude systémem OTE kontrolována):</w:t>
      </w:r>
    </w:p>
    <w:p w14:paraId="02431A30" w14:textId="77777777" w:rsidR="002028D9" w:rsidRDefault="002028D9" w:rsidP="002028D9">
      <w:pPr>
        <w:jc w:val="both"/>
      </w:pPr>
      <w:r>
        <w:t>•</w:t>
      </w:r>
      <w:r>
        <w:tab/>
        <w:t>Prodloužení:</w:t>
      </w:r>
    </w:p>
    <w:p w14:paraId="63505A95" w14:textId="77777777" w:rsidR="002028D9" w:rsidRDefault="002028D9" w:rsidP="002028D9">
      <w:pPr>
        <w:jc w:val="both"/>
      </w:pPr>
      <w:r>
        <w:t>Datum od = poslední datum platnosti dodavatele v CDS</w:t>
      </w:r>
    </w:p>
    <w:p w14:paraId="1CAFFA59" w14:textId="77777777" w:rsidR="002028D9" w:rsidRDefault="002028D9" w:rsidP="002028D9">
      <w:pPr>
        <w:jc w:val="both"/>
      </w:pPr>
      <w:r>
        <w:t>Datum do = datum do kdy chce prodloužit</w:t>
      </w:r>
    </w:p>
    <w:p w14:paraId="2623E83F" w14:textId="0DF9662F" w:rsidR="002028D9" w:rsidRDefault="002028D9" w:rsidP="002028D9">
      <w:pPr>
        <w:jc w:val="both"/>
      </w:pPr>
      <w:r>
        <w:t>•</w:t>
      </w:r>
      <w:r>
        <w:tab/>
        <w:t xml:space="preserve"> Anulace</w:t>
      </w:r>
      <w:r w:rsidR="009D0B86">
        <w:t xml:space="preserve"> (ZA, ZV)</w:t>
      </w:r>
    </w:p>
    <w:p w14:paraId="4A919067" w14:textId="77777777" w:rsidR="002028D9" w:rsidRDefault="002028D9" w:rsidP="002028D9">
      <w:pPr>
        <w:jc w:val="both"/>
      </w:pPr>
      <w:r>
        <w:t>Datum od = datum zahájení dodávek dodavatele na OPM v CDS</w:t>
      </w:r>
    </w:p>
    <w:p w14:paraId="4D5D9F40" w14:textId="77777777" w:rsidR="002028D9" w:rsidRDefault="002028D9" w:rsidP="002028D9">
      <w:pPr>
        <w:jc w:val="both"/>
      </w:pPr>
      <w:r>
        <w:t>Datum do = datum konce platnosti dodavatele na OPM v CDS</w:t>
      </w:r>
    </w:p>
    <w:p w14:paraId="1BB3404E" w14:textId="435D695C" w:rsidR="002028D9" w:rsidRDefault="002028D9" w:rsidP="002028D9">
      <w:pPr>
        <w:jc w:val="both"/>
      </w:pPr>
      <w:r>
        <w:t>•</w:t>
      </w:r>
      <w:r>
        <w:tab/>
        <w:t xml:space="preserve"> Zkrácení</w:t>
      </w:r>
      <w:r w:rsidR="009D0B86">
        <w:t xml:space="preserve"> (Z1, Z2)</w:t>
      </w:r>
    </w:p>
    <w:p w14:paraId="46B6B2F2" w14:textId="77777777" w:rsidR="002028D9" w:rsidRPr="002028D9" w:rsidRDefault="002028D9" w:rsidP="002028D9">
      <w:pPr>
        <w:jc w:val="both"/>
      </w:pPr>
      <w:r>
        <w:t>Datum do = Datum do = Požadovaný konec platnosti dodavatele na OPM</w:t>
      </w:r>
    </w:p>
    <w:p w14:paraId="69FBDA1C" w14:textId="77777777" w:rsidR="00C342EA" w:rsidRDefault="00C342EA" w:rsidP="002D584C">
      <w:pPr>
        <w:jc w:val="both"/>
        <w:rPr>
          <w:color w:val="FF0000"/>
        </w:rPr>
      </w:pPr>
    </w:p>
    <w:p w14:paraId="7DEB4919" w14:textId="77777777" w:rsidR="00C342EA" w:rsidRDefault="00C342EA" w:rsidP="00C342EA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Požadavek na zaslání stavu procesu změny dodavatle</w:t>
      </w:r>
    </w:p>
    <w:p w14:paraId="4660379F" w14:textId="77777777" w:rsidR="00C342EA" w:rsidRDefault="00C342EA" w:rsidP="00C342EA">
      <w:r>
        <w:t xml:space="preserve">Vyžádání výpisu z procesu změny dodavatele bude probíhat podle následujícího </w:t>
      </w:r>
      <w:proofErr w:type="spellStart"/>
      <w:r>
        <w:t>komukačního</w:t>
      </w:r>
      <w:proofErr w:type="spellEnd"/>
      <w:r>
        <w:t xml:space="preserve"> scénáře:</w:t>
      </w:r>
    </w:p>
    <w:p w14:paraId="7442AC32" w14:textId="77777777" w:rsidR="00C342EA" w:rsidRDefault="00C342EA" w:rsidP="00C342EA"/>
    <w:p w14:paraId="3CD4E769" w14:textId="77777777" w:rsidR="00C342EA" w:rsidRDefault="00920715" w:rsidP="00C342EA">
      <w:pPr>
        <w:overflowPunct w:val="0"/>
        <w:autoSpaceDE w:val="0"/>
        <w:autoSpaceDN w:val="0"/>
        <w:adjustRightInd w:val="0"/>
        <w:spacing w:after="0"/>
        <w:jc w:val="center"/>
        <w:textAlignment w:val="baseline"/>
      </w:pPr>
      <w:r>
        <w:rPr>
          <w:noProof/>
          <w:lang w:eastAsia="cs-CZ"/>
        </w:rPr>
        <w:drawing>
          <wp:inline distT="0" distB="0" distL="0" distR="0" wp14:anchorId="24374DD8" wp14:editId="78B20F23">
            <wp:extent cx="3600450" cy="1905000"/>
            <wp:effectExtent l="0" t="0" r="0" b="0"/>
            <wp:docPr id="19" name="obrázek 19" descr="Plyn_Zmena_dod_dota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lyn_Zmena_dod_dotaz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E7AB0" w14:textId="77777777" w:rsidR="00C342EA" w:rsidRDefault="00C342EA" w:rsidP="00C342EA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7C75A014" w14:textId="1097AAF7" w:rsidR="00C342EA" w:rsidRDefault="00C342EA" w:rsidP="00C342EA">
      <w:pPr>
        <w:pStyle w:val="Titulek"/>
        <w:jc w:val="center"/>
      </w:pPr>
      <w:bookmarkStart w:id="162" w:name="_Toc199409115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2</w:t>
      </w:r>
      <w:r w:rsidR="00B2425F">
        <w:fldChar w:fldCharType="end"/>
      </w:r>
      <w:r>
        <w:t xml:space="preserve"> – Zaslání výpisu změny dodavatele</w:t>
      </w:r>
      <w:bookmarkEnd w:id="162"/>
    </w:p>
    <w:p w14:paraId="478B1FEB" w14:textId="77777777" w:rsidR="00C342EA" w:rsidRDefault="00C342EA" w:rsidP="00C342EA"/>
    <w:p w14:paraId="3F544F91" w14:textId="77777777" w:rsidR="00C342EA" w:rsidRDefault="00C342EA" w:rsidP="00C342EA"/>
    <w:p w14:paraId="207D354F" w14:textId="77777777" w:rsidR="00860B27" w:rsidRDefault="00FB10AA" w:rsidP="00860B27">
      <w:pPr>
        <w:pStyle w:val="Nadpis3"/>
        <w:ind w:left="1077" w:hanging="1077"/>
      </w:pPr>
      <w:r>
        <w:t xml:space="preserve"> </w:t>
      </w:r>
      <w:bookmarkStart w:id="163" w:name="_Toc199409096"/>
      <w:r w:rsidR="00860B27">
        <w:t>Změna subjektu zúčtování na OPM</w:t>
      </w:r>
      <w:bookmarkEnd w:id="163"/>
    </w:p>
    <w:p w14:paraId="7E72E40C" w14:textId="77777777" w:rsidR="00860B27" w:rsidRPr="00C342EA" w:rsidRDefault="00860B27" w:rsidP="00C342EA"/>
    <w:p w14:paraId="18A3A416" w14:textId="77777777" w:rsidR="0098367F" w:rsidRPr="009C7EC8" w:rsidRDefault="0098367F" w:rsidP="0098367F">
      <w:pPr>
        <w:jc w:val="both"/>
      </w:pPr>
      <w:r w:rsidRPr="009C7EC8">
        <w:t>Pro zajištění možnosti změny subjektu zúčtování na OPM bude implementován proces změny subjektu zúčtování, tento bude realizován dvěma komunikačními scénáři – žádost o změnu subjektu zúčtování na OPM a potvrzení této změny ze strany nového subjektu zúčtování.</w:t>
      </w:r>
    </w:p>
    <w:p w14:paraId="58DAA00E" w14:textId="77777777" w:rsidR="00384408" w:rsidRPr="009C7EC8" w:rsidRDefault="00384408" w:rsidP="0098367F"/>
    <w:p w14:paraId="563B1E8A" w14:textId="77777777" w:rsidR="0098367F" w:rsidRPr="009C7EC8" w:rsidRDefault="0098367F" w:rsidP="0003250B">
      <w:pPr>
        <w:pStyle w:val="Normlnodsazen"/>
        <w:numPr>
          <w:ilvl w:val="0"/>
          <w:numId w:val="11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>
        <w:rPr>
          <w:b/>
        </w:rPr>
        <w:t xml:space="preserve">Žádost </w:t>
      </w:r>
      <w:r w:rsidRPr="009C7EC8">
        <w:rPr>
          <w:b/>
        </w:rPr>
        <w:t>o změnu subjektu zúčtování přiřazeného k odběrnému místu</w:t>
      </w:r>
    </w:p>
    <w:p w14:paraId="350F6BBA" w14:textId="77777777" w:rsidR="0098367F" w:rsidRPr="009C7EC8" w:rsidRDefault="0098367F" w:rsidP="0098367F">
      <w:r w:rsidRPr="009C7EC8">
        <w:t>Žádost bude zpracována stejným způsobem, jako v případě nové žádosti o změnu dodavatele.</w:t>
      </w:r>
    </w:p>
    <w:p w14:paraId="2BA47F03" w14:textId="77777777" w:rsidR="00A5338C" w:rsidRPr="009C7EC8" w:rsidRDefault="00A5338C" w:rsidP="0098367F"/>
    <w:p w14:paraId="60A951A8" w14:textId="77777777" w:rsidR="0098367F" w:rsidRPr="009C7EC8" w:rsidRDefault="0098367F" w:rsidP="0003250B">
      <w:pPr>
        <w:pStyle w:val="Normlnodsazen"/>
        <w:numPr>
          <w:ilvl w:val="0"/>
          <w:numId w:val="11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Potvrzení změny subjektu zúčtování ze strany subjektu zúčtování</w:t>
      </w:r>
    </w:p>
    <w:p w14:paraId="5AAE8361" w14:textId="77777777" w:rsidR="0098367F" w:rsidRDefault="0098367F" w:rsidP="0098367F">
      <w:pPr>
        <w:jc w:val="both"/>
      </w:pPr>
      <w:r w:rsidRPr="009C7EC8">
        <w:lastRenderedPageBreak/>
        <w:t>Vzhledem k tomu, že jediným potvrzením procesu změny dodavatele je potvrzení subjektem zúčtování, bude v rámci příjmu zprávy automaticky provedeno nastavení statusu požadavku na schváleno nebo zamítnuto, dle akce uvedené ve schválení.</w:t>
      </w:r>
    </w:p>
    <w:p w14:paraId="73F308E9" w14:textId="77777777" w:rsidR="0098367F" w:rsidRDefault="0098367F" w:rsidP="002D584C">
      <w:pPr>
        <w:jc w:val="both"/>
        <w:rPr>
          <w:color w:val="FF0000"/>
        </w:rPr>
      </w:pPr>
    </w:p>
    <w:p w14:paraId="4DA9C955" w14:textId="77777777" w:rsidR="0098367F" w:rsidRDefault="0098367F" w:rsidP="0098367F">
      <w:pPr>
        <w:jc w:val="both"/>
      </w:pPr>
      <w:r>
        <w:t xml:space="preserve">V závislosti na iniciátorovi požadavku na změnu dodavatele, kterým může být stávající dodavatel a stávající subjekt zúčtování budou v rámci potvrzení změny subjektu zúčtování </w:t>
      </w:r>
      <w:proofErr w:type="spellStart"/>
      <w:r>
        <w:t>provedno</w:t>
      </w:r>
      <w:proofErr w:type="spellEnd"/>
      <w:r>
        <w:t>:</w:t>
      </w:r>
    </w:p>
    <w:p w14:paraId="059D90EF" w14:textId="77777777" w:rsidR="003E293F" w:rsidRDefault="003E293F" w:rsidP="003E293F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08CDC624" w14:textId="77777777" w:rsidR="00A5338C" w:rsidRDefault="0098367F" w:rsidP="0003250B">
      <w:pPr>
        <w:numPr>
          <w:ilvl w:val="0"/>
          <w:numId w:val="35"/>
        </w:numPr>
        <w:overflowPunct w:val="0"/>
        <w:autoSpaceDE w:val="0"/>
        <w:autoSpaceDN w:val="0"/>
        <w:adjustRightInd w:val="0"/>
        <w:spacing w:after="0"/>
        <w:ind w:left="1080"/>
        <w:jc w:val="both"/>
        <w:textAlignment w:val="baseline"/>
      </w:pPr>
      <w:r>
        <w:t xml:space="preserve">Změnu SZ požaduje stávající subjekt zúčtování </w:t>
      </w:r>
    </w:p>
    <w:p w14:paraId="59371816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31A3E8FF" w14:textId="77777777" w:rsidR="00A5338C" w:rsidRDefault="00933EB8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object w:dxaOrig="13077" w:dyaOrig="6089" w14:anchorId="61FBB058">
          <v:shape id="_x0000_i1026" type="#_x0000_t75" style="width:455.65pt;height:210pt" o:ole="">
            <v:imagedata r:id="rId50" o:title=""/>
          </v:shape>
          <o:OLEObject Type="Embed" ProgID="Visio.Drawing.11" ShapeID="_x0000_i1026" DrawAspect="Content" ObjectID="_1812974287" r:id="rId51"/>
        </w:object>
      </w:r>
    </w:p>
    <w:p w14:paraId="782E52C7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242A9BD3" w14:textId="08FB3179" w:rsidR="003E293F" w:rsidRDefault="003E293F" w:rsidP="003E293F">
      <w:pPr>
        <w:pStyle w:val="Titulek"/>
        <w:jc w:val="center"/>
      </w:pPr>
      <w:bookmarkStart w:id="164" w:name="_Toc199409116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3</w:t>
      </w:r>
      <w:r w:rsidR="00B2425F">
        <w:fldChar w:fldCharType="end"/>
      </w:r>
      <w:r>
        <w:t xml:space="preserve"> – Změna subjektu zúčtování ze strany stávajícího SZ</w:t>
      </w:r>
      <w:bookmarkEnd w:id="164"/>
    </w:p>
    <w:p w14:paraId="11A8A720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0E203651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t xml:space="preserve">V rámci potvrzení změny subjektu zúčtování bude kromě změnu subjektu zúčtování na OPM na dané období ještě provedeno rozšíření hierarchie předávání odpovědnosti na OPM (na OPM bude možno evidovat až 5 tzv. dohlížitelů, kteří </w:t>
      </w:r>
      <w:proofErr w:type="spellStart"/>
      <w:r>
        <w:t>nubudou</w:t>
      </w:r>
      <w:proofErr w:type="spellEnd"/>
      <w:r>
        <w:t xml:space="preserve"> vstupovat do procesu zúčtování odchylek, ale budou mít oprávnění na skutečná data evidovaná na OPM)</w:t>
      </w:r>
    </w:p>
    <w:p w14:paraId="04D0840A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4E663977" w14:textId="77777777" w:rsidR="00A5338C" w:rsidRDefault="0098367F" w:rsidP="0003250B">
      <w:pPr>
        <w:numPr>
          <w:ilvl w:val="0"/>
          <w:numId w:val="35"/>
        </w:num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t>Změnu SZ požaduje stávající dodavatel</w:t>
      </w:r>
    </w:p>
    <w:p w14:paraId="42B76F29" w14:textId="77777777" w:rsidR="001753E0" w:rsidRDefault="001753E0" w:rsidP="001753E0">
      <w:pPr>
        <w:overflowPunct w:val="0"/>
        <w:autoSpaceDE w:val="0"/>
        <w:autoSpaceDN w:val="0"/>
        <w:adjustRightInd w:val="0"/>
        <w:spacing w:after="0"/>
        <w:ind w:left="1080"/>
        <w:jc w:val="both"/>
        <w:textAlignment w:val="baseline"/>
      </w:pPr>
    </w:p>
    <w:p w14:paraId="12304513" w14:textId="77777777" w:rsidR="001753E0" w:rsidRDefault="00933EB8" w:rsidP="001753E0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object w:dxaOrig="12742" w:dyaOrig="6101" w14:anchorId="0FA8F8E9">
          <v:shape id="_x0000_i1027" type="#_x0000_t75" style="width:456pt;height:3in" o:ole="">
            <v:imagedata r:id="rId52" o:title=""/>
          </v:shape>
          <o:OLEObject Type="Embed" ProgID="Visio.Drawing.11" ShapeID="_x0000_i1027" DrawAspect="Content" ObjectID="_1812974288" r:id="rId53"/>
        </w:object>
      </w:r>
    </w:p>
    <w:p w14:paraId="60D6A0D3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ind w:left="1080"/>
        <w:jc w:val="center"/>
        <w:textAlignment w:val="baseline"/>
      </w:pPr>
    </w:p>
    <w:p w14:paraId="24E49DF7" w14:textId="0D7C86AF" w:rsidR="003E293F" w:rsidRDefault="003E293F" w:rsidP="003E293F">
      <w:pPr>
        <w:pStyle w:val="Titulek"/>
        <w:jc w:val="center"/>
      </w:pPr>
      <w:bookmarkStart w:id="165" w:name="_Toc199409117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4</w:t>
      </w:r>
      <w:r w:rsidR="00B2425F">
        <w:fldChar w:fldCharType="end"/>
      </w:r>
      <w:r>
        <w:t xml:space="preserve"> – Změna subjektu zúčtování ze strany stávajícího dodavatele</w:t>
      </w:r>
      <w:bookmarkEnd w:id="165"/>
    </w:p>
    <w:p w14:paraId="718CC200" w14:textId="77777777" w:rsidR="00A5338C" w:rsidRDefault="00A5338C" w:rsidP="00A5338C">
      <w:pPr>
        <w:overflowPunct w:val="0"/>
        <w:autoSpaceDE w:val="0"/>
        <w:autoSpaceDN w:val="0"/>
        <w:adjustRightInd w:val="0"/>
        <w:spacing w:after="0"/>
        <w:ind w:left="1080"/>
        <w:jc w:val="both"/>
        <w:textAlignment w:val="baseline"/>
      </w:pPr>
    </w:p>
    <w:p w14:paraId="3FFB7FD3" w14:textId="77777777" w:rsidR="0098367F" w:rsidRPr="009C7EC8" w:rsidRDefault="00A5338C" w:rsidP="00A5338C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t>V</w:t>
      </w:r>
      <w:r w:rsidR="0098367F">
        <w:t> rámci potvrzení změny subjektu zúčtování bude kromě změnu subjektu zúčtování na OPM na dané období ještě proveden kompletní výmaz všech dohlížitelů na OPM na dané období</w:t>
      </w:r>
    </w:p>
    <w:p w14:paraId="2E638504" w14:textId="77777777" w:rsidR="0098367F" w:rsidRDefault="0098367F" w:rsidP="002D584C">
      <w:pPr>
        <w:jc w:val="both"/>
        <w:rPr>
          <w:color w:val="FF0000"/>
        </w:rPr>
      </w:pPr>
    </w:p>
    <w:p w14:paraId="3AF2A93E" w14:textId="77777777" w:rsidR="00374C77" w:rsidRPr="009C7EC8" w:rsidRDefault="00374C77" w:rsidP="00374C77">
      <w:pPr>
        <w:jc w:val="both"/>
      </w:pPr>
      <w:r w:rsidRPr="009C7EC8">
        <w:t>Pro zajištění možnosti změny subjektu zúčtování na OPM bude implementován proces změny subjektu zúčtování, tento bude realizován dvěma komunikačními scénáři – žádost o změnu subjektu zúčtování na OPM a potvrzení této změny ze strany nového subjektu zúčtování.</w:t>
      </w:r>
    </w:p>
    <w:p w14:paraId="0A53919C" w14:textId="77777777" w:rsidR="00374C77" w:rsidRPr="009C7EC8" w:rsidRDefault="00374C77" w:rsidP="00374C77"/>
    <w:p w14:paraId="4305B83B" w14:textId="77777777" w:rsidR="00374C77" w:rsidRPr="009C7EC8" w:rsidRDefault="00374C77" w:rsidP="0003250B">
      <w:pPr>
        <w:pStyle w:val="Normlnodsazen"/>
        <w:numPr>
          <w:ilvl w:val="0"/>
          <w:numId w:val="11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>
        <w:rPr>
          <w:b/>
        </w:rPr>
        <w:t xml:space="preserve">Žádost </w:t>
      </w:r>
      <w:r w:rsidRPr="009C7EC8">
        <w:rPr>
          <w:b/>
        </w:rPr>
        <w:t>o změnu subjektu zúčtování přiřazeného k odběrnému místu</w:t>
      </w:r>
    </w:p>
    <w:p w14:paraId="4D798FDE" w14:textId="77777777" w:rsidR="00374C77" w:rsidRPr="009C7EC8" w:rsidRDefault="00374C77" w:rsidP="00374C77">
      <w:r w:rsidRPr="009C7EC8">
        <w:t>Žádost bude zpracována stejným způsobem, jako v případě nové žádosti o změnu dodavatele.</w:t>
      </w:r>
    </w:p>
    <w:p w14:paraId="4B9108B8" w14:textId="77777777" w:rsidR="00374C77" w:rsidRPr="009C7EC8" w:rsidRDefault="00374C77" w:rsidP="00374C77"/>
    <w:p w14:paraId="16086937" w14:textId="77777777" w:rsidR="00374C77" w:rsidRPr="009C7EC8" w:rsidRDefault="00374C77" w:rsidP="0003250B">
      <w:pPr>
        <w:pStyle w:val="Normlnodsazen"/>
        <w:numPr>
          <w:ilvl w:val="0"/>
          <w:numId w:val="11"/>
        </w:numPr>
        <w:overflowPunct w:val="0"/>
        <w:autoSpaceDE w:val="0"/>
        <w:autoSpaceDN w:val="0"/>
        <w:adjustRightInd w:val="0"/>
        <w:spacing w:before="0"/>
        <w:jc w:val="both"/>
        <w:textAlignment w:val="baseline"/>
        <w:rPr>
          <w:b/>
        </w:rPr>
      </w:pPr>
      <w:r w:rsidRPr="009C7EC8">
        <w:rPr>
          <w:b/>
        </w:rPr>
        <w:t>Potvrzení změny subjektu zúčtování ze strany subjektu zúčtování</w:t>
      </w:r>
    </w:p>
    <w:p w14:paraId="5BB92BCF" w14:textId="77777777" w:rsidR="00374C77" w:rsidRDefault="00374C77" w:rsidP="00374C77">
      <w:pPr>
        <w:jc w:val="both"/>
      </w:pPr>
      <w:r w:rsidRPr="009C7EC8">
        <w:t>Vzhledem k tomu, že jediným potvrzením procesu změny dodavatele je potvrzení subjektem zúčtování, bude v rámci příjmu zprávy automaticky provedeno nastavení statusu požadavku na schváleno nebo zamítnuto, dle akce uvedené ve schválení.</w:t>
      </w:r>
    </w:p>
    <w:p w14:paraId="69D29351" w14:textId="77777777" w:rsidR="00374C77" w:rsidRDefault="00374C77" w:rsidP="00374C77">
      <w:pPr>
        <w:jc w:val="both"/>
        <w:rPr>
          <w:color w:val="FF0000"/>
        </w:rPr>
      </w:pPr>
    </w:p>
    <w:p w14:paraId="4E6A7293" w14:textId="77777777" w:rsidR="00374C77" w:rsidRDefault="00374C77" w:rsidP="00374C77">
      <w:pPr>
        <w:jc w:val="both"/>
      </w:pPr>
      <w:r>
        <w:t xml:space="preserve">V závislosti na iniciátorovi požadavku na změnu dodavatele, kterým může být stávající dodavatel a stávající subjekt zúčtování budou v rámci potvrzení změny subjektu zúčtování </w:t>
      </w:r>
      <w:proofErr w:type="spellStart"/>
      <w:r>
        <w:t>provedno</w:t>
      </w:r>
      <w:proofErr w:type="spellEnd"/>
      <w:r>
        <w:t>:</w:t>
      </w:r>
    </w:p>
    <w:p w14:paraId="64BA5DAC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5CA87B61" w14:textId="77777777" w:rsidR="00374C77" w:rsidRDefault="00374C77" w:rsidP="0003250B">
      <w:pPr>
        <w:numPr>
          <w:ilvl w:val="0"/>
          <w:numId w:val="35"/>
        </w:numPr>
        <w:overflowPunct w:val="0"/>
        <w:autoSpaceDE w:val="0"/>
        <w:autoSpaceDN w:val="0"/>
        <w:adjustRightInd w:val="0"/>
        <w:spacing w:after="0"/>
        <w:ind w:left="1080"/>
        <w:jc w:val="both"/>
        <w:textAlignment w:val="baseline"/>
      </w:pPr>
      <w:r>
        <w:t xml:space="preserve">Změnu SZ požaduje stávající subjekt zúčtování </w:t>
      </w:r>
    </w:p>
    <w:p w14:paraId="469227A8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700835B0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object w:dxaOrig="13077" w:dyaOrig="6089" w14:anchorId="6061CD6C">
          <v:shape id="_x0000_i1028" type="#_x0000_t75" style="width:455.65pt;height:210pt" o:ole="">
            <v:imagedata r:id="rId50" o:title=""/>
          </v:shape>
          <o:OLEObject Type="Embed" ProgID="Visio.Drawing.11" ShapeID="_x0000_i1028" DrawAspect="Content" ObjectID="_1812974289" r:id="rId54"/>
        </w:object>
      </w:r>
    </w:p>
    <w:p w14:paraId="0600A318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617D7076" w14:textId="5814F5B1" w:rsidR="00374C77" w:rsidRDefault="00374C77" w:rsidP="00374C77">
      <w:pPr>
        <w:pStyle w:val="Titulek"/>
        <w:jc w:val="center"/>
      </w:pPr>
      <w:bookmarkStart w:id="166" w:name="_Toc199409118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5</w:t>
      </w:r>
      <w:r w:rsidR="00B2425F">
        <w:fldChar w:fldCharType="end"/>
      </w:r>
      <w:r>
        <w:t xml:space="preserve"> – Změna subjektu zúčtování ze strany stávajícího SZ</w:t>
      </w:r>
      <w:bookmarkEnd w:id="166"/>
    </w:p>
    <w:p w14:paraId="2450472B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36C71077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t xml:space="preserve">V rámci potvrzení změny subjektu zúčtování bude kromě změnu subjektu zúčtování na OPM na dané období ještě provedeno rozšíření hierarchie předávání odpovědnosti na OPM (na OPM bude možno evidovat až 5 tzv. dohlížitelů, kteří </w:t>
      </w:r>
      <w:proofErr w:type="spellStart"/>
      <w:r>
        <w:t>nubudou</w:t>
      </w:r>
      <w:proofErr w:type="spellEnd"/>
      <w:r>
        <w:t xml:space="preserve"> vstupovat do procesu zúčtování odchylek, ale budou mít oprávnění na skutečná data evidovaná na OPM)</w:t>
      </w:r>
    </w:p>
    <w:p w14:paraId="0DCF88E3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</w:p>
    <w:p w14:paraId="6DC33644" w14:textId="77777777" w:rsidR="00374C77" w:rsidRDefault="00374C77" w:rsidP="0003250B">
      <w:pPr>
        <w:numPr>
          <w:ilvl w:val="0"/>
          <w:numId w:val="35"/>
        </w:num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t>Změnu SZ požaduje stávající dodavatel</w:t>
      </w:r>
    </w:p>
    <w:p w14:paraId="7505CBAE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ind w:left="1080"/>
        <w:jc w:val="both"/>
        <w:textAlignment w:val="baseline"/>
      </w:pPr>
    </w:p>
    <w:p w14:paraId="7A63D183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object w:dxaOrig="12742" w:dyaOrig="6101" w14:anchorId="23128CB7">
          <v:shape id="_x0000_i1029" type="#_x0000_t75" style="width:456pt;height:3in" o:ole="">
            <v:imagedata r:id="rId52" o:title=""/>
          </v:shape>
          <o:OLEObject Type="Embed" ProgID="Visio.Drawing.11" ShapeID="_x0000_i1029" DrawAspect="Content" ObjectID="_1812974290" r:id="rId55"/>
        </w:object>
      </w:r>
    </w:p>
    <w:p w14:paraId="62697FCE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ind w:left="1080"/>
        <w:jc w:val="center"/>
        <w:textAlignment w:val="baseline"/>
      </w:pPr>
    </w:p>
    <w:p w14:paraId="0458ED5D" w14:textId="1CB40227" w:rsidR="00374C77" w:rsidRDefault="00374C77" w:rsidP="00374C77">
      <w:pPr>
        <w:pStyle w:val="Titulek"/>
        <w:jc w:val="center"/>
      </w:pPr>
      <w:bookmarkStart w:id="167" w:name="_Toc199409119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6</w:t>
      </w:r>
      <w:r w:rsidR="00B2425F">
        <w:fldChar w:fldCharType="end"/>
      </w:r>
      <w:r>
        <w:t xml:space="preserve"> – Změna subjektu zúčtování ze strany stávajícího dodavatele</w:t>
      </w:r>
      <w:bookmarkEnd w:id="167"/>
    </w:p>
    <w:p w14:paraId="6296AEFF" w14:textId="77777777" w:rsidR="00374C77" w:rsidRDefault="00374C77" w:rsidP="00374C77">
      <w:pPr>
        <w:overflowPunct w:val="0"/>
        <w:autoSpaceDE w:val="0"/>
        <w:autoSpaceDN w:val="0"/>
        <w:adjustRightInd w:val="0"/>
        <w:spacing w:after="0"/>
        <w:ind w:left="1080"/>
        <w:jc w:val="both"/>
        <w:textAlignment w:val="baseline"/>
      </w:pPr>
    </w:p>
    <w:p w14:paraId="49C45EE7" w14:textId="77777777" w:rsidR="00374C77" w:rsidRPr="009C7EC8" w:rsidRDefault="00374C77" w:rsidP="00374C77">
      <w:pPr>
        <w:overflowPunct w:val="0"/>
        <w:autoSpaceDE w:val="0"/>
        <w:autoSpaceDN w:val="0"/>
        <w:adjustRightInd w:val="0"/>
        <w:spacing w:after="0"/>
        <w:jc w:val="both"/>
        <w:textAlignment w:val="baseline"/>
      </w:pPr>
      <w:r>
        <w:t>V rámci potvrzení změny subjektu zúčtování bude kromě změnu subjektu zúčtování na OPM na dané období ještě proveden kompletní výmaz všech dohlížitelů na OPM na dané období</w:t>
      </w:r>
    </w:p>
    <w:p w14:paraId="0D799DD6" w14:textId="77777777" w:rsidR="00374C77" w:rsidRDefault="00374C77" w:rsidP="00374C77">
      <w:pPr>
        <w:jc w:val="both"/>
        <w:rPr>
          <w:color w:val="FF0000"/>
        </w:rPr>
      </w:pPr>
    </w:p>
    <w:p w14:paraId="0DA8CD06" w14:textId="77777777" w:rsidR="00EE78BE" w:rsidRDefault="00EE78BE" w:rsidP="00EE78BE">
      <w:pPr>
        <w:pStyle w:val="Nadpis3"/>
        <w:ind w:left="1077" w:hanging="1077"/>
      </w:pPr>
      <w:bookmarkStart w:id="168" w:name="_Toc199409097"/>
      <w:r>
        <w:lastRenderedPageBreak/>
        <w:t>Přiřazení pozorovatele na OPM</w:t>
      </w:r>
      <w:bookmarkEnd w:id="168"/>
    </w:p>
    <w:p w14:paraId="1FCE0E16" w14:textId="77777777" w:rsidR="00EE78BE" w:rsidRPr="00C342EA" w:rsidRDefault="00EE78BE" w:rsidP="00EE78BE"/>
    <w:p w14:paraId="3EFF3098" w14:textId="77777777" w:rsidR="00EE78BE" w:rsidRDefault="0071050B" w:rsidP="00EE78BE">
      <w:pPr>
        <w:jc w:val="both"/>
      </w:pPr>
      <w:r>
        <w:t>V souladu se změn</w:t>
      </w:r>
      <w:r w:rsidR="002B161D">
        <w:t>o</w:t>
      </w:r>
      <w:r>
        <w:t>u PTP pro rok 2011 je zaveden nový kom. scénář</w:t>
      </w:r>
      <w:r w:rsidR="00AB0550">
        <w:t>,</w:t>
      </w:r>
      <w:r>
        <w:t xml:space="preserve"> přiřazení pozorovatele</w:t>
      </w:r>
      <w:r w:rsidR="00EE78BE" w:rsidRPr="009C7EC8">
        <w:t xml:space="preserve"> </w:t>
      </w:r>
      <w:r w:rsidR="00AB0550">
        <w:t xml:space="preserve">na </w:t>
      </w:r>
      <w:r w:rsidR="00EE78BE" w:rsidRPr="009C7EC8">
        <w:t>OPM</w:t>
      </w:r>
      <w:r>
        <w:t>. Oprávnění k </w:t>
      </w:r>
      <w:r w:rsidR="00AB0550">
        <w:t>přiř</w:t>
      </w:r>
      <w:r>
        <w:t>azení bude mít RUT, poskytující na OPM službu subjekt zúčtování, u vybraných druhů OPM bude tato možnost přenesena na PDS/PPS</w:t>
      </w:r>
      <w:r w:rsidR="00AB0550">
        <w:t xml:space="preserve"> (viz níže)</w:t>
      </w:r>
      <w:r>
        <w:t>. Takto přiř</w:t>
      </w:r>
      <w:r w:rsidR="00AB0550">
        <w:t>azený RUT bude mít možnost nahlíž</w:t>
      </w:r>
      <w:r>
        <w:t xml:space="preserve">et na všechna data, která jsou </w:t>
      </w:r>
      <w:r w:rsidR="00AB0550">
        <w:t>v rámci daného OPM</w:t>
      </w:r>
      <w:r>
        <w:t xml:space="preserve"> přístupna pouze SZ resp. PDS/PPS</w:t>
      </w:r>
      <w:r w:rsidR="00EE78BE" w:rsidRPr="009C7EC8">
        <w:t>.</w:t>
      </w:r>
    </w:p>
    <w:p w14:paraId="5EF7FF73" w14:textId="77777777" w:rsidR="00AB0550" w:rsidRPr="009C7EC8" w:rsidRDefault="00AB0550" w:rsidP="00EE78BE">
      <w:pPr>
        <w:jc w:val="bo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955"/>
        <w:gridCol w:w="2563"/>
      </w:tblGrid>
      <w:tr w:rsidR="00AB0550" w:rsidRPr="000F7EC4" w14:paraId="3AA8A965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6B0FBC83" w14:textId="77777777" w:rsidR="00AB0550" w:rsidRPr="005D3998" w:rsidRDefault="00AB0550" w:rsidP="00EF689B">
            <w:pPr>
              <w:rPr>
                <w:b/>
              </w:rPr>
            </w:pPr>
            <w:r w:rsidRPr="005D3998">
              <w:rPr>
                <w:b/>
              </w:rPr>
              <w:t>OPM druhu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</w:tcPr>
          <w:p w14:paraId="55BFD058" w14:textId="77777777" w:rsidR="00AB0550" w:rsidRPr="005D3998" w:rsidRDefault="00AB0550" w:rsidP="00EF689B">
            <w:pPr>
              <w:rPr>
                <w:b/>
              </w:rPr>
            </w:pPr>
            <w:r w:rsidRPr="005D3998">
              <w:rPr>
                <w:b/>
              </w:rPr>
              <w:t>Přiřazuje (služba)</w:t>
            </w:r>
          </w:p>
        </w:tc>
      </w:tr>
      <w:tr w:rsidR="00AB0550" w:rsidRPr="000F7EC4" w14:paraId="5B401EE4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750F8" w14:textId="77777777" w:rsidR="00AB0550" w:rsidRPr="005D3998" w:rsidRDefault="00AB0550" w:rsidP="00C91535">
            <w:r w:rsidRPr="005D3998">
              <w:t>1001 - Kombinované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A2CA9" w14:textId="77777777" w:rsidR="00AB0550" w:rsidRPr="005D3998" w:rsidRDefault="00AB0550" w:rsidP="00C91535">
            <w:r>
              <w:t>Subjekt zúčtování</w:t>
            </w:r>
          </w:p>
        </w:tc>
      </w:tr>
      <w:tr w:rsidR="00AB0550" w:rsidRPr="000F7EC4" w14:paraId="43F5ADCA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E0651" w14:textId="77777777" w:rsidR="00AB0550" w:rsidRPr="005D3998" w:rsidRDefault="00AB0550" w:rsidP="00C91535">
            <w:r w:rsidRPr="005D3998">
              <w:t>1002 - Spotřeba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52412" w14:textId="77777777" w:rsidR="00AB0550" w:rsidRPr="00444EDF" w:rsidRDefault="00AB0550" w:rsidP="00C91535">
            <w:r w:rsidRPr="00A72AF7">
              <w:t>Subjekt zúčtování</w:t>
            </w:r>
          </w:p>
        </w:tc>
      </w:tr>
      <w:tr w:rsidR="00C91535" w:rsidRPr="000F7EC4" w14:paraId="199439CB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903C3" w14:textId="77777777" w:rsidR="00C91535" w:rsidRDefault="00C91535" w:rsidP="00C91535">
            <w:r>
              <w:t xml:space="preserve">1004 - </w:t>
            </w:r>
            <w:proofErr w:type="spellStart"/>
            <w:r>
              <w:t>Virt</w:t>
            </w:r>
            <w:proofErr w:type="spellEnd"/>
            <w:r>
              <w:t>. OPM za SZ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22077" w14:textId="77777777" w:rsidR="00C91535" w:rsidRDefault="00C91535" w:rsidP="00C91535">
            <w:r w:rsidRPr="00A72AF7">
              <w:t>Subjekt zúčtování</w:t>
            </w:r>
          </w:p>
        </w:tc>
      </w:tr>
      <w:tr w:rsidR="00C91535" w:rsidRPr="000F7EC4" w14:paraId="0F05DD5F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9DBF0" w14:textId="77777777" w:rsidR="00C91535" w:rsidRDefault="00C91535" w:rsidP="00C91535">
            <w:r>
              <w:t xml:space="preserve">1007 - </w:t>
            </w:r>
            <w:proofErr w:type="spellStart"/>
            <w:r>
              <w:t>Virt</w:t>
            </w:r>
            <w:proofErr w:type="spellEnd"/>
            <w:r>
              <w:t>. OPM za SZ a síť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7730E" w14:textId="77777777" w:rsidR="00C91535" w:rsidRDefault="00C91535" w:rsidP="00C91535">
            <w:r w:rsidRPr="00A72AF7">
              <w:t>Subjekt zúčtování</w:t>
            </w:r>
          </w:p>
        </w:tc>
      </w:tr>
      <w:tr w:rsidR="00AB0550" w:rsidRPr="000F7EC4" w14:paraId="0CE2354A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A2D99" w14:textId="77777777" w:rsidR="00AB0550" w:rsidRPr="005D3998" w:rsidRDefault="00AB0550" w:rsidP="00C91535">
            <w:r>
              <w:t>1023 - PM DS/D</w:t>
            </w:r>
            <w:r w:rsidRPr="005D3998">
              <w:t xml:space="preserve">S 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4273D" w14:textId="77777777" w:rsidR="00AB0550" w:rsidRPr="00444EDF" w:rsidRDefault="00AB0550" w:rsidP="00C91535">
            <w:r>
              <w:t xml:space="preserve">PDS </w:t>
            </w:r>
          </w:p>
        </w:tc>
      </w:tr>
      <w:tr w:rsidR="00AB0550" w:rsidRPr="000F7EC4" w14:paraId="1CC9D3BF" w14:textId="77777777" w:rsidTr="00C91535">
        <w:trPr>
          <w:jc w:val="center"/>
        </w:trPr>
        <w:tc>
          <w:tcPr>
            <w:tcW w:w="2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32189" w14:textId="77777777" w:rsidR="00AB0550" w:rsidRPr="005D3998" w:rsidRDefault="00AB0550" w:rsidP="00C91535">
            <w:r w:rsidRPr="005D3998">
              <w:t>1025 - PM PS</w:t>
            </w:r>
            <w:r>
              <w:t>/</w:t>
            </w:r>
            <w:r w:rsidRPr="005D3998">
              <w:t>DS</w:t>
            </w:r>
          </w:p>
        </w:tc>
        <w:tc>
          <w:tcPr>
            <w:tcW w:w="2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A73D1" w14:textId="77777777" w:rsidR="00AB0550" w:rsidRPr="00444EDF" w:rsidRDefault="00AB0550" w:rsidP="00C91535">
            <w:r>
              <w:t>PDS / PPS</w:t>
            </w:r>
          </w:p>
        </w:tc>
      </w:tr>
    </w:tbl>
    <w:p w14:paraId="05CD106B" w14:textId="77777777" w:rsidR="00E46FCC" w:rsidRDefault="00E46FCC" w:rsidP="00E46FCC">
      <w:pPr>
        <w:pStyle w:val="Normlnodsazen"/>
        <w:overflowPunct w:val="0"/>
        <w:autoSpaceDE w:val="0"/>
        <w:autoSpaceDN w:val="0"/>
        <w:adjustRightInd w:val="0"/>
        <w:spacing w:before="0"/>
        <w:ind w:left="0"/>
        <w:jc w:val="both"/>
        <w:textAlignment w:val="baseline"/>
        <w:rPr>
          <w:szCs w:val="24"/>
        </w:rPr>
      </w:pPr>
    </w:p>
    <w:p w14:paraId="26FB9E08" w14:textId="77777777" w:rsidR="00E46FCC" w:rsidRDefault="0071050B" w:rsidP="00E46FCC">
      <w:pPr>
        <w:pStyle w:val="Normlnodsazen"/>
        <w:overflowPunct w:val="0"/>
        <w:autoSpaceDE w:val="0"/>
        <w:autoSpaceDN w:val="0"/>
        <w:adjustRightInd w:val="0"/>
        <w:spacing w:before="0"/>
        <w:ind w:left="0"/>
        <w:jc w:val="both"/>
        <w:textAlignment w:val="baseline"/>
        <w:rPr>
          <w:b/>
        </w:rPr>
      </w:pPr>
      <w:r>
        <w:rPr>
          <w:b/>
        </w:rPr>
        <w:t xml:space="preserve">Proces přiřazení </w:t>
      </w:r>
      <w:r w:rsidR="00AB0550">
        <w:rPr>
          <w:b/>
        </w:rPr>
        <w:t>pozor</w:t>
      </w:r>
      <w:r>
        <w:rPr>
          <w:b/>
        </w:rPr>
        <w:t xml:space="preserve">ovatele </w:t>
      </w:r>
      <w:r w:rsidR="00AB0550">
        <w:rPr>
          <w:b/>
        </w:rPr>
        <w:t xml:space="preserve">k </w:t>
      </w:r>
      <w:r w:rsidR="00EE78BE" w:rsidRPr="009C7EC8">
        <w:rPr>
          <w:b/>
        </w:rPr>
        <w:t>odběrnému místu</w:t>
      </w:r>
    </w:p>
    <w:p w14:paraId="1DEA657C" w14:textId="77777777" w:rsidR="0071050B" w:rsidRPr="00664029" w:rsidRDefault="0071050B" w:rsidP="0071050B">
      <w:pPr>
        <w:numPr>
          <w:ilvl w:val="0"/>
          <w:numId w:val="43"/>
        </w:numPr>
        <w:spacing w:after="0"/>
        <w:jc w:val="both"/>
        <w:rPr>
          <w:i/>
        </w:rPr>
      </w:pPr>
      <w:r w:rsidRPr="00664029">
        <w:rPr>
          <w:i/>
        </w:rPr>
        <w:t xml:space="preserve">Sestavení  a odeslání </w:t>
      </w:r>
      <w:r>
        <w:rPr>
          <w:i/>
        </w:rPr>
        <w:t>žádosti</w:t>
      </w:r>
    </w:p>
    <w:p w14:paraId="444411F3" w14:textId="77777777" w:rsidR="00A10662" w:rsidRDefault="001B2692" w:rsidP="00A10662">
      <w:pPr>
        <w:spacing w:after="0"/>
        <w:ind w:left="360"/>
      </w:pPr>
      <w:r>
        <w:t xml:space="preserve">V systému RÚT je sestavena </w:t>
      </w:r>
      <w:r w:rsidR="00C713F1">
        <w:t xml:space="preserve">a odeslána </w:t>
      </w:r>
      <w:r>
        <w:t xml:space="preserve">žádost  o přiřazení pozorovatele na OPM. Ve zprávě je uveden přiřazovaný účastník  a role, na kterou je přiřazován, 119 - Pozorovatel. </w:t>
      </w:r>
      <w:r w:rsidR="00A10662">
        <w:t xml:space="preserve">Typ akce je OBS - Přiřazení pozorovatele. </w:t>
      </w:r>
      <w:r w:rsidR="00710F51">
        <w:t>Období přiřazení je možné měnit zasláním žádosti</w:t>
      </w:r>
      <w:r w:rsidR="00C713F1">
        <w:t xml:space="preserve"> s pozměněným intervalem</w:t>
      </w:r>
      <w:r w:rsidR="00710F51">
        <w:t xml:space="preserve">. Pokud je požadován výmaz přiřazení, není identifikace účastníka (EIC) ve zprávě uvedena. </w:t>
      </w:r>
      <w:r>
        <w:t xml:space="preserve">Status požadavku není v tomto kom. </w:t>
      </w:r>
      <w:proofErr w:type="spellStart"/>
      <w:r>
        <w:t>podscénáři</w:t>
      </w:r>
      <w:proofErr w:type="spellEnd"/>
      <w:r>
        <w:t xml:space="preserve"> </w:t>
      </w:r>
      <w:r w:rsidR="008C28FA">
        <w:t>vy</w:t>
      </w:r>
      <w:r>
        <w:t>užíván.</w:t>
      </w:r>
      <w:r w:rsidR="00FF3BBB" w:rsidDel="00FF3BBB">
        <w:t xml:space="preserve"> </w:t>
      </w:r>
    </w:p>
    <w:p w14:paraId="02717132" w14:textId="77777777" w:rsidR="00A10662" w:rsidRDefault="00A10662" w:rsidP="00A10662">
      <w:pPr>
        <w:spacing w:after="0"/>
        <w:ind w:left="360"/>
      </w:pPr>
    </w:p>
    <w:p w14:paraId="55103D71" w14:textId="77777777" w:rsidR="0071050B" w:rsidRPr="00664029" w:rsidRDefault="0071050B" w:rsidP="00644105">
      <w:pPr>
        <w:numPr>
          <w:ilvl w:val="0"/>
          <w:numId w:val="43"/>
        </w:numPr>
        <w:spacing w:after="0"/>
        <w:jc w:val="both"/>
        <w:rPr>
          <w:i/>
        </w:rPr>
      </w:pPr>
      <w:r w:rsidRPr="00664029">
        <w:rPr>
          <w:i/>
        </w:rPr>
        <w:t>Zpracování žádosti v CDS OTE</w:t>
      </w:r>
    </w:p>
    <w:p w14:paraId="6B11ED52" w14:textId="77777777" w:rsidR="00AB0550" w:rsidRDefault="0071050B" w:rsidP="0071050B">
      <w:pPr>
        <w:ind w:left="360"/>
        <w:jc w:val="both"/>
      </w:pPr>
      <w:r>
        <w:t>Po přijetí žádosti je odesílateli zasláno potvrzení o přijetí</w:t>
      </w:r>
      <w:r w:rsidR="00AB0550">
        <w:t xml:space="preserve">. Pokud </w:t>
      </w:r>
      <w:r w:rsidR="00FF3BBB">
        <w:t>oba účastníci splňují stanov</w:t>
      </w:r>
      <w:r w:rsidR="00C713F1">
        <w:t>e</w:t>
      </w:r>
      <w:r w:rsidR="00FF3BBB">
        <w:t>né podmínky,</w:t>
      </w:r>
      <w:r w:rsidR="00AB0550">
        <w:t xml:space="preserve"> je proveden</w:t>
      </w:r>
      <w:r w:rsidR="00FF3BBB">
        <w:t>o</w:t>
      </w:r>
      <w:r w:rsidR="00AB0550">
        <w:t xml:space="preserve"> přiřazení </w:t>
      </w:r>
      <w:proofErr w:type="spellStart"/>
      <w:r w:rsidR="00AB0550">
        <w:t>uvdeného</w:t>
      </w:r>
      <w:proofErr w:type="spellEnd"/>
      <w:r w:rsidR="00AB0550">
        <w:t xml:space="preserve"> RUT na OPM</w:t>
      </w:r>
      <w:r w:rsidR="00FF3BBB">
        <w:t xml:space="preserve"> v roli pozorovatel</w:t>
      </w:r>
      <w:r w:rsidR="00AB0550">
        <w:t>.</w:t>
      </w:r>
    </w:p>
    <w:p w14:paraId="29CA4865" w14:textId="77777777" w:rsidR="00EE78BE" w:rsidRDefault="00AB0550" w:rsidP="001E7B2B">
      <w:pPr>
        <w:ind w:left="360"/>
        <w:jc w:val="both"/>
        <w:rPr>
          <w:color w:val="FF0000"/>
        </w:rPr>
      </w:pPr>
      <w:r>
        <w:t xml:space="preserve"> </w:t>
      </w:r>
      <w:r w:rsidR="0071050B">
        <w:t xml:space="preserve">Opis dat je zaslán na </w:t>
      </w:r>
      <w:r>
        <w:t>žadatele</w:t>
      </w:r>
      <w:r w:rsidR="00A10662">
        <w:t xml:space="preserve"> a</w:t>
      </w:r>
      <w:r>
        <w:t xml:space="preserve"> pozorovatel</w:t>
      </w:r>
      <w:r w:rsidR="00FF3BBB">
        <w:t>e</w:t>
      </w:r>
      <w:r w:rsidR="00A10662">
        <w:t>, pokud je ve</w:t>
      </w:r>
      <w:r w:rsidR="00606C7D">
        <w:t xml:space="preserve"> </w:t>
      </w:r>
      <w:r w:rsidR="00A10662">
        <w:t>zprávě uveden.</w:t>
      </w:r>
    </w:p>
    <w:p w14:paraId="504809DB" w14:textId="77777777" w:rsidR="00EE78BE" w:rsidRDefault="00EE78BE" w:rsidP="00374C77">
      <w:pPr>
        <w:jc w:val="both"/>
        <w:rPr>
          <w:color w:val="FF0000"/>
        </w:rPr>
      </w:pPr>
    </w:p>
    <w:p w14:paraId="76AEF51D" w14:textId="77777777" w:rsidR="004E7E38" w:rsidRDefault="004E7E38" w:rsidP="004E7E38">
      <w:pPr>
        <w:pStyle w:val="Nadpis3"/>
        <w:ind w:left="1077" w:hanging="1077"/>
      </w:pPr>
      <w:bookmarkStart w:id="169" w:name="_Toc199409098"/>
      <w:r>
        <w:t>Předání odpovědnosti za odchylku</w:t>
      </w:r>
      <w:bookmarkEnd w:id="169"/>
    </w:p>
    <w:p w14:paraId="30FE6295" w14:textId="77777777" w:rsidR="004E7E38" w:rsidRPr="00C342EA" w:rsidRDefault="004E7E38" w:rsidP="004E7E38"/>
    <w:p w14:paraId="2A18AA26" w14:textId="77777777" w:rsidR="004E7E38" w:rsidRPr="00BB0A46" w:rsidRDefault="004E7E38" w:rsidP="004E7E38">
      <w:pPr>
        <w:jc w:val="both"/>
      </w:pPr>
      <w:r w:rsidRPr="00BB0A46">
        <w:t xml:space="preserve">Bude možné zažádat elektronickou cestou o předání odpovědnosti za odchylku na </w:t>
      </w:r>
      <w:r>
        <w:t>subjekt zúčtování</w:t>
      </w:r>
      <w:r w:rsidRPr="00BB0A46">
        <w:t>. Za tímto účelem proběhne komunikace mezi RUT, CDS, navrhovaným</w:t>
      </w:r>
      <w:r>
        <w:t>, popř.</w:t>
      </w:r>
      <w:r w:rsidRPr="00BB0A46">
        <w:t xml:space="preserve"> stávajícím </w:t>
      </w:r>
      <w:r>
        <w:t>SZ.</w:t>
      </w:r>
    </w:p>
    <w:p w14:paraId="0F443A3E" w14:textId="77777777" w:rsidR="004E7E38" w:rsidRDefault="004E7E38" w:rsidP="004E7E38">
      <w:pPr>
        <w:jc w:val="both"/>
      </w:pPr>
    </w:p>
    <w:p w14:paraId="477B061C" w14:textId="77777777" w:rsidR="004E7E38" w:rsidRPr="00207D97" w:rsidRDefault="004E7E38" w:rsidP="004E7E38">
      <w:pPr>
        <w:ind w:firstLine="360"/>
        <w:rPr>
          <w:b/>
        </w:rPr>
      </w:pPr>
      <w:r>
        <w:rPr>
          <w:b/>
        </w:rPr>
        <w:t xml:space="preserve">a) </w:t>
      </w:r>
      <w:r w:rsidRPr="00207D97">
        <w:rPr>
          <w:b/>
        </w:rPr>
        <w:t xml:space="preserve">Průběh </w:t>
      </w:r>
      <w:r>
        <w:rPr>
          <w:b/>
        </w:rPr>
        <w:t>předání</w:t>
      </w:r>
      <w:r w:rsidRPr="00207D97">
        <w:rPr>
          <w:b/>
        </w:rPr>
        <w:t xml:space="preserve"> odpovědnosti za odchylku:</w:t>
      </w:r>
    </w:p>
    <w:p w14:paraId="55A632BE" w14:textId="77777777" w:rsidR="004E7E38" w:rsidRDefault="004E7E38" w:rsidP="004E7E38"/>
    <w:p w14:paraId="63F5834E" w14:textId="77777777" w:rsidR="00E46FCC" w:rsidRDefault="004E7E38" w:rsidP="00E46FCC">
      <w:pPr>
        <w:numPr>
          <w:ilvl w:val="0"/>
          <w:numId w:val="45"/>
        </w:numPr>
        <w:spacing w:after="0"/>
        <w:jc w:val="both"/>
        <w:rPr>
          <w:i/>
        </w:rPr>
      </w:pPr>
      <w:r w:rsidRPr="00664029">
        <w:rPr>
          <w:i/>
        </w:rPr>
        <w:t xml:space="preserve">Sestavení  a odeslání </w:t>
      </w:r>
      <w:r>
        <w:rPr>
          <w:i/>
        </w:rPr>
        <w:t>žádosti</w:t>
      </w:r>
    </w:p>
    <w:p w14:paraId="5CBB30D5" w14:textId="77777777" w:rsidR="004E7E38" w:rsidRDefault="004E7E38" w:rsidP="004E7E38">
      <w:pPr>
        <w:ind w:left="360"/>
        <w:jc w:val="both"/>
      </w:pPr>
      <w:r>
        <w:t>V systému RÚT je sestavena žádost  o převzetí odpovědnosti za odchylku. Ve zprávě je specifikována pozice, na které má být SZ přiřazen:</w:t>
      </w:r>
    </w:p>
    <w:p w14:paraId="144D51FE" w14:textId="77777777" w:rsidR="004E7E38" w:rsidRDefault="004E7E38" w:rsidP="0003250B">
      <w:pPr>
        <w:numPr>
          <w:ilvl w:val="0"/>
          <w:numId w:val="42"/>
        </w:numPr>
        <w:spacing w:after="0"/>
        <w:jc w:val="both"/>
      </w:pPr>
      <w:r>
        <w:t>DST - subjekt zúčtování na pozici defaultní</w:t>
      </w:r>
    </w:p>
    <w:p w14:paraId="754F455A" w14:textId="77777777" w:rsidR="004E7E38" w:rsidRDefault="004E7E38" w:rsidP="0003250B">
      <w:pPr>
        <w:numPr>
          <w:ilvl w:val="0"/>
          <w:numId w:val="42"/>
        </w:numPr>
        <w:spacing w:after="0"/>
        <w:jc w:val="both"/>
      </w:pPr>
      <w:r>
        <w:t>SST - subjekt zúčtování na pozici sekundární</w:t>
      </w:r>
    </w:p>
    <w:p w14:paraId="7D2483DB" w14:textId="77777777" w:rsidR="004E7E38" w:rsidRDefault="004E7E38" w:rsidP="004E7E38">
      <w:pPr>
        <w:ind w:left="360"/>
        <w:jc w:val="both"/>
      </w:pPr>
    </w:p>
    <w:p w14:paraId="7CE353A1" w14:textId="77777777" w:rsidR="004E7E38" w:rsidRDefault="004E7E38" w:rsidP="004E7E38">
      <w:pPr>
        <w:ind w:left="360"/>
        <w:jc w:val="both"/>
      </w:pPr>
    </w:p>
    <w:p w14:paraId="380C370F" w14:textId="77777777" w:rsidR="004E7E38" w:rsidRDefault="004E7E38" w:rsidP="004E7E38">
      <w:pPr>
        <w:ind w:left="360"/>
      </w:pPr>
      <w:r>
        <w:t xml:space="preserve">Zpráva je následně odeslána do CDS OTE - </w:t>
      </w:r>
      <w:proofErr w:type="spellStart"/>
      <w:r>
        <w:t>msg_code</w:t>
      </w:r>
      <w:proofErr w:type="spellEnd"/>
      <w:r>
        <w:t xml:space="preserve"> GB1.</w:t>
      </w:r>
    </w:p>
    <w:p w14:paraId="47A8FFC2" w14:textId="77777777" w:rsidR="004E7E38" w:rsidRDefault="004E7E38" w:rsidP="004E7E38">
      <w:pPr>
        <w:ind w:left="360"/>
      </w:pPr>
    </w:p>
    <w:p w14:paraId="39688FFE" w14:textId="77777777" w:rsidR="00E46FCC" w:rsidRDefault="004E7E38" w:rsidP="00E46FCC">
      <w:pPr>
        <w:numPr>
          <w:ilvl w:val="0"/>
          <w:numId w:val="45"/>
        </w:numPr>
        <w:spacing w:after="0"/>
        <w:rPr>
          <w:i/>
        </w:rPr>
      </w:pPr>
      <w:r w:rsidRPr="00664029">
        <w:rPr>
          <w:i/>
        </w:rPr>
        <w:t>Zpracování žádosti v CDS OTE</w:t>
      </w:r>
    </w:p>
    <w:p w14:paraId="7B68C6EE" w14:textId="77777777" w:rsidR="004E7E38" w:rsidRDefault="004E7E38" w:rsidP="004E7E38">
      <w:pPr>
        <w:ind w:left="360"/>
        <w:jc w:val="both"/>
      </w:pPr>
      <w:r>
        <w:t xml:space="preserve">Po přijetí žádosti je odesílateli zasláno potvrzení o přijetí - </w:t>
      </w:r>
      <w:proofErr w:type="spellStart"/>
      <w:r>
        <w:t>msg_code</w:t>
      </w:r>
      <w:proofErr w:type="spellEnd"/>
      <w:r>
        <w:t xml:space="preserve"> GB2. Následně je sestavena informační zpráva o registraci předání odpovědnosti za odchylku, která je zaslána na navrhovaného SZ k vyjádření - </w:t>
      </w:r>
      <w:proofErr w:type="spellStart"/>
      <w:r>
        <w:t>msg_code</w:t>
      </w:r>
      <w:proofErr w:type="spellEnd"/>
      <w:r>
        <w:t xml:space="preserve"> GB3, status ANP. Opis dat je zaslán na RUT a v případě </w:t>
      </w:r>
      <w:proofErr w:type="spellStart"/>
      <w:r>
        <w:t>žádossti</w:t>
      </w:r>
      <w:proofErr w:type="spellEnd"/>
      <w:r>
        <w:t xml:space="preserve"> o registraci na pozici DST i na stávajícího SZ. </w:t>
      </w:r>
    </w:p>
    <w:p w14:paraId="7DA4997C" w14:textId="77777777" w:rsidR="004E7E38" w:rsidRDefault="004E7E38" w:rsidP="004E7E38">
      <w:pPr>
        <w:overflowPunct w:val="0"/>
        <w:autoSpaceDE w:val="0"/>
        <w:autoSpaceDN w:val="0"/>
        <w:adjustRightInd w:val="0"/>
        <w:ind w:left="1800"/>
        <w:jc w:val="both"/>
        <w:textAlignment w:val="baseline"/>
      </w:pPr>
    </w:p>
    <w:p w14:paraId="2EA12229" w14:textId="77777777" w:rsidR="00E46FCC" w:rsidRDefault="004E7E38" w:rsidP="00E46FCC">
      <w:pPr>
        <w:numPr>
          <w:ilvl w:val="0"/>
          <w:numId w:val="45"/>
        </w:numPr>
        <w:spacing w:after="0"/>
        <w:jc w:val="both"/>
        <w:rPr>
          <w:i/>
        </w:rPr>
      </w:pPr>
      <w:r w:rsidRPr="00664029">
        <w:rPr>
          <w:i/>
        </w:rPr>
        <w:t>Vyjádření nového SZ</w:t>
      </w:r>
    </w:p>
    <w:p w14:paraId="76A838F6" w14:textId="77777777" w:rsidR="004E7E38" w:rsidRDefault="004E7E38" w:rsidP="004E7E38">
      <w:pPr>
        <w:ind w:left="360"/>
        <w:jc w:val="both"/>
      </w:pPr>
      <w:r>
        <w:t xml:space="preserve">Navrhovaný SZ zašle své vyjádření k žádosti do CDS - </w:t>
      </w:r>
      <w:proofErr w:type="spellStart"/>
      <w:r>
        <w:t>msg_code</w:t>
      </w:r>
      <w:proofErr w:type="spellEnd"/>
      <w:r>
        <w:t xml:space="preserve"> GB4. Status je nastaven na ANY, pokud s převzetím souhlasí, ANN pokud převzetí odmítá. CDS potvrzuje přijetí vyjádření zprávou – </w:t>
      </w:r>
      <w:proofErr w:type="spellStart"/>
      <w:r>
        <w:t>msg_code</w:t>
      </w:r>
      <w:proofErr w:type="spellEnd"/>
      <w:r>
        <w:t xml:space="preserve"> GB5.</w:t>
      </w:r>
    </w:p>
    <w:p w14:paraId="2E9E2CCE" w14:textId="77777777" w:rsidR="004E7E38" w:rsidRDefault="004E7E38" w:rsidP="004E7E38">
      <w:pPr>
        <w:ind w:left="360"/>
        <w:jc w:val="both"/>
      </w:pPr>
      <w:r>
        <w:t xml:space="preserve"> </w:t>
      </w:r>
    </w:p>
    <w:p w14:paraId="0529A2FF" w14:textId="77777777" w:rsidR="004E7E38" w:rsidRPr="00664029" w:rsidRDefault="004E7E38" w:rsidP="004E7E38">
      <w:pPr>
        <w:ind w:left="360"/>
        <w:jc w:val="both"/>
        <w:rPr>
          <w:i/>
        </w:rPr>
      </w:pPr>
      <w:r w:rsidRPr="00664029">
        <w:rPr>
          <w:i/>
        </w:rPr>
        <w:t>4. Zpracování vyjádření v CDS OTE</w:t>
      </w:r>
    </w:p>
    <w:p w14:paraId="295EC10B" w14:textId="77777777" w:rsidR="004E7E38" w:rsidRDefault="004E7E38" w:rsidP="004E7E38">
      <w:pPr>
        <w:ind w:left="360"/>
        <w:jc w:val="both"/>
      </w:pPr>
      <w:r>
        <w:t xml:space="preserve">Po přijeté vyjádření je v závislosti na statusu vyjádření provedena kontrola finančního zajištění a dokončena registrace převzetí odpovědnosti za odchylku. Na všechny zúčastněné subjekty je zaslána informace o výsledku registrace - msg_code_GB3, status ANY nebo ANN.  </w:t>
      </w:r>
    </w:p>
    <w:p w14:paraId="33208383" w14:textId="77777777" w:rsidR="004E7E38" w:rsidRDefault="004E7E38" w:rsidP="004E7E38">
      <w:pPr>
        <w:overflowPunct w:val="0"/>
        <w:autoSpaceDE w:val="0"/>
        <w:autoSpaceDN w:val="0"/>
        <w:adjustRightInd w:val="0"/>
        <w:ind w:firstLine="360"/>
        <w:jc w:val="both"/>
        <w:textAlignment w:val="baseline"/>
      </w:pPr>
      <w:r>
        <w:t xml:space="preserve"> </w:t>
      </w:r>
    </w:p>
    <w:p w14:paraId="0161FB21" w14:textId="77777777" w:rsidR="004E7E38" w:rsidRDefault="004E7E38" w:rsidP="004E7E38">
      <w:pPr>
        <w:overflowPunct w:val="0"/>
        <w:autoSpaceDE w:val="0"/>
        <w:autoSpaceDN w:val="0"/>
        <w:adjustRightInd w:val="0"/>
        <w:ind w:firstLine="360"/>
        <w:jc w:val="both"/>
        <w:textAlignment w:val="baseline"/>
      </w:pPr>
    </w:p>
    <w:p w14:paraId="26EBDFDB" w14:textId="77777777" w:rsidR="004E7E38" w:rsidRDefault="004E7E38" w:rsidP="004E7E38">
      <w:pPr>
        <w:overflowPunct w:val="0"/>
        <w:autoSpaceDE w:val="0"/>
        <w:autoSpaceDN w:val="0"/>
        <w:adjustRightInd w:val="0"/>
        <w:ind w:firstLine="360"/>
        <w:textAlignment w:val="baseline"/>
      </w:pPr>
      <w:r>
        <w:t xml:space="preserve">Grafické znázornění průběhu procesu předání odpovědnosti za odchylku je uvedeno níže: </w:t>
      </w:r>
    </w:p>
    <w:p w14:paraId="41F7973F" w14:textId="77777777" w:rsidR="004E7E38" w:rsidRDefault="004E7E38" w:rsidP="004E7E38">
      <w:pPr>
        <w:overflowPunct w:val="0"/>
        <w:autoSpaceDE w:val="0"/>
        <w:autoSpaceDN w:val="0"/>
        <w:adjustRightInd w:val="0"/>
        <w:ind w:firstLine="360"/>
        <w:textAlignment w:val="baseline"/>
      </w:pPr>
    </w:p>
    <w:p w14:paraId="52722430" w14:textId="77777777" w:rsidR="00D96493" w:rsidRDefault="00920715" w:rsidP="004E7E38">
      <w:pPr>
        <w:overflowPunct w:val="0"/>
        <w:autoSpaceDE w:val="0"/>
        <w:autoSpaceDN w:val="0"/>
        <w:adjustRightInd w:val="0"/>
        <w:ind w:firstLine="360"/>
        <w:textAlignment w:val="baseline"/>
      </w:pPr>
      <w:r>
        <w:rPr>
          <w:noProof/>
          <w:lang w:eastAsia="cs-CZ"/>
        </w:rPr>
        <w:lastRenderedPageBreak/>
        <w:drawing>
          <wp:inline distT="0" distB="0" distL="0" distR="0" wp14:anchorId="19AD1236" wp14:editId="1FA07145">
            <wp:extent cx="5753100" cy="5334000"/>
            <wp:effectExtent l="0" t="0" r="0" b="0"/>
            <wp:docPr id="24" name="obrázek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3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334ED" w14:textId="58404F4E" w:rsidR="002E2504" w:rsidRPr="002E2504" w:rsidRDefault="002E2504" w:rsidP="002E2504">
      <w:pPr>
        <w:pStyle w:val="Titulek"/>
        <w:jc w:val="center"/>
      </w:pPr>
      <w:bookmarkStart w:id="170" w:name="_Toc199409120"/>
      <w:r>
        <w:t xml:space="preserve">Obr. </w:t>
      </w:r>
      <w:r w:rsidR="00B2425F">
        <w:fldChar w:fldCharType="begin"/>
      </w:r>
      <w:r w:rsidR="00552016">
        <w:instrText xml:space="preserve"> SEQ Obr. \* ARABIC </w:instrText>
      </w:r>
      <w:r w:rsidR="00B2425F">
        <w:fldChar w:fldCharType="separate"/>
      </w:r>
      <w:r w:rsidR="00B465D7">
        <w:rPr>
          <w:noProof/>
        </w:rPr>
        <w:t>17</w:t>
      </w:r>
      <w:r w:rsidR="00B2425F">
        <w:fldChar w:fldCharType="end"/>
      </w:r>
      <w:r>
        <w:t xml:space="preserve"> – </w:t>
      </w:r>
      <w:r w:rsidRPr="002E2504">
        <w:t>Převzetí odpovědnosti za odchylku</w:t>
      </w:r>
      <w:bookmarkEnd w:id="170"/>
    </w:p>
    <w:p w14:paraId="4A727317" w14:textId="77777777" w:rsidR="00133EB1" w:rsidRPr="002213F0" w:rsidRDefault="00133EB1" w:rsidP="002D584C">
      <w:pPr>
        <w:jc w:val="both"/>
        <w:rPr>
          <w:color w:val="FF0000"/>
        </w:rPr>
      </w:pPr>
    </w:p>
    <w:p w14:paraId="23B61119" w14:textId="77777777" w:rsidR="001F17D8" w:rsidRDefault="001F17D8" w:rsidP="00DD3B0F">
      <w:pPr>
        <w:spacing w:after="0"/>
      </w:pPr>
    </w:p>
    <w:p w14:paraId="1ABABA76" w14:textId="77777777" w:rsidR="00EE61EF" w:rsidRDefault="00EE61EF" w:rsidP="00DD3B0F">
      <w:pPr>
        <w:spacing w:after="0"/>
      </w:pPr>
    </w:p>
    <w:p w14:paraId="088FF432" w14:textId="77777777" w:rsidR="00221D82" w:rsidRDefault="00221D82" w:rsidP="00221D82">
      <w:pPr>
        <w:pStyle w:val="Nadpis1"/>
      </w:pPr>
      <w:bookmarkStart w:id="171" w:name="_Toc199409099"/>
      <w:r>
        <w:lastRenderedPageBreak/>
        <w:t>Formáty dle specikace EDIGA</w:t>
      </w:r>
      <w:r w:rsidR="007F2F75">
        <w:t>S</w:t>
      </w:r>
      <w:bookmarkEnd w:id="171"/>
    </w:p>
    <w:p w14:paraId="1597E5E7" w14:textId="77777777" w:rsidR="00221D82" w:rsidRDefault="00221D82" w:rsidP="00221D82">
      <w:pPr>
        <w:spacing w:after="0"/>
      </w:pPr>
    </w:p>
    <w:p w14:paraId="7F5B8A2F" w14:textId="77777777" w:rsidR="00C5568C" w:rsidRDefault="00C5568C" w:rsidP="00C5568C">
      <w:pPr>
        <w:pStyle w:val="Nadpis5"/>
      </w:pPr>
      <w:r>
        <w:t>Přehled použití</w:t>
      </w:r>
    </w:p>
    <w:p w14:paraId="75D120E9" w14:textId="77777777" w:rsidR="00C5568C" w:rsidRDefault="00C5568C" w:rsidP="00221D82">
      <w:pPr>
        <w:spacing w:after="0"/>
      </w:pPr>
    </w:p>
    <w:p w14:paraId="72E883F3" w14:textId="77777777" w:rsidR="00C5568C" w:rsidRDefault="002213F0" w:rsidP="00A73EBD">
      <w:pPr>
        <w:spacing w:after="0"/>
        <w:jc w:val="both"/>
      </w:pPr>
      <w:r>
        <w:t>Pro komunikaci s CDS OTE budou ve vybraných oblastech používány zprávy dle standardu EDIGAS 4</w:t>
      </w:r>
      <w:r w:rsidR="007F2F75">
        <w:t>.</w:t>
      </w:r>
      <w:r>
        <w:t>0. Jedná se o tyto formáty:</w:t>
      </w:r>
    </w:p>
    <w:p w14:paraId="5D1B047A" w14:textId="77777777" w:rsidR="002213F0" w:rsidRDefault="002213F0" w:rsidP="00A73EBD">
      <w:pPr>
        <w:spacing w:after="0"/>
        <w:jc w:val="both"/>
      </w:pPr>
    </w:p>
    <w:p w14:paraId="70879841" w14:textId="77777777" w:rsidR="002213F0" w:rsidRDefault="002213F0" w:rsidP="0003250B">
      <w:pPr>
        <w:numPr>
          <w:ilvl w:val="0"/>
          <w:numId w:val="36"/>
        </w:numPr>
        <w:spacing w:after="0"/>
        <w:jc w:val="both"/>
      </w:pPr>
      <w:r>
        <w:t>GASDAT - předávání předběžných a skutečných dat měření, spalného tepla, vlastních ztrát, změny akumulace</w:t>
      </w:r>
    </w:p>
    <w:p w14:paraId="1CE8F0F3" w14:textId="77777777" w:rsidR="002213F0" w:rsidRDefault="002213F0" w:rsidP="0003250B">
      <w:pPr>
        <w:numPr>
          <w:ilvl w:val="0"/>
          <w:numId w:val="36"/>
        </w:numPr>
        <w:spacing w:after="0"/>
        <w:jc w:val="both"/>
      </w:pPr>
      <w:r>
        <w:t xml:space="preserve">ALOCAT - </w:t>
      </w:r>
      <w:r w:rsidR="00FD10B6">
        <w:t>předávání alokací</w:t>
      </w:r>
    </w:p>
    <w:p w14:paraId="2F704D28" w14:textId="77777777" w:rsidR="00FD10B6" w:rsidRDefault="00FD10B6" w:rsidP="0003250B">
      <w:pPr>
        <w:numPr>
          <w:ilvl w:val="0"/>
          <w:numId w:val="36"/>
        </w:numPr>
        <w:spacing w:after="0"/>
        <w:jc w:val="both"/>
      </w:pPr>
      <w:r>
        <w:t xml:space="preserve">NOMINT - </w:t>
      </w:r>
      <w:r w:rsidRPr="005B41EA">
        <w:t>zasílání a přeposílání nominací všech typů</w:t>
      </w:r>
    </w:p>
    <w:p w14:paraId="024CB7D3" w14:textId="77777777" w:rsidR="00FD10B6" w:rsidRDefault="00FD10B6" w:rsidP="0003250B">
      <w:pPr>
        <w:numPr>
          <w:ilvl w:val="0"/>
          <w:numId w:val="36"/>
        </w:numPr>
        <w:spacing w:after="0"/>
        <w:jc w:val="both"/>
      </w:pPr>
      <w:r>
        <w:t xml:space="preserve">NOMRES - </w:t>
      </w:r>
      <w:r w:rsidRPr="005B41EA">
        <w:t>zasílání a přeposílání potvrzení nominací všech typů</w:t>
      </w:r>
    </w:p>
    <w:p w14:paraId="5434C748" w14:textId="77777777" w:rsidR="00FD10B6" w:rsidRDefault="00FD10B6" w:rsidP="0003250B">
      <w:pPr>
        <w:numPr>
          <w:ilvl w:val="0"/>
          <w:numId w:val="36"/>
        </w:numPr>
        <w:spacing w:after="0"/>
        <w:jc w:val="both"/>
      </w:pPr>
      <w:r>
        <w:t xml:space="preserve">SHPCDS - </w:t>
      </w:r>
      <w:r w:rsidRPr="005B41EA">
        <w:t xml:space="preserve">zasílání </w:t>
      </w:r>
      <w:proofErr w:type="spellStart"/>
      <w:r w:rsidRPr="005B41EA">
        <w:t>čísleníku</w:t>
      </w:r>
      <w:proofErr w:type="spellEnd"/>
      <w:r w:rsidRPr="005B41EA">
        <w:t xml:space="preserve"> </w:t>
      </w:r>
      <w:proofErr w:type="spellStart"/>
      <w:r w:rsidRPr="005B41EA">
        <w:t>shipper</w:t>
      </w:r>
      <w:proofErr w:type="spellEnd"/>
      <w:r w:rsidRPr="005B41EA">
        <w:t xml:space="preserve"> kódů jednotlivými provozovateli směrem k OTE</w:t>
      </w:r>
    </w:p>
    <w:p w14:paraId="07CE06C1" w14:textId="77777777" w:rsidR="00FD10B6" w:rsidRDefault="00FD10B6" w:rsidP="0003250B">
      <w:pPr>
        <w:numPr>
          <w:ilvl w:val="0"/>
          <w:numId w:val="36"/>
        </w:numPr>
        <w:spacing w:after="0"/>
        <w:jc w:val="both"/>
      </w:pPr>
      <w:r>
        <w:t>IMBNOT - předávání všech typů odchylek a nevyužité tolerance</w:t>
      </w:r>
    </w:p>
    <w:p w14:paraId="05E5CC52" w14:textId="77777777" w:rsidR="00FD10B6" w:rsidRDefault="00FD10B6" w:rsidP="0003250B">
      <w:pPr>
        <w:numPr>
          <w:ilvl w:val="0"/>
          <w:numId w:val="36"/>
        </w:numPr>
        <w:spacing w:after="0"/>
        <w:jc w:val="both"/>
      </w:pPr>
      <w:r>
        <w:t xml:space="preserve">APERAK - </w:t>
      </w:r>
      <w:r w:rsidRPr="005B41EA">
        <w:t>oznámení výsledku validace a přijetí zprávy příjemcem (přijato nebo chyba)</w:t>
      </w:r>
    </w:p>
    <w:p w14:paraId="5BDC0DB9" w14:textId="77777777" w:rsidR="002213F0" w:rsidRDefault="002213F0" w:rsidP="00A73EBD">
      <w:pPr>
        <w:spacing w:after="0"/>
        <w:jc w:val="both"/>
      </w:pPr>
    </w:p>
    <w:p w14:paraId="24076B4B" w14:textId="77777777" w:rsidR="002213F0" w:rsidRDefault="002213F0" w:rsidP="00A73EBD">
      <w:pPr>
        <w:spacing w:after="0"/>
        <w:jc w:val="both"/>
      </w:pPr>
    </w:p>
    <w:p w14:paraId="4BABE41A" w14:textId="77777777" w:rsidR="00FD10B6" w:rsidRDefault="002213F0" w:rsidP="00A73EBD">
      <w:pPr>
        <w:jc w:val="both"/>
      </w:pPr>
      <w:r>
        <w:t xml:space="preserve">Pro lepší přehlednost použití jednotlivých formátů zpráv </w:t>
      </w:r>
      <w:r w:rsidR="00FD10B6">
        <w:t>ne</w:t>
      </w:r>
      <w:r>
        <w:t xml:space="preserve">následuje popis </w:t>
      </w:r>
      <w:r w:rsidR="00FD10B6">
        <w:t xml:space="preserve">jednotlivých formátů, ale přímo </w:t>
      </w:r>
      <w:r>
        <w:t xml:space="preserve">činnosti, v nichž se tyto </w:t>
      </w:r>
      <w:proofErr w:type="spellStart"/>
      <w:r>
        <w:t>zrpávy</w:t>
      </w:r>
      <w:proofErr w:type="spellEnd"/>
      <w:r>
        <w:t xml:space="preserve"> používají. Pro každou </w:t>
      </w:r>
      <w:r w:rsidR="001C3C7D">
        <w:t>oblast jsou uvedeny komunikační scénáře,</w:t>
      </w:r>
      <w:r>
        <w:t xml:space="preserve"> které připadají v úvahu a mapování </w:t>
      </w:r>
      <w:r w:rsidR="00FD10B6">
        <w:t xml:space="preserve">údajů na položky (atributy) zprávy. </w:t>
      </w:r>
    </w:p>
    <w:p w14:paraId="1C5A9AB4" w14:textId="77777777" w:rsidR="00FD10B6" w:rsidRDefault="00FD10B6" w:rsidP="00A73EBD">
      <w:pPr>
        <w:jc w:val="both"/>
      </w:pPr>
    </w:p>
    <w:p w14:paraId="5AEDBC63" w14:textId="77777777" w:rsidR="00A62457" w:rsidRDefault="00FD10B6" w:rsidP="00A73EBD">
      <w:pPr>
        <w:jc w:val="both"/>
      </w:pPr>
      <w:r>
        <w:t>V odůvodněných případech musela být šablona standa</w:t>
      </w:r>
      <w:r w:rsidR="007F2F75">
        <w:t>rd</w:t>
      </w:r>
      <w:r>
        <w:t>u</w:t>
      </w:r>
      <w:r w:rsidR="00FD0519">
        <w:t xml:space="preserve"> pozměněna, aby pokryla procesní požadavky </w:t>
      </w:r>
      <w:r>
        <w:t>národního prostředí.</w:t>
      </w:r>
      <w:r w:rsidR="00A62457">
        <w:t xml:space="preserve"> U každého formátu je uveden odkaz na XSD šablonu (povinnost polí </w:t>
      </w:r>
      <w:r w:rsidR="00A44C6E">
        <w:t xml:space="preserve">a výčet povolených hodnot </w:t>
      </w:r>
      <w:r w:rsidR="00A62457">
        <w:t xml:space="preserve">se </w:t>
      </w:r>
      <w:r w:rsidR="001469DD">
        <w:t>mohou</w:t>
      </w:r>
      <w:r w:rsidR="00A62457">
        <w:t xml:space="preserve"> oproti standardu lišit).</w:t>
      </w:r>
    </w:p>
    <w:p w14:paraId="6D61095D" w14:textId="77777777" w:rsidR="00FD10B6" w:rsidRDefault="00FD10B6" w:rsidP="00A73EBD">
      <w:pPr>
        <w:jc w:val="both"/>
      </w:pPr>
    </w:p>
    <w:p w14:paraId="3EB1281A" w14:textId="77777777" w:rsidR="00A62457" w:rsidRDefault="00FD0519" w:rsidP="00A73EBD">
      <w:pPr>
        <w:jc w:val="both"/>
      </w:pPr>
      <w:r>
        <w:t>Ve vybraných zprávách jsou u některých položek použity doplňující číselníky pro omezení</w:t>
      </w:r>
      <w:r w:rsidR="00A62457">
        <w:t xml:space="preserve"> povolených </w:t>
      </w:r>
      <w:r>
        <w:t>hodnot</w:t>
      </w:r>
      <w:r w:rsidR="00A62457">
        <w:t>:</w:t>
      </w:r>
    </w:p>
    <w:p w14:paraId="2D5C35E7" w14:textId="77777777" w:rsidR="00A62457" w:rsidRDefault="00A62457" w:rsidP="00291D9F"/>
    <w:tbl>
      <w:tblPr>
        <w:tblW w:w="6020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40"/>
        <w:gridCol w:w="4780"/>
      </w:tblGrid>
      <w:tr w:rsidR="00821C94" w:rsidRPr="00821C94" w14:paraId="00ADF8FD" w14:textId="77777777" w:rsidTr="00821C94">
        <w:trPr>
          <w:trHeight w:val="270"/>
          <w:jc w:val="center"/>
        </w:trPr>
        <w:tc>
          <w:tcPr>
            <w:tcW w:w="12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14:paraId="458CAB32" w14:textId="77777777" w:rsidR="00821C94" w:rsidRPr="00821C94" w:rsidRDefault="00821C94" w:rsidP="00821C94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Číselník</w:t>
            </w:r>
          </w:p>
        </w:tc>
        <w:tc>
          <w:tcPr>
            <w:tcW w:w="47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bottom"/>
          </w:tcPr>
          <w:p w14:paraId="4090738F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opis</w:t>
            </w:r>
          </w:p>
        </w:tc>
      </w:tr>
      <w:tr w:rsidR="00821C94" w:rsidRPr="00821C94" w14:paraId="3DE0360B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35B2B1" w14:textId="77777777" w:rsidR="00821C94" w:rsidRPr="00821C94" w:rsidRDefault="00821C94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 w:rsidR="007027AA"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001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14ED4C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Type (Typ dokumentu)</w:t>
            </w:r>
          </w:p>
        </w:tc>
      </w:tr>
      <w:tr w:rsidR="00821C94" w:rsidRPr="00821C94" w14:paraId="2380DC8D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861362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02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A27C20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oding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scheme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(Schéma kódování)</w:t>
            </w:r>
          </w:p>
        </w:tc>
      </w:tr>
      <w:tr w:rsidR="00821C94" w:rsidRPr="00821C94" w14:paraId="305FA34C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99C9B1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03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3DB552F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Role (Role subjektu)</w:t>
            </w:r>
          </w:p>
        </w:tc>
      </w:tr>
      <w:tr w:rsidR="00821C94" w:rsidRPr="00821C94" w14:paraId="3ED02B7E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086F6D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10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A79A1D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ontract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type (Typ kontraktu)</w:t>
            </w:r>
          </w:p>
        </w:tc>
      </w:tr>
      <w:tr w:rsidR="00821C94" w:rsidRPr="00821C94" w14:paraId="611AB4BC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15C43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11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1DD47DD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Quantity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type (Povaha hodnoty množství)</w:t>
            </w:r>
          </w:p>
        </w:tc>
      </w:tr>
      <w:tr w:rsidR="00821C94" w:rsidRPr="00821C94" w14:paraId="7E47E44A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948D20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12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5F6F5FE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Measurement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unit (Měrná jednotka)</w:t>
            </w:r>
          </w:p>
        </w:tc>
      </w:tr>
      <w:tr w:rsidR="00821C94" w:rsidRPr="00821C94" w14:paraId="760CD895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0DF4FA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13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D7BEBAB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Value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status (Status hodnoty)</w:t>
            </w:r>
          </w:p>
        </w:tc>
      </w:tr>
      <w:tr w:rsidR="00821C94" w:rsidRPr="00821C94" w14:paraId="7834F742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DDC7AF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14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84272A6" w14:textId="77777777" w:rsidR="00821C94" w:rsidRPr="00821C94" w:rsidRDefault="00BD73D6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Status type (Kategorie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statusu)</w:t>
            </w:r>
          </w:p>
        </w:tc>
      </w:tr>
      <w:tr w:rsidR="00821C94" w:rsidRPr="00821C94" w14:paraId="02660EBE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FE9E95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20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167A7F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Nomination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(sub)type ((Pod)typ nominace)</w:t>
            </w:r>
          </w:p>
        </w:tc>
      </w:tr>
      <w:tr w:rsidR="00821C94" w:rsidRPr="00821C94" w14:paraId="62ADF1B6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02FC5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21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F455A82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Nomination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status (Status nominace)</w:t>
            </w:r>
          </w:p>
        </w:tc>
      </w:tr>
      <w:tr w:rsidR="00821C94" w:rsidRPr="00821C94" w14:paraId="2C265D25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EADB5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22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1FAC362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Allocation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type (Druh alokace)</w:t>
            </w:r>
          </w:p>
        </w:tc>
      </w:tr>
      <w:tr w:rsidR="00821C94" w:rsidRPr="00821C94" w14:paraId="664A9CE2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D02669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23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A5E7F69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Measure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point type (Typ místa měření)</w:t>
            </w:r>
          </w:p>
        </w:tc>
      </w:tr>
      <w:tr w:rsidR="00821C94" w:rsidRPr="00821C94" w14:paraId="29123C7D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17DB7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24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7F0B9BC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Product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(Produkt)</w:t>
            </w:r>
          </w:p>
        </w:tc>
      </w:tr>
      <w:tr w:rsidR="00821C94" w:rsidRPr="00821C94" w14:paraId="7EF25EEE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73D0F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25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DE4464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Imbalance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type (Typ odchylky)</w:t>
            </w:r>
          </w:p>
        </w:tc>
      </w:tr>
      <w:tr w:rsidR="007027AA" w:rsidRPr="00821C94" w14:paraId="434EA151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0CFEA" w14:textId="77777777" w:rsidR="007027AA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26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A51CCC" w14:textId="77777777" w:rsidR="007027AA" w:rsidRPr="00821C94" w:rsidRDefault="007027AA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Versio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Verze dat) </w:t>
            </w:r>
          </w:p>
        </w:tc>
      </w:tr>
      <w:tr w:rsidR="007A7FC2" w:rsidRPr="00821C94" w14:paraId="4AF834B1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8F66C9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7A7FC2">
              <w:rPr>
                <w:rFonts w:ascii="Arial" w:hAnsi="Arial" w:cs="Arial"/>
                <w:sz w:val="20"/>
                <w:szCs w:val="20"/>
                <w:lang w:eastAsia="cs-CZ"/>
              </w:rPr>
              <w:t>CLCDS027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A66F600" w14:textId="77777777" w:rsidR="007A7FC2" w:rsidRDefault="00860969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Type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nominations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for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authorization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Typ nominace pro autorizaci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)</w:t>
            </w:r>
          </w:p>
        </w:tc>
      </w:tr>
      <w:tr w:rsidR="007A7FC2" w:rsidRPr="00821C94" w14:paraId="48562248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0A4A36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lastRenderedPageBreak/>
              <w:t>CLCDS028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CDC046" w14:textId="77777777" w:rsidR="007A7FC2" w:rsidRDefault="00860969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Kind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of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of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the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="00722D91">
              <w:rPr>
                <w:rFonts w:ascii="Arial" w:hAnsi="Arial" w:cs="Arial"/>
                <w:sz w:val="20"/>
                <w:szCs w:val="20"/>
                <w:lang w:eastAsia="cs-CZ"/>
              </w:rPr>
              <w:t>balancing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action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Povaha vyrovnávací akce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)</w:t>
            </w:r>
          </w:p>
        </w:tc>
      </w:tr>
      <w:tr w:rsidR="007A7FC2" w:rsidRPr="00821C94" w14:paraId="50BAA5C1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6E10BB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29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8490FA" w14:textId="77777777" w:rsidR="007A7FC2" w:rsidRDefault="00860969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Market type 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Typ trhu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)</w:t>
            </w:r>
          </w:p>
        </w:tc>
      </w:tr>
      <w:tr w:rsidR="007A7FC2" w:rsidRPr="00821C94" w14:paraId="6EE6B4B0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75BC46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30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6C49721" w14:textId="77777777" w:rsidR="007A7FC2" w:rsidRDefault="00860969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Market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operato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Provozovatel trhu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)</w:t>
            </w:r>
          </w:p>
        </w:tc>
      </w:tr>
      <w:tr w:rsidR="007A7FC2" w:rsidRPr="00821C94" w14:paraId="05E8F321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AEACC4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31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F26932C" w14:textId="77777777" w:rsidR="007A7FC2" w:rsidRDefault="00860969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Produc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Produkt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)</w:t>
            </w:r>
          </w:p>
        </w:tc>
      </w:tr>
      <w:tr w:rsidR="007A7FC2" w:rsidRPr="00821C94" w14:paraId="59361AAC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C3DB14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32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B880E7" w14:textId="77777777" w:rsidR="007A7FC2" w:rsidRDefault="00860969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Language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Jazyk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)</w:t>
            </w:r>
          </w:p>
        </w:tc>
      </w:tr>
      <w:tr w:rsidR="007A7FC2" w:rsidRPr="00821C94" w14:paraId="79E10AC4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A22F6" w14:textId="77777777" w:rsidR="007A7FC2" w:rsidRDefault="007A7FC2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33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0BEF1E" w14:textId="77777777" w:rsidR="007A7FC2" w:rsidRDefault="00860969" w:rsidP="007D6BFC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The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reason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="007D6BFC">
              <w:rPr>
                <w:rFonts w:ascii="Arial" w:hAnsi="Arial" w:cs="Arial"/>
                <w:sz w:val="20"/>
                <w:szCs w:val="20"/>
                <w:lang w:eastAsia="cs-CZ"/>
              </w:rPr>
              <w:t>of</w:t>
            </w:r>
            <w:proofErr w:type="spellEnd"/>
            <w:r w:rsidR="007D6BFC"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="00F224DA">
              <w:rPr>
                <w:rFonts w:ascii="Arial" w:hAnsi="Arial" w:cs="Arial"/>
                <w:sz w:val="20"/>
                <w:szCs w:val="20"/>
                <w:lang w:eastAsia="cs-CZ"/>
              </w:rPr>
              <w:t>balancing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>action</w:t>
            </w:r>
            <w:proofErr w:type="spellEnd"/>
            <w:r w:rsidRPr="00860969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</w:t>
            </w:r>
            <w:r w:rsidR="007A7FC2" w:rsidRPr="007A7FC2">
              <w:rPr>
                <w:rFonts w:ascii="Arial" w:hAnsi="Arial" w:cs="Arial"/>
                <w:sz w:val="20"/>
                <w:szCs w:val="20"/>
                <w:lang w:eastAsia="cs-CZ"/>
              </w:rPr>
              <w:t>Důvod provedení vyrovnávací akce</w:t>
            </w:r>
          </w:p>
        </w:tc>
      </w:tr>
      <w:tr w:rsidR="007D6BFC" w:rsidRPr="00821C94" w14:paraId="5F61A4D0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66FC3C" w14:textId="77777777" w:rsidR="007D6BFC" w:rsidRPr="00821C94" w:rsidRDefault="007D6BFC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CDS034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E76D88" w14:textId="77777777" w:rsidR="007D6BFC" w:rsidRPr="00821C94" w:rsidRDefault="007D6BFC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Meter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reading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reaso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Důvod provedení odečtu)</w:t>
            </w:r>
          </w:p>
        </w:tc>
      </w:tr>
      <w:tr w:rsidR="00821C94" w:rsidRPr="00821C94" w14:paraId="5D22487A" w14:textId="77777777" w:rsidTr="00821C94">
        <w:trPr>
          <w:trHeight w:val="255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FCB86C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50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D3BE08C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Reception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status (Status přijetí zprávy)</w:t>
            </w:r>
          </w:p>
        </w:tc>
      </w:tr>
      <w:tr w:rsidR="00821C94" w:rsidRPr="00821C94" w14:paraId="1B3FD0A1" w14:textId="77777777" w:rsidTr="00821C94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436690" w14:textId="77777777" w:rsidR="00821C94" w:rsidRPr="00821C94" w:rsidRDefault="007027AA" w:rsidP="00821C9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L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CDS</w:t>
            </w:r>
            <w:r w:rsidR="00821C94" w:rsidRPr="00821C94">
              <w:rPr>
                <w:rFonts w:ascii="Arial" w:hAnsi="Arial" w:cs="Arial"/>
                <w:sz w:val="20"/>
                <w:szCs w:val="20"/>
                <w:lang w:eastAsia="cs-CZ"/>
              </w:rPr>
              <w:t>051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FC2478D" w14:textId="77777777" w:rsidR="00821C94" w:rsidRPr="00821C94" w:rsidRDefault="00821C94" w:rsidP="00821C9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Reason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</w:t>
            </w:r>
            <w:proofErr w:type="spellStart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>code</w:t>
            </w:r>
            <w:proofErr w:type="spellEnd"/>
            <w:r w:rsidRPr="00821C9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(Kód odpovědi)</w:t>
            </w:r>
          </w:p>
        </w:tc>
      </w:tr>
    </w:tbl>
    <w:p w14:paraId="7A33733F" w14:textId="77777777" w:rsidR="00A62457" w:rsidRDefault="00A62457" w:rsidP="00291D9F"/>
    <w:p w14:paraId="22D93206" w14:textId="77777777" w:rsidR="00A62457" w:rsidRDefault="00A62457" w:rsidP="00291D9F"/>
    <w:p w14:paraId="0160C6A8" w14:textId="77777777" w:rsidR="00291D9F" w:rsidRDefault="00A62457" w:rsidP="00291D9F">
      <w:proofErr w:type="spellStart"/>
      <w:r>
        <w:t>Čísleníky</w:t>
      </w:r>
      <w:proofErr w:type="spellEnd"/>
      <w:r w:rsidR="003C7757">
        <w:t xml:space="preserve"> </w:t>
      </w:r>
      <w:r w:rsidR="00A73EBD">
        <w:t xml:space="preserve">a změněné datová typy </w:t>
      </w:r>
      <w:r w:rsidR="003C7757">
        <w:t>jsou uloženy ve zvlášt</w:t>
      </w:r>
      <w:r w:rsidR="00291D9F">
        <w:t>n</w:t>
      </w:r>
      <w:r w:rsidR="003C7757">
        <w:t>í XSD šabloně</w:t>
      </w:r>
      <w:r w:rsidR="00291D9F">
        <w:t>. Soubor</w:t>
      </w:r>
      <w:r w:rsidR="00A73EBD">
        <w:t>y</w:t>
      </w:r>
      <w:r w:rsidR="00291D9F">
        <w:t xml:space="preserve"> CODE-LISTS-CDS </w:t>
      </w:r>
      <w:r w:rsidR="00A73EBD">
        <w:t xml:space="preserve">a CORE-CMPTS-CDS </w:t>
      </w:r>
      <w:r w:rsidR="00291D9F">
        <w:t>ve formátu .</w:t>
      </w:r>
      <w:proofErr w:type="spellStart"/>
      <w:r w:rsidR="00291D9F">
        <w:t>xsd</w:t>
      </w:r>
      <w:proofErr w:type="spellEnd"/>
      <w:r w:rsidR="00291D9F">
        <w:t xml:space="preserve"> j</w:t>
      </w:r>
      <w:r w:rsidR="00A73EBD">
        <w:t>sou</w:t>
      </w:r>
      <w:r w:rsidR="00291D9F">
        <w:t xml:space="preserve"> uložen</w:t>
      </w:r>
      <w:r w:rsidR="00A73EBD">
        <w:t>y</w:t>
      </w:r>
      <w:r w:rsidR="00291D9F">
        <w:t xml:space="preserve"> zde:</w:t>
      </w:r>
    </w:p>
    <w:p w14:paraId="78B1D087" w14:textId="11EA5152" w:rsidR="00291D9F" w:rsidRPr="003C66E4" w:rsidRDefault="003C66E4" w:rsidP="00291D9F">
      <w:pPr>
        <w:rPr>
          <w:rStyle w:val="Hypertextovodkaz"/>
        </w:rPr>
      </w:pPr>
      <w:r>
        <w:fldChar w:fldCharType="begin"/>
      </w:r>
      <w:r w:rsidR="00BA370E">
        <w:instrText>HYPERLINK "EDIGAS/GLOBALS" \o "RESPONSE.xsd"</w:instrText>
      </w:r>
      <w:r>
        <w:fldChar w:fldCharType="separate"/>
      </w:r>
      <w:r w:rsidR="00A44C6E" w:rsidRPr="003C66E4">
        <w:rPr>
          <w:rStyle w:val="Hypertextovodkaz"/>
        </w:rPr>
        <w:t>EDIGAS\GLOBALS</w:t>
      </w:r>
    </w:p>
    <w:p w14:paraId="5899BF68" w14:textId="77777777" w:rsidR="00291D9F" w:rsidRDefault="003C66E4" w:rsidP="00C5568C">
      <w:r>
        <w:fldChar w:fldCharType="end"/>
      </w:r>
    </w:p>
    <w:p w14:paraId="1D50E19C" w14:textId="77777777" w:rsidR="00291D9F" w:rsidRDefault="001A1B07" w:rsidP="00C5568C">
      <w:proofErr w:type="spellStart"/>
      <w:r>
        <w:t>Jednotlívé</w:t>
      </w:r>
      <w:proofErr w:type="spellEnd"/>
      <w:r>
        <w:t xml:space="preserve"> položky číselníků </w:t>
      </w:r>
      <w:r w:rsidR="00291D9F">
        <w:t>jsou obsaženy v částech věnovaných mapování položek.</w:t>
      </w:r>
    </w:p>
    <w:p w14:paraId="42EBD592" w14:textId="77777777" w:rsidR="00A44C6E" w:rsidRDefault="00A44C6E" w:rsidP="00C5568C">
      <w:r>
        <w:br w:type="page"/>
      </w:r>
    </w:p>
    <w:p w14:paraId="6C6D08D8" w14:textId="77777777" w:rsidR="00FD10B6" w:rsidRDefault="00FD10B6" w:rsidP="001C3C7D">
      <w:pPr>
        <w:pStyle w:val="Nadpis2"/>
      </w:pPr>
      <w:bookmarkStart w:id="172" w:name="_Toc199409100"/>
      <w:r>
        <w:lastRenderedPageBreak/>
        <w:t>Měření a alokace</w:t>
      </w:r>
      <w:bookmarkEnd w:id="172"/>
    </w:p>
    <w:p w14:paraId="2DF93943" w14:textId="77777777" w:rsidR="001C3C7D" w:rsidRPr="001C3C7D" w:rsidRDefault="001C3C7D" w:rsidP="001C3C7D"/>
    <w:p w14:paraId="4D167D4E" w14:textId="77777777" w:rsidR="00FD10B6" w:rsidRDefault="00FD10B6" w:rsidP="001C3C7D">
      <w:pPr>
        <w:pStyle w:val="Nadpis5"/>
      </w:pPr>
      <w:r>
        <w:t>Komunikační scénáře</w:t>
      </w:r>
    </w:p>
    <w:p w14:paraId="72D1FB7D" w14:textId="77777777" w:rsidR="001C3C7D" w:rsidRDefault="001C3C7D" w:rsidP="001C3C7D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7CA9E8A9" w14:textId="77777777" w:rsidR="00FD10B6" w:rsidRDefault="00FD10B6" w:rsidP="001C3C7D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Odesílatel PDS</w:t>
      </w:r>
    </w:p>
    <w:p w14:paraId="1D4F9E26" w14:textId="77777777" w:rsidR="001C3C7D" w:rsidRPr="001C3C7D" w:rsidRDefault="001C3C7D" w:rsidP="001C3C7D"/>
    <w:p w14:paraId="1272C9EF" w14:textId="77777777" w:rsidR="00FD10B6" w:rsidRDefault="00FD10B6" w:rsidP="00FD10B6">
      <w:pPr>
        <w:pStyle w:val="Zkladntext"/>
        <w:rPr>
          <w:b/>
          <w:u w:val="single"/>
        </w:rPr>
      </w:pPr>
      <w:r w:rsidRPr="00F73882">
        <w:rPr>
          <w:b/>
          <w:u w:val="single"/>
        </w:rPr>
        <w:t>Schéma předávání zpráv (měření A,B)</w:t>
      </w:r>
    </w:p>
    <w:p w14:paraId="58B99D28" w14:textId="77777777" w:rsidR="00FD10B6" w:rsidRPr="00F73882" w:rsidRDefault="00FD10B6" w:rsidP="00FD10B6">
      <w:pPr>
        <w:pStyle w:val="Zkladntext"/>
        <w:rPr>
          <w:b/>
          <w:u w:val="single"/>
        </w:rPr>
      </w:pPr>
    </w:p>
    <w:bookmarkStart w:id="173" w:name="OLE_LINK4"/>
    <w:p w14:paraId="63CEDE5F" w14:textId="77777777" w:rsidR="00FD10B6" w:rsidRPr="00F73882" w:rsidRDefault="00FA2786" w:rsidP="00FD10B6">
      <w:pPr>
        <w:pStyle w:val="Zkladntext"/>
        <w:jc w:val="center"/>
      </w:pPr>
      <w:r w:rsidRPr="009C7EC8">
        <w:object w:dxaOrig="14463" w:dyaOrig="10939" w14:anchorId="69261AC3">
          <v:shape id="_x0000_i1030" type="#_x0000_t75" style="width:444pt;height:294.35pt" o:ole="">
            <v:imagedata r:id="rId57" o:title=""/>
          </v:shape>
          <o:OLEObject Type="Embed" ProgID="Visio.Drawing.11" ShapeID="_x0000_i1030" DrawAspect="Content" ObjectID="_1812974291" r:id="rId58"/>
        </w:object>
      </w:r>
      <w:bookmarkEnd w:id="173"/>
    </w:p>
    <w:p w14:paraId="1235D05C" w14:textId="77777777" w:rsidR="00FD10B6" w:rsidRPr="00F73882" w:rsidRDefault="00FD10B6" w:rsidP="00FD10B6">
      <w:pPr>
        <w:pStyle w:val="Zkladntext"/>
        <w:rPr>
          <w:b/>
          <w:u w:val="single"/>
        </w:rPr>
      </w:pPr>
      <w:r>
        <w:rPr>
          <w:b/>
          <w:u w:val="single"/>
        </w:rPr>
        <w:br w:type="page"/>
      </w:r>
      <w:r w:rsidRPr="00F73882">
        <w:rPr>
          <w:b/>
          <w:u w:val="single"/>
        </w:rPr>
        <w:lastRenderedPageBreak/>
        <w:t>Schéma předávání zpráv (měření C)</w:t>
      </w:r>
    </w:p>
    <w:p w14:paraId="358717D7" w14:textId="77777777" w:rsidR="00FD10B6" w:rsidRPr="00F73882" w:rsidRDefault="00FD10B6" w:rsidP="00FD10B6">
      <w:pPr>
        <w:pStyle w:val="Zkladntext"/>
        <w:jc w:val="center"/>
      </w:pPr>
    </w:p>
    <w:p w14:paraId="1AAA5259" w14:textId="77777777" w:rsidR="00FD10B6" w:rsidRPr="00F73882" w:rsidRDefault="008D2371" w:rsidP="00FD10B6">
      <w:pPr>
        <w:pStyle w:val="Zkladntext"/>
        <w:jc w:val="center"/>
      </w:pPr>
      <w:r w:rsidRPr="009C7EC8">
        <w:object w:dxaOrig="14029" w:dyaOrig="3221" w14:anchorId="75DD9B9B">
          <v:shape id="_x0000_i1031" type="#_x0000_t75" style="width:425.65pt;height:96pt" o:ole="">
            <v:imagedata r:id="rId59" o:title=""/>
          </v:shape>
          <o:OLEObject Type="Embed" ProgID="Visio.Drawing.11" ShapeID="_x0000_i1031" DrawAspect="Content" ObjectID="_1812974292" r:id="rId60"/>
        </w:object>
      </w:r>
    </w:p>
    <w:p w14:paraId="1325DF80" w14:textId="77777777" w:rsidR="00FD10B6" w:rsidRDefault="00FD10B6" w:rsidP="00FD10B6">
      <w:pPr>
        <w:pStyle w:val="Zkladntext"/>
        <w:rPr>
          <w:b/>
          <w:u w:val="single"/>
        </w:rPr>
      </w:pPr>
      <w:r w:rsidRPr="00F73882">
        <w:rPr>
          <w:b/>
          <w:u w:val="single"/>
        </w:rPr>
        <w:t>Schéma předávání zpráv (</w:t>
      </w:r>
      <w:r>
        <w:rPr>
          <w:b/>
          <w:u w:val="single"/>
        </w:rPr>
        <w:t>o</w:t>
      </w:r>
      <w:r w:rsidRPr="00F73882">
        <w:rPr>
          <w:b/>
          <w:u w:val="single"/>
        </w:rPr>
        <w:t>statní data)</w:t>
      </w:r>
    </w:p>
    <w:p w14:paraId="2EFBE9B3" w14:textId="77777777" w:rsidR="00FD10B6" w:rsidRPr="00F73882" w:rsidRDefault="00FD10B6" w:rsidP="00FD10B6">
      <w:pPr>
        <w:pStyle w:val="Zkladntext"/>
        <w:rPr>
          <w:b/>
          <w:u w:val="single"/>
        </w:rPr>
      </w:pPr>
    </w:p>
    <w:p w14:paraId="11413459" w14:textId="77777777" w:rsidR="00FD10B6" w:rsidRPr="00F73882" w:rsidRDefault="008D2371" w:rsidP="00FD10B6">
      <w:pPr>
        <w:pStyle w:val="Zkladntext"/>
        <w:jc w:val="center"/>
      </w:pPr>
      <w:r w:rsidRPr="009C7EC8">
        <w:object w:dxaOrig="8530" w:dyaOrig="2322" w14:anchorId="51A7714F">
          <v:shape id="_x0000_i1032" type="#_x0000_t75" style="width:426pt;height:114pt" o:ole="">
            <v:imagedata r:id="rId61" o:title=""/>
          </v:shape>
          <o:OLEObject Type="Embed" ProgID="Visio.Drawing.11" ShapeID="_x0000_i1032" DrawAspect="Content" ObjectID="_1812974293" r:id="rId62"/>
        </w:object>
      </w:r>
    </w:p>
    <w:p w14:paraId="0D81F647" w14:textId="77777777" w:rsidR="00FD10B6" w:rsidRPr="00736AC3" w:rsidRDefault="00FD10B6" w:rsidP="00FD10B6"/>
    <w:p w14:paraId="4DD1C142" w14:textId="77777777" w:rsidR="00FD10B6" w:rsidRDefault="00FD10B6" w:rsidP="001C3C7D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>
        <w:lastRenderedPageBreak/>
        <w:t>Odesílatel PPS</w:t>
      </w:r>
    </w:p>
    <w:p w14:paraId="02EFD50D" w14:textId="77777777" w:rsidR="001C3C7D" w:rsidRPr="001C3C7D" w:rsidRDefault="001C3C7D" w:rsidP="001C3C7D"/>
    <w:p w14:paraId="45CCFF8E" w14:textId="77777777" w:rsidR="00FD10B6" w:rsidRDefault="00FD10B6" w:rsidP="00FD10B6">
      <w:pPr>
        <w:pStyle w:val="Zkladntext"/>
        <w:rPr>
          <w:b/>
          <w:u w:val="single"/>
        </w:rPr>
      </w:pPr>
      <w:r w:rsidRPr="00F73882">
        <w:rPr>
          <w:b/>
          <w:u w:val="single"/>
        </w:rPr>
        <w:t>Schéma předávání zpráv (měření A,B)</w:t>
      </w:r>
    </w:p>
    <w:p w14:paraId="6474CE64" w14:textId="77777777" w:rsidR="00FD10B6" w:rsidRDefault="00FD10B6" w:rsidP="00FD10B6"/>
    <w:p w14:paraId="701EC112" w14:textId="77777777" w:rsidR="00FD10B6" w:rsidRPr="00423788" w:rsidRDefault="00FD10B6" w:rsidP="00FD10B6"/>
    <w:p w14:paraId="66E1BB35" w14:textId="77777777" w:rsidR="00FD10B6" w:rsidRDefault="00FA2786" w:rsidP="00FD10B6">
      <w:r w:rsidRPr="009C7EC8">
        <w:object w:dxaOrig="14483" w:dyaOrig="10939" w14:anchorId="1FB2C209">
          <v:shape id="_x0000_i1033" type="#_x0000_t75" style="width:432.35pt;height:294.35pt" o:ole="">
            <v:imagedata r:id="rId63" o:title=""/>
          </v:shape>
          <o:OLEObject Type="Embed" ProgID="Visio.Drawing.11" ShapeID="_x0000_i1033" DrawAspect="Content" ObjectID="_1812974294" r:id="rId64"/>
        </w:object>
      </w:r>
    </w:p>
    <w:p w14:paraId="7CD7E134" w14:textId="77777777" w:rsidR="00FD10B6" w:rsidRDefault="00FD10B6" w:rsidP="00FD10B6"/>
    <w:p w14:paraId="00E778E3" w14:textId="77777777" w:rsidR="008D2371" w:rsidRPr="004C7587" w:rsidRDefault="008D2371" w:rsidP="00FD10B6">
      <w:r>
        <w:br w:type="page"/>
      </w:r>
    </w:p>
    <w:p w14:paraId="4B154CA5" w14:textId="77777777" w:rsidR="00FD10B6" w:rsidRDefault="008F4E04" w:rsidP="008F4E04">
      <w:pPr>
        <w:pStyle w:val="Nadpis5"/>
      </w:pPr>
      <w:r>
        <w:lastRenderedPageBreak/>
        <w:t xml:space="preserve">Použití </w:t>
      </w:r>
      <w:r w:rsidR="00FD10B6">
        <w:t xml:space="preserve"> zpráv</w:t>
      </w:r>
    </w:p>
    <w:p w14:paraId="0B2A27EB" w14:textId="77777777" w:rsidR="008F4E04" w:rsidRDefault="008F4E04" w:rsidP="008F4E04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6B4A165E" w14:textId="77777777" w:rsidR="008F4E04" w:rsidRPr="008F4E04" w:rsidRDefault="00FD10B6" w:rsidP="008F4E04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 w:rsidRPr="009C7EC8">
        <w:t>ALOCAT</w:t>
      </w:r>
      <w:r>
        <w:t xml:space="preserve"> (Allocation)</w:t>
      </w:r>
    </w:p>
    <w:p w14:paraId="1449169A" w14:textId="77777777" w:rsidR="00FD10B6" w:rsidRPr="009C7EC8" w:rsidRDefault="00FD10B6" w:rsidP="00FD10B6">
      <w:r w:rsidRPr="009C7EC8">
        <w:t xml:space="preserve">Zpráva bude použita pro </w:t>
      </w:r>
      <w:r>
        <w:t>zasílání alokací</w:t>
      </w:r>
      <w:r w:rsidRPr="009C7EC8">
        <w:t>.</w:t>
      </w:r>
    </w:p>
    <w:p w14:paraId="52F4CE90" w14:textId="77777777" w:rsidR="00FD10B6" w:rsidRPr="009C7EC8" w:rsidRDefault="00FD10B6" w:rsidP="00FD10B6"/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630"/>
        <w:gridCol w:w="1170"/>
        <w:gridCol w:w="4410"/>
      </w:tblGrid>
      <w:tr w:rsidR="00FD10B6" w:rsidRPr="000C1523" w14:paraId="0715EC94" w14:textId="77777777" w:rsidTr="008F4E04">
        <w:trPr>
          <w:tblHeader/>
        </w:trPr>
        <w:tc>
          <w:tcPr>
            <w:tcW w:w="2628" w:type="dxa"/>
            <w:shd w:val="clear" w:color="auto" w:fill="E0E0E0"/>
            <w:vAlign w:val="center"/>
          </w:tcPr>
          <w:p w14:paraId="14A54222" w14:textId="77777777" w:rsidR="00FD10B6" w:rsidRPr="007031FB" w:rsidRDefault="00FD10B6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ALOCAT</w:t>
            </w:r>
          </w:p>
        </w:tc>
        <w:tc>
          <w:tcPr>
            <w:tcW w:w="630" w:type="dxa"/>
            <w:shd w:val="clear" w:color="auto" w:fill="E0E0E0"/>
            <w:vAlign w:val="center"/>
          </w:tcPr>
          <w:p w14:paraId="22E6C155" w14:textId="77777777" w:rsidR="00FD10B6" w:rsidRPr="007031FB" w:rsidRDefault="00FD10B6" w:rsidP="008F4E04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E0E0E0"/>
            <w:vAlign w:val="center"/>
          </w:tcPr>
          <w:p w14:paraId="0993AF73" w14:textId="77777777" w:rsidR="00FD10B6" w:rsidRPr="007031FB" w:rsidRDefault="00FD10B6" w:rsidP="008F4E04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4410" w:type="dxa"/>
            <w:shd w:val="clear" w:color="auto" w:fill="E0E0E0"/>
            <w:vAlign w:val="center"/>
          </w:tcPr>
          <w:p w14:paraId="01BE92E4" w14:textId="77777777" w:rsidR="00FD10B6" w:rsidRPr="007031FB" w:rsidRDefault="00FD10B6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apování</w:t>
            </w:r>
          </w:p>
        </w:tc>
      </w:tr>
      <w:tr w:rsidR="00FD10B6" w:rsidRPr="000C1523" w14:paraId="3E0FB93C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6F21A2A3" w14:textId="77777777" w:rsidR="00FD10B6" w:rsidRPr="007031FB" w:rsidRDefault="00FD10B6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Alloca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786932E0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76D1AD0A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64E8479A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Hlavička zprávy</w:t>
            </w:r>
          </w:p>
        </w:tc>
      </w:tr>
      <w:tr w:rsidR="00FD10B6" w:rsidRPr="000C1523" w14:paraId="1FE79E6B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C4207E9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630" w:type="dxa"/>
            <w:vAlign w:val="center"/>
          </w:tcPr>
          <w:p w14:paraId="0C36830A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24DC0D2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vAlign w:val="center"/>
          </w:tcPr>
          <w:p w14:paraId="1BEAF5E2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7031FB">
              <w:rPr>
                <w:color w:val="0000FF"/>
                <w:sz w:val="18"/>
                <w:szCs w:val="18"/>
              </w:rPr>
              <w:t>ALOCAT</w:t>
            </w:r>
            <w:r w:rsidRPr="007031FB">
              <w:rPr>
                <w:color w:val="FF0000"/>
                <w:sz w:val="18"/>
                <w:szCs w:val="18"/>
              </w:rPr>
              <w:t>YYYYMMDD</w:t>
            </w:r>
            <w:r w:rsidRPr="007031FB">
              <w:rPr>
                <w:color w:val="0000FF"/>
                <w:sz w:val="18"/>
                <w:szCs w:val="18"/>
              </w:rPr>
              <w:t>A</w:t>
            </w:r>
            <w:r w:rsidRPr="007031FB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FD10B6" w:rsidRPr="000C1523" w14:paraId="4D24A7B5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3B53502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630" w:type="dxa"/>
            <w:vAlign w:val="center"/>
          </w:tcPr>
          <w:p w14:paraId="29BF41CE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94C3888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6C2171D3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95G</w:t>
            </w:r>
            <w:r w:rsidRPr="007031FB">
              <w:rPr>
                <w:sz w:val="18"/>
                <w:szCs w:val="18"/>
              </w:rPr>
              <w:t xml:space="preserve"> = Předběžné alokace</w:t>
            </w:r>
          </w:p>
          <w:p w14:paraId="5A18A33D" w14:textId="77777777" w:rsidR="00FD10B6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96G</w:t>
            </w:r>
            <w:r w:rsidRPr="007031FB">
              <w:rPr>
                <w:sz w:val="18"/>
                <w:szCs w:val="18"/>
              </w:rPr>
              <w:t xml:space="preserve"> = Skutečné alokace</w:t>
            </w:r>
          </w:p>
          <w:p w14:paraId="7E3B3119" w14:textId="77777777" w:rsidR="007027AA" w:rsidRDefault="007027AA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9</w:t>
            </w:r>
            <w:r>
              <w:rPr>
                <w:color w:val="0000FF"/>
                <w:sz w:val="18"/>
                <w:szCs w:val="18"/>
              </w:rPr>
              <w:t>7</w:t>
            </w:r>
            <w:r w:rsidRPr="007031FB">
              <w:rPr>
                <w:color w:val="0000FF"/>
                <w:sz w:val="18"/>
                <w:szCs w:val="18"/>
              </w:rPr>
              <w:t>G</w:t>
            </w:r>
            <w:r w:rsidRPr="007031F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 xml:space="preserve">Opravné alokace (ve verzi pro závěrečné </w:t>
            </w:r>
            <w:proofErr w:type="spellStart"/>
            <w:r>
              <w:rPr>
                <w:sz w:val="18"/>
                <w:szCs w:val="18"/>
              </w:rPr>
              <w:t>měs</w:t>
            </w:r>
            <w:proofErr w:type="spellEnd"/>
            <w:r>
              <w:rPr>
                <w:sz w:val="18"/>
                <w:szCs w:val="18"/>
              </w:rPr>
              <w:t xml:space="preserve">, </w:t>
            </w:r>
            <w:proofErr w:type="spellStart"/>
            <w:r>
              <w:rPr>
                <w:sz w:val="18"/>
                <w:szCs w:val="18"/>
              </w:rPr>
              <w:t>zúčtováné</w:t>
            </w:r>
            <w:proofErr w:type="spellEnd"/>
            <w:r>
              <w:rPr>
                <w:sz w:val="18"/>
                <w:szCs w:val="18"/>
              </w:rPr>
              <w:t>)</w:t>
            </w:r>
          </w:p>
          <w:p w14:paraId="3FD79966" w14:textId="77777777" w:rsidR="007027AA" w:rsidRPr="007031FB" w:rsidRDefault="007027AA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98</w:t>
            </w:r>
            <w:r w:rsidRPr="007031FB">
              <w:rPr>
                <w:color w:val="0000FF"/>
                <w:sz w:val="18"/>
                <w:szCs w:val="18"/>
              </w:rPr>
              <w:t>G</w:t>
            </w:r>
            <w:r w:rsidRPr="007031F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Aktuální verze alokovaných dat</w:t>
            </w:r>
          </w:p>
        </w:tc>
      </w:tr>
      <w:tr w:rsidR="001270A8" w:rsidRPr="000C1523" w14:paraId="3649EC3F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242B9CD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630" w:type="dxa"/>
            <w:vAlign w:val="center"/>
          </w:tcPr>
          <w:p w14:paraId="24DEA84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CEB0F4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vAlign w:val="center"/>
          </w:tcPr>
          <w:p w14:paraId="30B5DBF4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vytvoření dokumentu. Generuje odesílatel ve tvaru:</w:t>
            </w:r>
          </w:p>
          <w:p w14:paraId="4BC3EC38" w14:textId="77777777" w:rsidR="001270A8" w:rsidRPr="007031FB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:SS</w:t>
            </w:r>
            <w:r w:rsidR="00C01B83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1270A8" w:rsidRPr="000C1523" w14:paraId="15AA0A1C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CF906CD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VALIDITY PERIOD</w:t>
            </w:r>
          </w:p>
        </w:tc>
        <w:tc>
          <w:tcPr>
            <w:tcW w:w="630" w:type="dxa"/>
            <w:vAlign w:val="center"/>
          </w:tcPr>
          <w:p w14:paraId="0886BF1E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45E90CE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vAlign w:val="center"/>
          </w:tcPr>
          <w:p w14:paraId="2AE5FD70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platnosti (od-do). Generuje odesílatel ve tvaru:</w:t>
            </w:r>
          </w:p>
          <w:p w14:paraId="543879EB" w14:textId="77777777" w:rsidR="001270A8" w:rsidRPr="007031FB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C01B83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C01B83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1270A8" w:rsidRPr="000C1523" w14:paraId="6BCCF421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7529091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TRACT REFERENCE</w:t>
            </w:r>
          </w:p>
        </w:tc>
        <w:tc>
          <w:tcPr>
            <w:tcW w:w="630" w:type="dxa"/>
            <w:vAlign w:val="center"/>
          </w:tcPr>
          <w:p w14:paraId="7580CD9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95BD53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vAlign w:val="center"/>
          </w:tcPr>
          <w:p w14:paraId="030ED9FA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1270A8" w:rsidRPr="000C1523" w14:paraId="58475B8D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0BE8B8E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TRACT TYPE</w:t>
            </w:r>
          </w:p>
        </w:tc>
        <w:tc>
          <w:tcPr>
            <w:tcW w:w="630" w:type="dxa"/>
            <w:vAlign w:val="center"/>
          </w:tcPr>
          <w:p w14:paraId="18FC90D8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C4D622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2FBBF233" w14:textId="77777777" w:rsidR="001270A8" w:rsidRPr="007031FB" w:rsidRDefault="001270A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CT</w:t>
            </w:r>
          </w:p>
        </w:tc>
      </w:tr>
      <w:tr w:rsidR="001270A8" w:rsidRPr="000C1523" w14:paraId="79B1EB06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49025EF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630" w:type="dxa"/>
            <w:vAlign w:val="center"/>
          </w:tcPr>
          <w:p w14:paraId="690C295F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29C22C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0AEE7958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1270A8" w:rsidRPr="000C1523" w14:paraId="5B1A7FBF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9923F04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630" w:type="dxa"/>
            <w:vAlign w:val="center"/>
          </w:tcPr>
          <w:p w14:paraId="3A883D6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7A8F7D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4839590F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1270A8" w:rsidRPr="000C1523" w14:paraId="439F3B5A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2A3A06D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ROLE</w:t>
            </w:r>
          </w:p>
        </w:tc>
        <w:tc>
          <w:tcPr>
            <w:tcW w:w="630" w:type="dxa"/>
            <w:vAlign w:val="center"/>
          </w:tcPr>
          <w:p w14:paraId="7A4E277F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34E324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09EC242B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PPS)</w:t>
            </w:r>
          </w:p>
          <w:p w14:paraId="43342C95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R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Regio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grid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PDS)</w:t>
            </w:r>
          </w:p>
        </w:tc>
      </w:tr>
      <w:tr w:rsidR="001270A8" w:rsidRPr="000C1523" w14:paraId="75C491E4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EB4C2C3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630" w:type="dxa"/>
            <w:vAlign w:val="center"/>
          </w:tcPr>
          <w:p w14:paraId="07A08F3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5A37C7D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5BEB87C6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1270A8" w:rsidRPr="000C1523" w14:paraId="6AD6E341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11DC54D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</w:t>
            </w:r>
          </w:p>
        </w:tc>
        <w:tc>
          <w:tcPr>
            <w:tcW w:w="630" w:type="dxa"/>
            <w:vAlign w:val="center"/>
          </w:tcPr>
          <w:p w14:paraId="3E26DCF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3F88A5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20E0CAF5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1270A8" w:rsidRPr="000C1523" w14:paraId="3B03AAEA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0D9350A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630" w:type="dxa"/>
            <w:vAlign w:val="center"/>
          </w:tcPr>
          <w:p w14:paraId="37D4A75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4254F6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56635012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8866BC" w:rsidRPr="000C1523" w14:paraId="6EFD6A65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6C0ADD3" w14:textId="77777777" w:rsidR="008866BC" w:rsidRPr="0064686B" w:rsidRDefault="008866BC" w:rsidP="00ED7DE1">
            <w:pPr>
              <w:rPr>
                <w:b/>
                <w:bCs/>
                <w:color w:val="33339A"/>
                <w:sz w:val="18"/>
                <w:szCs w:val="18"/>
                <w:lang w:val="en-GB"/>
              </w:rPr>
            </w:pPr>
            <w:r>
              <w:rPr>
                <w:b/>
                <w:bCs/>
                <w:color w:val="33339A"/>
                <w:sz w:val="18"/>
                <w:szCs w:val="18"/>
                <w:lang w:val="en-GB"/>
              </w:rPr>
              <w:t>ORIGINAL MESSAGE IDENTIFICATION</w:t>
            </w:r>
          </w:p>
        </w:tc>
        <w:tc>
          <w:tcPr>
            <w:tcW w:w="630" w:type="dxa"/>
            <w:vAlign w:val="center"/>
          </w:tcPr>
          <w:p w14:paraId="78D930D2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1170" w:type="dxa"/>
            <w:vAlign w:val="center"/>
          </w:tcPr>
          <w:p w14:paraId="3F32D8D5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  <w:r>
              <w:rPr>
                <w:sz w:val="18"/>
                <w:szCs w:val="18"/>
                <w:lang w:val="en-GB"/>
              </w:rPr>
              <w:t>35</w:t>
            </w:r>
          </w:p>
        </w:tc>
        <w:tc>
          <w:tcPr>
            <w:tcW w:w="4410" w:type="dxa"/>
            <w:vAlign w:val="center"/>
          </w:tcPr>
          <w:p w14:paraId="1CB536A0" w14:textId="77777777" w:rsidR="008866BC" w:rsidRPr="00837299" w:rsidRDefault="008866BC" w:rsidP="00ED7DE1">
            <w:pPr>
              <w:rPr>
                <w:sz w:val="18"/>
                <w:szCs w:val="18"/>
                <w:lang w:val="pl-PL"/>
              </w:rPr>
            </w:pPr>
            <w:r w:rsidRPr="00837299">
              <w:rPr>
                <w:sz w:val="18"/>
                <w:szCs w:val="18"/>
                <w:lang w:val="pl-PL"/>
              </w:rPr>
              <w:t>Reference na původní zprávu (dotaz)</w:t>
            </w:r>
          </w:p>
        </w:tc>
      </w:tr>
      <w:tr w:rsidR="001270A8" w:rsidRPr="000C1523" w14:paraId="5D85C553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0AE78F78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ConnectionPointInforma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70779BE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37A5A8D1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694A2BF8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PM (1 až N pro jeden dokument)</w:t>
            </w:r>
          </w:p>
        </w:tc>
      </w:tr>
      <w:tr w:rsidR="001270A8" w:rsidRPr="000C1523" w14:paraId="52874679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FEFE122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LINE NUMBER</w:t>
            </w:r>
          </w:p>
        </w:tc>
        <w:tc>
          <w:tcPr>
            <w:tcW w:w="630" w:type="dxa"/>
            <w:vAlign w:val="center"/>
          </w:tcPr>
          <w:p w14:paraId="609CC95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9E4EF56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6</w:t>
            </w:r>
          </w:p>
        </w:tc>
        <w:tc>
          <w:tcPr>
            <w:tcW w:w="4410" w:type="dxa"/>
            <w:vAlign w:val="center"/>
          </w:tcPr>
          <w:p w14:paraId="5EBEA330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Sekvenční číslo řádku</w:t>
            </w:r>
          </w:p>
        </w:tc>
      </w:tr>
      <w:tr w:rsidR="001270A8" w:rsidRPr="005B41EA" w14:paraId="104F39FB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AA76839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IME SERIES TYP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62B7F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F8A5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B1853" w14:textId="77777777" w:rsidR="001270A8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01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Allocated</w:t>
            </w:r>
            <w:proofErr w:type="spellEnd"/>
            <w:r w:rsidR="007027AA">
              <w:rPr>
                <w:sz w:val="18"/>
                <w:szCs w:val="18"/>
              </w:rPr>
              <w:t xml:space="preserve"> (předběžné a skutečné alokace)</w:t>
            </w:r>
          </w:p>
          <w:p w14:paraId="02E11780" w14:textId="77777777" w:rsidR="00313D82" w:rsidRPr="007031FB" w:rsidRDefault="00C327AA" w:rsidP="008F4E04">
            <w:pPr>
              <w:rPr>
                <w:color w:val="FF0000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Z05</w:t>
            </w:r>
            <w:r w:rsidR="00313D82">
              <w:rPr>
                <w:sz w:val="18"/>
                <w:szCs w:val="18"/>
              </w:rPr>
              <w:t xml:space="preserve"> = </w:t>
            </w:r>
            <w:proofErr w:type="spellStart"/>
            <w:r w:rsidR="00313D82">
              <w:rPr>
                <w:sz w:val="18"/>
                <w:szCs w:val="18"/>
              </w:rPr>
              <w:t>Forecast</w:t>
            </w:r>
            <w:proofErr w:type="spellEnd"/>
            <w:r w:rsidR="007027AA">
              <w:rPr>
                <w:sz w:val="18"/>
                <w:szCs w:val="18"/>
              </w:rPr>
              <w:t xml:space="preserve"> (rezervovaná alokovaná kapacita)</w:t>
            </w:r>
          </w:p>
        </w:tc>
      </w:tr>
      <w:tr w:rsidR="001270A8" w:rsidRPr="005B41EA" w14:paraId="37F4BA71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A7019AB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NECTION POINT – CODING SCHEM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58A8A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0ACA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D027A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305 = EIC kód</w:t>
            </w:r>
          </w:p>
        </w:tc>
      </w:tr>
      <w:tr w:rsidR="001270A8" w:rsidRPr="005B41EA" w14:paraId="45D64710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2A15CC3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NECTION POINT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08B4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B9528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5F720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PM</w:t>
            </w:r>
          </w:p>
        </w:tc>
      </w:tr>
      <w:tr w:rsidR="001270A8" w:rsidRPr="005B41EA" w14:paraId="5C220DE3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87112BE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SUBCONTRACT REFERENC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8EC6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0E12F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08BBEC4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nepoužívat</w:t>
            </w:r>
          </w:p>
        </w:tc>
      </w:tr>
      <w:tr w:rsidR="001270A8" w:rsidRPr="005B41EA" w14:paraId="6DCAF390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17BAF82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>EXTERNAL SHIPPER ACCOUNT – CODING SCHEM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8D33D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C89C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F519F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1270A8" w:rsidRPr="005B41EA" w14:paraId="03C6D387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DEEBB00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EXTERNAL SHIPPER ACCOUNT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8A0D3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EB6D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91711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 xml:space="preserve"> kód externí </w:t>
            </w:r>
            <w:r w:rsidRPr="007031FB">
              <w:rPr>
                <w:sz w:val="18"/>
                <w:szCs w:val="18"/>
              </w:rPr>
              <w:t xml:space="preserve">nebo </w:t>
            </w:r>
            <w:r w:rsidRPr="007031FB">
              <w:rPr>
                <w:color w:val="0000FF"/>
                <w:sz w:val="18"/>
                <w:szCs w:val="18"/>
              </w:rPr>
              <w:t>SUMM</w:t>
            </w:r>
            <w:r w:rsidRPr="007031FB">
              <w:rPr>
                <w:sz w:val="18"/>
                <w:szCs w:val="18"/>
              </w:rPr>
              <w:t xml:space="preserve"> (sumární hodnota za SZ a OPM)</w:t>
            </w:r>
          </w:p>
        </w:tc>
      </w:tr>
      <w:tr w:rsidR="001270A8" w:rsidRPr="005B41EA" w14:paraId="4B4CA61E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7DAD8854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NTERNAL SHIPPER ACCOUNT – CODING SCHEM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3F7C1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456B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EAB41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1270A8" w:rsidRPr="005B41EA" w14:paraId="70EC0FD4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68DB982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NTERNAL SHIPPER ACCOUNT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281E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E2DF1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56B24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 xml:space="preserve"> kód interní </w:t>
            </w:r>
            <w:r w:rsidRPr="007031FB">
              <w:rPr>
                <w:sz w:val="18"/>
                <w:szCs w:val="18"/>
              </w:rPr>
              <w:t xml:space="preserve">nebo </w:t>
            </w:r>
            <w:r w:rsidRPr="007031FB">
              <w:rPr>
                <w:color w:val="0000FF"/>
                <w:sz w:val="18"/>
                <w:szCs w:val="18"/>
              </w:rPr>
              <w:t>SUMM</w:t>
            </w:r>
            <w:r w:rsidRPr="007031FB">
              <w:rPr>
                <w:sz w:val="18"/>
                <w:szCs w:val="18"/>
              </w:rPr>
              <w:t xml:space="preserve"> (sumární hodnota za SZ a OPM)</w:t>
            </w:r>
          </w:p>
        </w:tc>
      </w:tr>
      <w:tr w:rsidR="001270A8" w:rsidRPr="007031FB" w14:paraId="2A25B98F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2B282A5C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Period</w:t>
            </w:r>
          </w:p>
        </w:tc>
        <w:tc>
          <w:tcPr>
            <w:tcW w:w="630" w:type="dxa"/>
            <w:shd w:val="clear" w:color="auto" w:fill="FFCC00"/>
            <w:vAlign w:val="center"/>
          </w:tcPr>
          <w:p w14:paraId="3EEDC61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42D542D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0A70F2F8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Hodnota alokace na jeden plynárenský den (1 až N pro jeden </w:t>
            </w:r>
            <w:proofErr w:type="spellStart"/>
            <w:r w:rsidRPr="007031FB">
              <w:rPr>
                <w:sz w:val="18"/>
                <w:szCs w:val="18"/>
              </w:rPr>
              <w:t>ConnectionPoint</w:t>
            </w:r>
            <w:proofErr w:type="spellEnd"/>
            <w:r w:rsidRPr="007031FB">
              <w:rPr>
                <w:sz w:val="18"/>
                <w:szCs w:val="18"/>
              </w:rPr>
              <w:t>)</w:t>
            </w:r>
          </w:p>
        </w:tc>
      </w:tr>
      <w:tr w:rsidR="001270A8" w:rsidRPr="007031FB" w14:paraId="1A5BC89F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44C75E6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IME INTERVAL</w:t>
            </w:r>
          </w:p>
        </w:tc>
        <w:tc>
          <w:tcPr>
            <w:tcW w:w="630" w:type="dxa"/>
            <w:vAlign w:val="center"/>
          </w:tcPr>
          <w:p w14:paraId="0453AEF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96B9B89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vAlign w:val="center"/>
          </w:tcPr>
          <w:p w14:paraId="503AA8E4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Plynárenský den ve tvaru od-do:</w:t>
            </w:r>
          </w:p>
          <w:p w14:paraId="756E0FA9" w14:textId="77777777" w:rsidR="001270A8" w:rsidRPr="007031FB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C01B83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</w:t>
            </w:r>
            <w:r w:rsidR="00C01B83">
              <w:rPr>
                <w:color w:val="FF0000"/>
                <w:sz w:val="18"/>
                <w:szCs w:val="18"/>
              </w:rPr>
              <w:t>hh:mm</w:t>
            </w:r>
            <w:proofErr w:type="spellEnd"/>
          </w:p>
        </w:tc>
      </w:tr>
      <w:tr w:rsidR="001270A8" w:rsidRPr="007031FB" w14:paraId="759F872B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E2C49E9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DIRECTION</w:t>
            </w:r>
          </w:p>
        </w:tc>
        <w:tc>
          <w:tcPr>
            <w:tcW w:w="630" w:type="dxa"/>
            <w:vAlign w:val="center"/>
          </w:tcPr>
          <w:p w14:paraId="141C5AC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ED3EDD9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435857FA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02</w:t>
            </w:r>
            <w:r w:rsidRPr="007031FB">
              <w:rPr>
                <w:sz w:val="18"/>
                <w:szCs w:val="18"/>
              </w:rPr>
              <w:t xml:space="preserve"> = Vstup do soustavy</w:t>
            </w:r>
          </w:p>
          <w:p w14:paraId="2F33E9DD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03</w:t>
            </w:r>
            <w:r w:rsidRPr="007031FB">
              <w:rPr>
                <w:sz w:val="18"/>
                <w:szCs w:val="18"/>
              </w:rPr>
              <w:t xml:space="preserve"> = Výstup ze soustavy</w:t>
            </w:r>
          </w:p>
        </w:tc>
      </w:tr>
      <w:tr w:rsidR="001270A8" w:rsidRPr="007031FB" w14:paraId="0B85A840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4116C31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QUANTITY</w:t>
            </w:r>
          </w:p>
        </w:tc>
        <w:tc>
          <w:tcPr>
            <w:tcW w:w="630" w:type="dxa"/>
            <w:vAlign w:val="center"/>
          </w:tcPr>
          <w:p w14:paraId="2B70591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01761B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7</w:t>
            </w:r>
          </w:p>
        </w:tc>
        <w:tc>
          <w:tcPr>
            <w:tcW w:w="4410" w:type="dxa"/>
            <w:vAlign w:val="center"/>
          </w:tcPr>
          <w:p w14:paraId="6C0B6098" w14:textId="77777777" w:rsidR="001270A8" w:rsidRPr="007031FB" w:rsidRDefault="001270A8" w:rsidP="00E052FC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Hodnota alokace</w:t>
            </w:r>
            <w:r>
              <w:rPr>
                <w:color w:val="FF0000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elé č</w:t>
            </w:r>
            <w:r w:rsidRPr="007031FB">
              <w:rPr>
                <w:sz w:val="18"/>
                <w:szCs w:val="18"/>
              </w:rPr>
              <w:t>íslo bez znaménka</w:t>
            </w:r>
            <w:r>
              <w:rPr>
                <w:sz w:val="18"/>
                <w:szCs w:val="18"/>
              </w:rPr>
              <w:t>)</w:t>
            </w:r>
          </w:p>
        </w:tc>
      </w:tr>
      <w:tr w:rsidR="001270A8" w:rsidRPr="007031FB" w14:paraId="49B4E94E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1944AA3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MEASURE UNIT</w:t>
            </w:r>
          </w:p>
        </w:tc>
        <w:tc>
          <w:tcPr>
            <w:tcW w:w="630" w:type="dxa"/>
            <w:vAlign w:val="center"/>
          </w:tcPr>
          <w:p w14:paraId="5100093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96E26BA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61D05355" w14:textId="77777777" w:rsidR="001270A8" w:rsidRPr="00C0676C" w:rsidRDefault="001270A8" w:rsidP="00E052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KWH</w:t>
            </w:r>
            <w:r w:rsidRPr="00C0676C">
              <w:rPr>
                <w:sz w:val="18"/>
                <w:szCs w:val="18"/>
              </w:rPr>
              <w:t xml:space="preserve"> = Kilowatt </w:t>
            </w:r>
            <w:proofErr w:type="spellStart"/>
            <w:r w:rsidRPr="00C0676C">
              <w:rPr>
                <w:sz w:val="18"/>
                <w:szCs w:val="18"/>
              </w:rPr>
              <w:t>hours</w:t>
            </w:r>
            <w:proofErr w:type="spellEnd"/>
            <w:r w:rsidRPr="00C0676C">
              <w:rPr>
                <w:sz w:val="18"/>
                <w:szCs w:val="18"/>
              </w:rPr>
              <w:t xml:space="preserve"> (KWh)</w:t>
            </w:r>
          </w:p>
          <w:p w14:paraId="1019D2B3" w14:textId="77777777" w:rsidR="001270A8" w:rsidRPr="007031FB" w:rsidRDefault="001270A8" w:rsidP="00E052FC">
            <w:pPr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MQ5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1C6532">
              <w:rPr>
                <w:sz w:val="18"/>
                <w:szCs w:val="18"/>
              </w:rPr>
              <w:t>Normal</w:t>
            </w:r>
            <w:proofErr w:type="spellEnd"/>
            <w:r w:rsidRPr="001C6532">
              <w:rPr>
                <w:sz w:val="18"/>
                <w:szCs w:val="18"/>
              </w:rPr>
              <w:t xml:space="preserve"> </w:t>
            </w:r>
            <w:proofErr w:type="spellStart"/>
            <w:r w:rsidRPr="001C6532">
              <w:rPr>
                <w:sz w:val="18"/>
                <w:szCs w:val="18"/>
              </w:rPr>
              <w:t>cubic</w:t>
            </w:r>
            <w:proofErr w:type="spellEnd"/>
            <w:r w:rsidRPr="001C6532">
              <w:rPr>
                <w:sz w:val="18"/>
                <w:szCs w:val="18"/>
              </w:rPr>
              <w:t xml:space="preserve"> meter (nm³)</w:t>
            </w:r>
          </w:p>
        </w:tc>
      </w:tr>
      <w:tr w:rsidR="001270A8" w:rsidRPr="007031FB" w14:paraId="74A4DCA2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C672BBB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LLOCATION SCHEME</w:t>
            </w:r>
          </w:p>
        </w:tc>
        <w:tc>
          <w:tcPr>
            <w:tcW w:w="630" w:type="dxa"/>
            <w:vAlign w:val="center"/>
          </w:tcPr>
          <w:p w14:paraId="5D0568F8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398C93D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076CE628" w14:textId="77777777" w:rsidR="001270A8" w:rsidRPr="007031FB" w:rsidRDefault="001270A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 xml:space="preserve">04G </w:t>
            </w:r>
            <w:r w:rsidRPr="007031FB">
              <w:rPr>
                <w:sz w:val="18"/>
                <w:szCs w:val="18"/>
              </w:rPr>
              <w:t xml:space="preserve">= Pro </w:t>
            </w:r>
            <w:proofErr w:type="spellStart"/>
            <w:r w:rsidRPr="007031FB">
              <w:rPr>
                <w:sz w:val="18"/>
                <w:szCs w:val="18"/>
              </w:rPr>
              <w:t>rata</w:t>
            </w:r>
            <w:proofErr w:type="spellEnd"/>
          </w:p>
          <w:p w14:paraId="77C63A76" w14:textId="77777777" w:rsidR="001270A8" w:rsidRPr="007031FB" w:rsidRDefault="001270A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 xml:space="preserve">05G </w:t>
            </w:r>
            <w:r w:rsidRPr="007031FB">
              <w:rPr>
                <w:sz w:val="18"/>
                <w:szCs w:val="18"/>
              </w:rPr>
              <w:t>= SBA (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balancing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agreement</w:t>
            </w:r>
            <w:proofErr w:type="spellEnd"/>
            <w:r w:rsidRPr="007031FB">
              <w:rPr>
                <w:sz w:val="18"/>
                <w:szCs w:val="18"/>
              </w:rPr>
              <w:t>)</w:t>
            </w:r>
          </w:p>
          <w:p w14:paraId="0ABDA7F9" w14:textId="77777777" w:rsidR="001270A8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 xml:space="preserve">06G </w:t>
            </w:r>
            <w:r w:rsidRPr="007031FB">
              <w:rPr>
                <w:sz w:val="18"/>
                <w:szCs w:val="18"/>
              </w:rPr>
              <w:t>= OBA (</w:t>
            </w:r>
            <w:proofErr w:type="spellStart"/>
            <w:r w:rsidRPr="007031FB">
              <w:rPr>
                <w:sz w:val="18"/>
                <w:szCs w:val="18"/>
              </w:rPr>
              <w:t>Operatio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balancing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agreement</w:t>
            </w:r>
            <w:proofErr w:type="spellEnd"/>
            <w:r w:rsidRPr="007031FB">
              <w:rPr>
                <w:sz w:val="18"/>
                <w:szCs w:val="18"/>
              </w:rPr>
              <w:t>)</w:t>
            </w:r>
          </w:p>
          <w:p w14:paraId="28E1AC89" w14:textId="77777777" w:rsidR="00E33C5C" w:rsidRPr="007031FB" w:rsidRDefault="00E33C5C" w:rsidP="008F4E04">
            <w:pPr>
              <w:rPr>
                <w:color w:val="0000FF"/>
                <w:sz w:val="18"/>
                <w:szCs w:val="18"/>
              </w:rPr>
            </w:pPr>
            <w:r w:rsidRPr="005A36D9">
              <w:rPr>
                <w:color w:val="0000FF"/>
                <w:sz w:val="18"/>
                <w:szCs w:val="18"/>
              </w:rPr>
              <w:t>07G</w:t>
            </w:r>
            <w:r>
              <w:rPr>
                <w:sz w:val="18"/>
                <w:szCs w:val="18"/>
              </w:rPr>
              <w:t xml:space="preserve"> = Pro/SBA</w:t>
            </w:r>
          </w:p>
        </w:tc>
      </w:tr>
      <w:tr w:rsidR="001270A8" w:rsidRPr="007031FB" w14:paraId="6D27E29B" w14:textId="77777777" w:rsidTr="008F4E04">
        <w:trPr>
          <w:trHeight w:val="184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3B11D06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GCV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Estimated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Information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6CB357DA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373E3CF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69B55918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Nepoužívat</w:t>
            </w:r>
          </w:p>
        </w:tc>
      </w:tr>
    </w:tbl>
    <w:p w14:paraId="2E2D3BF0" w14:textId="77777777" w:rsidR="00FD10B6" w:rsidRDefault="00FD10B6" w:rsidP="00FD10B6"/>
    <w:p w14:paraId="186121C2" w14:textId="77777777" w:rsidR="007743D6" w:rsidRDefault="00EE2DC7" w:rsidP="007743D6">
      <w:r>
        <w:t>Kompletní soubor zprávy  ALOCAT</w:t>
      </w:r>
      <w:r w:rsidR="007743D6">
        <w:t xml:space="preserve"> používaný CDS OTE ve formátu .</w:t>
      </w:r>
      <w:proofErr w:type="spellStart"/>
      <w:r w:rsidR="007743D6">
        <w:t>xsd</w:t>
      </w:r>
      <w:proofErr w:type="spellEnd"/>
      <w:r w:rsidR="007743D6">
        <w:t xml:space="preserve"> je uložen zde:</w:t>
      </w:r>
    </w:p>
    <w:p w14:paraId="6158D276" w14:textId="4CDD698B" w:rsidR="007743D6" w:rsidRPr="00703ABC" w:rsidRDefault="00703ABC" w:rsidP="007743D6">
      <w:pPr>
        <w:rPr>
          <w:rStyle w:val="Hypertextovodkaz"/>
        </w:rPr>
      </w:pPr>
      <w:r>
        <w:fldChar w:fldCharType="begin"/>
      </w:r>
      <w:r w:rsidR="00332D05">
        <w:instrText>HYPERLINK "C:\\Users\\Miroslav.stryzovsky\\OneDrive - CGI\\Desktop\\D1.4.2G_Formaty_zprav_XML_plyn_v2.002\\EDIGAS\\ALOCAT" \o "RESPONSE.xsd"</w:instrText>
      </w:r>
      <w:r>
        <w:fldChar w:fldCharType="separate"/>
      </w:r>
      <w:r w:rsidR="00E63728" w:rsidRPr="00703ABC">
        <w:rPr>
          <w:rStyle w:val="Hypertextovodkaz"/>
        </w:rPr>
        <w:t>EDIGAS\ALOCAT</w:t>
      </w:r>
    </w:p>
    <w:p w14:paraId="278EE18B" w14:textId="77777777" w:rsidR="00E63728" w:rsidRDefault="00703ABC" w:rsidP="008F4E04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rPr>
          <w:rFonts w:cs="Times New Roman"/>
          <w:b w:val="0"/>
          <w:bCs w:val="0"/>
          <w:iCs w:val="0"/>
          <w:caps w:val="0"/>
          <w:color w:val="auto"/>
          <w:kern w:val="0"/>
          <w:szCs w:val="24"/>
        </w:rPr>
        <w:fldChar w:fldCharType="end"/>
      </w:r>
    </w:p>
    <w:p w14:paraId="2F6F61D2" w14:textId="77777777" w:rsidR="00E63728" w:rsidRDefault="00E63728" w:rsidP="00E63728">
      <w:pPr>
        <w:pStyle w:val="Nadpis5"/>
      </w:pPr>
      <w:r>
        <w:t>Příklad zprávy formátu Alocat</w:t>
      </w:r>
    </w:p>
    <w:p w14:paraId="5F088456" w14:textId="77777777" w:rsidR="00E63728" w:rsidRDefault="00E63728" w:rsidP="00E6372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63728" w:rsidRPr="003225F4" w14:paraId="0A6FB20D" w14:textId="77777777" w:rsidTr="00C11886">
        <w:trPr>
          <w:cantSplit/>
          <w:trHeight w:val="270"/>
        </w:trPr>
        <w:tc>
          <w:tcPr>
            <w:tcW w:w="4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4C9C948" w14:textId="77777777" w:rsidR="00E63728" w:rsidRPr="003225F4" w:rsidRDefault="00E6372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C3BBA88" w14:textId="77777777" w:rsidR="00E63728" w:rsidRPr="003225F4" w:rsidRDefault="00E6372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63728" w:rsidRPr="003225F4" w14:paraId="546CBC60" w14:textId="77777777" w:rsidTr="00C11886">
        <w:trPr>
          <w:trHeight w:val="255"/>
        </w:trPr>
        <w:tc>
          <w:tcPr>
            <w:tcW w:w="4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A0E4A80" w14:textId="77777777" w:rsidR="00E63728" w:rsidRPr="003225F4" w:rsidRDefault="00E63728" w:rsidP="00C11886">
            <w:proofErr w:type="spellStart"/>
            <w:r>
              <w:t>Alocat</w:t>
            </w:r>
            <w:proofErr w:type="spellEnd"/>
            <w:r>
              <w:t xml:space="preserve"> - alokace, výstup ze soustavy</w:t>
            </w:r>
          </w:p>
        </w:tc>
        <w:tc>
          <w:tcPr>
            <w:tcW w:w="48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14D1008" w14:textId="02CE9A10" w:rsidR="00E63728" w:rsidRPr="003225F4" w:rsidRDefault="00E63728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65" w:history="1">
              <w:r>
                <w:rPr>
                  <w:rStyle w:val="Hypertextovodkaz"/>
                  <w:rFonts w:eastAsia="Arial Unicode MS"/>
                </w:rPr>
                <w:t>EDIGAS\ALOCAT\EXAMPLE</w:t>
              </w:r>
              <w:r w:rsidR="00703ABC">
                <w:rPr>
                  <w:rStyle w:val="Hypertextovodkaz"/>
                  <w:rFonts w:eastAsia="Arial Unicode MS"/>
                </w:rPr>
                <w:t>S</w:t>
              </w:r>
              <w:r>
                <w:rPr>
                  <w:rStyle w:val="Hypertextovodkaz"/>
                  <w:rFonts w:eastAsia="Arial Unicode MS"/>
                </w:rPr>
                <w:t>\Alocat_alokace_vystup_ze_soustavy.xml</w:t>
              </w:r>
            </w:hyperlink>
          </w:p>
        </w:tc>
      </w:tr>
    </w:tbl>
    <w:p w14:paraId="6A8394ED" w14:textId="77777777" w:rsidR="00E63728" w:rsidRDefault="00E63728" w:rsidP="00E63728"/>
    <w:p w14:paraId="54F53112" w14:textId="77777777" w:rsidR="00FD10B6" w:rsidRDefault="00FD10B6" w:rsidP="008F4E04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>
        <w:lastRenderedPageBreak/>
        <w:t>GASDAT (Gasdata)</w:t>
      </w:r>
    </w:p>
    <w:p w14:paraId="5D686BBC" w14:textId="77777777" w:rsidR="00FD10B6" w:rsidRDefault="00FD10B6" w:rsidP="00FD10B6">
      <w:r w:rsidRPr="009C7EC8">
        <w:t xml:space="preserve">Zpráva bude použita pro </w:t>
      </w:r>
      <w:r>
        <w:t>zasílání naměřených dat</w:t>
      </w:r>
      <w:r w:rsidRPr="009C7EC8">
        <w:t>.</w:t>
      </w:r>
    </w:p>
    <w:p w14:paraId="09F9F03B" w14:textId="77777777" w:rsidR="00FD10B6" w:rsidRDefault="00FD10B6" w:rsidP="00FD10B6"/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630"/>
        <w:gridCol w:w="996"/>
        <w:gridCol w:w="4314"/>
      </w:tblGrid>
      <w:tr w:rsidR="00FD10B6" w:rsidRPr="000C1523" w14:paraId="19E37890" w14:textId="77777777" w:rsidTr="008F4E04">
        <w:trPr>
          <w:tblHeader/>
        </w:trPr>
        <w:tc>
          <w:tcPr>
            <w:tcW w:w="2808" w:type="dxa"/>
            <w:shd w:val="clear" w:color="auto" w:fill="E0E0E0"/>
            <w:vAlign w:val="center"/>
          </w:tcPr>
          <w:p w14:paraId="5481AE3F" w14:textId="77777777" w:rsidR="00FD10B6" w:rsidRPr="007031FB" w:rsidRDefault="00FD10B6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GASDAT</w:t>
            </w:r>
          </w:p>
        </w:tc>
        <w:tc>
          <w:tcPr>
            <w:tcW w:w="630" w:type="dxa"/>
            <w:shd w:val="clear" w:color="auto" w:fill="E0E0E0"/>
            <w:vAlign w:val="center"/>
          </w:tcPr>
          <w:p w14:paraId="0E06842D" w14:textId="77777777" w:rsidR="00FD10B6" w:rsidRPr="007031FB" w:rsidRDefault="00FD10B6" w:rsidP="008F4E04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996" w:type="dxa"/>
            <w:shd w:val="clear" w:color="auto" w:fill="E0E0E0"/>
            <w:vAlign w:val="center"/>
          </w:tcPr>
          <w:p w14:paraId="2B096B4B" w14:textId="77777777" w:rsidR="00FD10B6" w:rsidRPr="007031FB" w:rsidRDefault="00FD10B6" w:rsidP="008F4E04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4314" w:type="dxa"/>
            <w:shd w:val="clear" w:color="auto" w:fill="E0E0E0"/>
            <w:vAlign w:val="center"/>
          </w:tcPr>
          <w:p w14:paraId="2365F7E3" w14:textId="77777777" w:rsidR="00FD10B6" w:rsidRPr="007031FB" w:rsidRDefault="00FD10B6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apování</w:t>
            </w:r>
          </w:p>
        </w:tc>
      </w:tr>
      <w:tr w:rsidR="00FD10B6" w:rsidRPr="000C1523" w14:paraId="6419F419" w14:textId="77777777" w:rsidTr="008F4E04">
        <w:trPr>
          <w:trHeight w:val="184"/>
        </w:trPr>
        <w:tc>
          <w:tcPr>
            <w:tcW w:w="2808" w:type="dxa"/>
            <w:shd w:val="clear" w:color="auto" w:fill="FFCC00"/>
            <w:vAlign w:val="center"/>
          </w:tcPr>
          <w:p w14:paraId="4694EF86" w14:textId="77777777" w:rsidR="00FD10B6" w:rsidRPr="007031FB" w:rsidRDefault="00FD10B6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GasdatDocument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5AB5BEE5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shd w:val="clear" w:color="auto" w:fill="FFCC00"/>
            <w:vAlign w:val="center"/>
          </w:tcPr>
          <w:p w14:paraId="09694185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shd w:val="clear" w:color="auto" w:fill="FFCC00"/>
            <w:vAlign w:val="center"/>
          </w:tcPr>
          <w:p w14:paraId="26033521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Hlavička zprávy</w:t>
            </w:r>
          </w:p>
        </w:tc>
      </w:tr>
      <w:tr w:rsidR="00FD10B6" w:rsidRPr="000C1523" w14:paraId="632B4625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52B65D5D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630" w:type="dxa"/>
            <w:vAlign w:val="center"/>
          </w:tcPr>
          <w:p w14:paraId="3928A369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6711B8D3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314" w:type="dxa"/>
            <w:vAlign w:val="center"/>
          </w:tcPr>
          <w:p w14:paraId="2DEC7402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7031FB">
              <w:rPr>
                <w:color w:val="0000FF"/>
                <w:sz w:val="18"/>
                <w:szCs w:val="18"/>
              </w:rPr>
              <w:t>GASDAT</w:t>
            </w:r>
            <w:r w:rsidRPr="007031FB">
              <w:rPr>
                <w:color w:val="FF0000"/>
                <w:sz w:val="18"/>
                <w:szCs w:val="18"/>
              </w:rPr>
              <w:t>YYYYMMDD</w:t>
            </w:r>
            <w:r w:rsidRPr="007031FB">
              <w:rPr>
                <w:color w:val="0000FF"/>
                <w:sz w:val="18"/>
                <w:szCs w:val="18"/>
              </w:rPr>
              <w:t>A</w:t>
            </w:r>
            <w:r w:rsidRPr="007031FB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FD10B6" w:rsidRPr="000C1523" w14:paraId="415949C4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0E2ED5FB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VERSION</w:t>
            </w:r>
          </w:p>
        </w:tc>
        <w:tc>
          <w:tcPr>
            <w:tcW w:w="630" w:type="dxa"/>
            <w:vAlign w:val="center"/>
          </w:tcPr>
          <w:p w14:paraId="35D3BE2C" w14:textId="77777777" w:rsidR="00FD10B6" w:rsidRPr="007031FB" w:rsidRDefault="003F628C" w:rsidP="008F4E0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17337C79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vAlign w:val="center"/>
          </w:tcPr>
          <w:p w14:paraId="2D3AE34F" w14:textId="77777777" w:rsidR="00FD10B6" w:rsidRPr="00BB666D" w:rsidRDefault="00BB666D" w:rsidP="008F4E04">
            <w:pPr>
              <w:rPr>
                <w:color w:val="FF0000"/>
                <w:sz w:val="18"/>
                <w:szCs w:val="18"/>
              </w:rPr>
            </w:pPr>
            <w:r w:rsidRPr="00BB666D">
              <w:rPr>
                <w:color w:val="FF0000"/>
                <w:sz w:val="18"/>
                <w:szCs w:val="18"/>
              </w:rPr>
              <w:t xml:space="preserve">Plnění PDS/PPS - </w:t>
            </w:r>
            <w:r w:rsidR="00FD10B6" w:rsidRPr="00BB666D">
              <w:rPr>
                <w:color w:val="FF0000"/>
                <w:sz w:val="18"/>
                <w:szCs w:val="18"/>
              </w:rPr>
              <w:t xml:space="preserve">Verze odeslaného dokumentu. </w:t>
            </w:r>
          </w:p>
          <w:p w14:paraId="472F0DC3" w14:textId="77777777" w:rsidR="00FD10B6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Číslo verze je navýšeno každým dalším odesláním dokumentu.</w:t>
            </w:r>
          </w:p>
          <w:p w14:paraId="732FD74A" w14:textId="77777777" w:rsidR="00BB666D" w:rsidRPr="00BB666D" w:rsidRDefault="00BB666D" w:rsidP="008F4E04">
            <w:pPr>
              <w:rPr>
                <w:color w:val="FF0000"/>
                <w:sz w:val="18"/>
                <w:szCs w:val="18"/>
              </w:rPr>
            </w:pPr>
            <w:r w:rsidRPr="00BB666D">
              <w:rPr>
                <w:color w:val="FF0000"/>
                <w:sz w:val="18"/>
                <w:szCs w:val="18"/>
              </w:rPr>
              <w:t>Plnění OTE - Verze uložených dat</w:t>
            </w:r>
          </w:p>
          <w:p w14:paraId="0D632FD7" w14:textId="77777777" w:rsidR="00BB666D" w:rsidRDefault="00BB666D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ři výstupu z CDS plněno verzí </w:t>
            </w:r>
            <w:proofErr w:type="spellStart"/>
            <w:r>
              <w:rPr>
                <w:sz w:val="18"/>
                <w:szCs w:val="18"/>
              </w:rPr>
              <w:t>zaslanách</w:t>
            </w:r>
            <w:proofErr w:type="spellEnd"/>
            <w:r>
              <w:rPr>
                <w:sz w:val="18"/>
                <w:szCs w:val="18"/>
              </w:rPr>
              <w:t xml:space="preserve"> dat:</w:t>
            </w:r>
          </w:p>
          <w:p w14:paraId="312F0B9F" w14:textId="77777777" w:rsidR="00BB666D" w:rsidRDefault="00BB666D" w:rsidP="008F4E04">
            <w:pPr>
              <w:rPr>
                <w:sz w:val="18"/>
                <w:szCs w:val="18"/>
              </w:rPr>
            </w:pPr>
            <w:r w:rsidRPr="00BB666D">
              <w:rPr>
                <w:color w:val="0000FF"/>
                <w:sz w:val="18"/>
                <w:szCs w:val="18"/>
              </w:rPr>
              <w:t>00</w:t>
            </w:r>
            <w:r>
              <w:rPr>
                <w:sz w:val="18"/>
                <w:szCs w:val="18"/>
              </w:rPr>
              <w:t xml:space="preserve"> - Verze pro denní zúčtování</w:t>
            </w:r>
          </w:p>
          <w:p w14:paraId="74DD954C" w14:textId="77777777" w:rsidR="00BB666D" w:rsidRDefault="00BB666D" w:rsidP="008F4E04">
            <w:pPr>
              <w:rPr>
                <w:sz w:val="18"/>
                <w:szCs w:val="18"/>
              </w:rPr>
            </w:pPr>
            <w:r w:rsidRPr="00BB666D">
              <w:rPr>
                <w:color w:val="0000FF"/>
                <w:sz w:val="18"/>
                <w:szCs w:val="18"/>
              </w:rPr>
              <w:t>10</w:t>
            </w:r>
            <w:r>
              <w:rPr>
                <w:sz w:val="18"/>
                <w:szCs w:val="18"/>
              </w:rPr>
              <w:t xml:space="preserve"> - Verze pro měsíční zúčtování</w:t>
            </w:r>
          </w:p>
          <w:p w14:paraId="73B569D6" w14:textId="77777777" w:rsidR="00E10EA9" w:rsidRDefault="009F5E10" w:rsidP="008F4E04">
            <w:pPr>
              <w:rPr>
                <w:sz w:val="18"/>
                <w:szCs w:val="18"/>
              </w:rPr>
            </w:pPr>
            <w:r w:rsidRPr="00BB666D">
              <w:rPr>
                <w:color w:val="0000FF"/>
                <w:sz w:val="18"/>
                <w:szCs w:val="18"/>
              </w:rPr>
              <w:t>1</w:t>
            </w:r>
            <w:r>
              <w:rPr>
                <w:color w:val="0000FF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- </w:t>
            </w:r>
            <w:r w:rsidRPr="009F5E10">
              <w:rPr>
                <w:sz w:val="18"/>
                <w:szCs w:val="18"/>
              </w:rPr>
              <w:t>Verze dat - data pro měsíční clearing</w:t>
            </w:r>
          </w:p>
          <w:p w14:paraId="11AA1FDF" w14:textId="77777777" w:rsidR="00BB666D" w:rsidRDefault="00BB666D" w:rsidP="008F4E04">
            <w:pPr>
              <w:rPr>
                <w:sz w:val="18"/>
                <w:szCs w:val="18"/>
              </w:rPr>
            </w:pPr>
            <w:r w:rsidRPr="00BB666D">
              <w:rPr>
                <w:color w:val="0000FF"/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- Verze pro závěrečné měsíční zúčtování</w:t>
            </w:r>
          </w:p>
          <w:p w14:paraId="46955B7E" w14:textId="77777777" w:rsidR="009F5E10" w:rsidRDefault="009F5E10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21</w:t>
            </w:r>
            <w:r>
              <w:rPr>
                <w:sz w:val="18"/>
                <w:szCs w:val="18"/>
              </w:rPr>
              <w:t xml:space="preserve"> - Verze </w:t>
            </w:r>
            <w:r w:rsidRPr="009F5E10">
              <w:rPr>
                <w:sz w:val="18"/>
                <w:szCs w:val="18"/>
              </w:rPr>
              <w:t>dat - data pro závěrečný měsíční clearing</w:t>
            </w:r>
          </w:p>
          <w:p w14:paraId="6AE3D46D" w14:textId="77777777" w:rsidR="00BB666D" w:rsidRPr="007031FB" w:rsidRDefault="00BB666D" w:rsidP="008F4E04">
            <w:pPr>
              <w:rPr>
                <w:sz w:val="18"/>
                <w:szCs w:val="18"/>
              </w:rPr>
            </w:pPr>
            <w:r w:rsidRPr="00BB666D">
              <w:rPr>
                <w:color w:val="0000FF"/>
                <w:sz w:val="18"/>
                <w:szCs w:val="18"/>
              </w:rPr>
              <w:t>99</w:t>
            </w:r>
            <w:r>
              <w:rPr>
                <w:sz w:val="18"/>
                <w:szCs w:val="18"/>
              </w:rPr>
              <w:t xml:space="preserve"> - Aktuální verze dat</w:t>
            </w:r>
          </w:p>
        </w:tc>
      </w:tr>
      <w:tr w:rsidR="00FD10B6" w:rsidRPr="000C1523" w14:paraId="7D586901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196FBAE6" w14:textId="77777777" w:rsidR="00FD10B6" w:rsidRPr="007031FB" w:rsidRDefault="00FD10B6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630" w:type="dxa"/>
            <w:vAlign w:val="center"/>
          </w:tcPr>
          <w:p w14:paraId="6E61C319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3786831B" w14:textId="77777777" w:rsidR="00FD10B6" w:rsidRPr="007031FB" w:rsidRDefault="00FD10B6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vAlign w:val="center"/>
          </w:tcPr>
          <w:p w14:paraId="3E606160" w14:textId="77777777" w:rsidR="00FD10B6" w:rsidRDefault="00266E06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87</w:t>
            </w:r>
            <w:r w:rsidR="00FD10B6" w:rsidRPr="007031FB">
              <w:rPr>
                <w:color w:val="0000FF"/>
                <w:sz w:val="18"/>
                <w:szCs w:val="18"/>
              </w:rPr>
              <w:t>G</w:t>
            </w:r>
            <w:r w:rsidR="00FD10B6" w:rsidRPr="007031FB">
              <w:rPr>
                <w:sz w:val="18"/>
                <w:szCs w:val="18"/>
              </w:rPr>
              <w:t xml:space="preserve"> = Skutečná data</w:t>
            </w:r>
          </w:p>
          <w:p w14:paraId="12846D0E" w14:textId="77777777" w:rsidR="007D6BFC" w:rsidRPr="007031FB" w:rsidRDefault="007D6BFC" w:rsidP="007D6B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87X</w:t>
            </w:r>
            <w:r w:rsidRPr="007031FB">
              <w:rPr>
                <w:sz w:val="18"/>
                <w:szCs w:val="18"/>
              </w:rPr>
              <w:t xml:space="preserve"> = Skutečná data</w:t>
            </w:r>
            <w:r>
              <w:rPr>
                <w:sz w:val="18"/>
                <w:szCs w:val="18"/>
              </w:rPr>
              <w:t xml:space="preserve"> - storno</w:t>
            </w:r>
          </w:p>
        </w:tc>
      </w:tr>
      <w:tr w:rsidR="001270A8" w:rsidRPr="000C1523" w14:paraId="5D847A69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43C15109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630" w:type="dxa"/>
            <w:vAlign w:val="center"/>
          </w:tcPr>
          <w:p w14:paraId="6A4EA1E8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65A620BD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314" w:type="dxa"/>
            <w:vAlign w:val="center"/>
          </w:tcPr>
          <w:p w14:paraId="3142DC3C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vytvoření dokumentu. Generuje odesílatel ve tvaru:</w:t>
            </w:r>
          </w:p>
          <w:p w14:paraId="6D07C103" w14:textId="77777777" w:rsidR="001270A8" w:rsidRPr="007031FB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:SS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1270A8" w:rsidRPr="000C1523" w14:paraId="7756FB5E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3E5904C2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VALIDITY PERIOD</w:t>
            </w:r>
          </w:p>
        </w:tc>
        <w:tc>
          <w:tcPr>
            <w:tcW w:w="630" w:type="dxa"/>
            <w:vAlign w:val="center"/>
          </w:tcPr>
          <w:p w14:paraId="78184E8E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578A93BF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314" w:type="dxa"/>
            <w:vAlign w:val="center"/>
          </w:tcPr>
          <w:p w14:paraId="7A52F175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platnosti (od-do). Generuje odesílatel ve tvaru:</w:t>
            </w:r>
          </w:p>
          <w:p w14:paraId="5B0604FF" w14:textId="77777777" w:rsidR="001270A8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  <w:p w14:paraId="10FA8F45" w14:textId="77777777" w:rsidR="00FA2786" w:rsidRPr="00FA2786" w:rsidRDefault="00FA2786" w:rsidP="00E052FC">
            <w:pPr>
              <w:rPr>
                <w:sz w:val="18"/>
                <w:szCs w:val="18"/>
              </w:rPr>
            </w:pPr>
            <w:r w:rsidRPr="00FA2786">
              <w:rPr>
                <w:sz w:val="18"/>
                <w:szCs w:val="18"/>
              </w:rPr>
              <w:t>Plněno začátkem a koncem intervalu měřených dat.</w:t>
            </w:r>
          </w:p>
        </w:tc>
      </w:tr>
      <w:tr w:rsidR="001270A8" w:rsidRPr="000C1523" w14:paraId="2A477E9B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5EF632EB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630" w:type="dxa"/>
            <w:vAlign w:val="center"/>
          </w:tcPr>
          <w:p w14:paraId="260C3F4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3EE3914E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vAlign w:val="center"/>
          </w:tcPr>
          <w:p w14:paraId="3B4A3E5E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1270A8" w:rsidRPr="000C1523" w14:paraId="71100A77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13D0CDB6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630" w:type="dxa"/>
            <w:vAlign w:val="center"/>
          </w:tcPr>
          <w:p w14:paraId="4C708AF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148F38DD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314" w:type="dxa"/>
            <w:vAlign w:val="center"/>
          </w:tcPr>
          <w:p w14:paraId="55852CAF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1270A8" w:rsidRPr="000C1523" w14:paraId="01A31F68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0F6E6FB8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ROLE</w:t>
            </w:r>
          </w:p>
        </w:tc>
        <w:tc>
          <w:tcPr>
            <w:tcW w:w="630" w:type="dxa"/>
            <w:vAlign w:val="center"/>
          </w:tcPr>
          <w:p w14:paraId="1AC09C5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6A39AB49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vAlign w:val="center"/>
          </w:tcPr>
          <w:p w14:paraId="416D03E2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PPS)</w:t>
            </w:r>
          </w:p>
          <w:p w14:paraId="0E3AD251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R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Regio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grid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PDS)</w:t>
            </w:r>
          </w:p>
        </w:tc>
      </w:tr>
      <w:tr w:rsidR="001270A8" w:rsidRPr="000C1523" w14:paraId="71A52BA8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69F8922D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630" w:type="dxa"/>
            <w:vAlign w:val="center"/>
          </w:tcPr>
          <w:p w14:paraId="000CA77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00801F86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vAlign w:val="center"/>
          </w:tcPr>
          <w:p w14:paraId="4E46151F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1270A8" w:rsidRPr="000C1523" w14:paraId="6BFBBFB6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6888B574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</w:t>
            </w:r>
          </w:p>
        </w:tc>
        <w:tc>
          <w:tcPr>
            <w:tcW w:w="630" w:type="dxa"/>
            <w:vAlign w:val="center"/>
          </w:tcPr>
          <w:p w14:paraId="5FA612D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012E5519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314" w:type="dxa"/>
            <w:vAlign w:val="center"/>
          </w:tcPr>
          <w:p w14:paraId="69834505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1270A8" w:rsidRPr="000C1523" w14:paraId="3B3C7AB4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33F687D4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630" w:type="dxa"/>
            <w:vAlign w:val="center"/>
          </w:tcPr>
          <w:p w14:paraId="13C59A46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vAlign w:val="center"/>
          </w:tcPr>
          <w:p w14:paraId="1EBC232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vAlign w:val="center"/>
          </w:tcPr>
          <w:p w14:paraId="329C8F91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8866BC" w:rsidRPr="000C1523" w14:paraId="6B53A934" w14:textId="77777777" w:rsidTr="008F4E04">
        <w:trPr>
          <w:trHeight w:val="184"/>
        </w:trPr>
        <w:tc>
          <w:tcPr>
            <w:tcW w:w="2808" w:type="dxa"/>
            <w:shd w:val="clear" w:color="auto" w:fill="FFFF99"/>
            <w:vAlign w:val="center"/>
          </w:tcPr>
          <w:p w14:paraId="1A3C1ABE" w14:textId="77777777" w:rsidR="008866BC" w:rsidRPr="0064686B" w:rsidRDefault="008866BC" w:rsidP="00ED7DE1">
            <w:pPr>
              <w:rPr>
                <w:b/>
                <w:bCs/>
                <w:color w:val="33339A"/>
                <w:sz w:val="18"/>
                <w:szCs w:val="18"/>
                <w:lang w:val="en-GB"/>
              </w:rPr>
            </w:pPr>
            <w:r>
              <w:rPr>
                <w:b/>
                <w:bCs/>
                <w:color w:val="33339A"/>
                <w:sz w:val="18"/>
                <w:szCs w:val="18"/>
                <w:lang w:val="en-GB"/>
              </w:rPr>
              <w:t>ORIGINAL MESSAGE IDENTIFICATION</w:t>
            </w:r>
          </w:p>
        </w:tc>
        <w:tc>
          <w:tcPr>
            <w:tcW w:w="630" w:type="dxa"/>
            <w:vAlign w:val="center"/>
          </w:tcPr>
          <w:p w14:paraId="0EDAAC37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996" w:type="dxa"/>
            <w:vAlign w:val="center"/>
          </w:tcPr>
          <w:p w14:paraId="760D6E81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  <w:r>
              <w:rPr>
                <w:sz w:val="18"/>
                <w:szCs w:val="18"/>
                <w:lang w:val="en-GB"/>
              </w:rPr>
              <w:t>35</w:t>
            </w:r>
          </w:p>
        </w:tc>
        <w:tc>
          <w:tcPr>
            <w:tcW w:w="4314" w:type="dxa"/>
            <w:vAlign w:val="center"/>
          </w:tcPr>
          <w:p w14:paraId="7C55315D" w14:textId="77777777" w:rsidR="008866BC" w:rsidRPr="00837299" w:rsidRDefault="008866BC" w:rsidP="00ED7DE1">
            <w:pPr>
              <w:rPr>
                <w:sz w:val="18"/>
                <w:szCs w:val="18"/>
                <w:lang w:val="pl-PL"/>
              </w:rPr>
            </w:pPr>
            <w:r w:rsidRPr="00837299">
              <w:rPr>
                <w:sz w:val="18"/>
                <w:szCs w:val="18"/>
                <w:lang w:val="pl-PL"/>
              </w:rPr>
              <w:t>Reference na původní zprávu (dotaz)</w:t>
            </w:r>
          </w:p>
        </w:tc>
      </w:tr>
      <w:tr w:rsidR="001270A8" w:rsidRPr="000C1523" w14:paraId="4A19DF80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038F29CE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RelevantParty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2643655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029328C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629004ED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 až N pro jeden dokument</w:t>
            </w:r>
          </w:p>
        </w:tc>
      </w:tr>
      <w:tr w:rsidR="001270A8" w:rsidRPr="000C1523" w14:paraId="79CF2897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DA01574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OL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63E8D1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E7866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CB7AC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PPS)</w:t>
            </w:r>
          </w:p>
          <w:p w14:paraId="31BF248A" w14:textId="77777777" w:rsidR="001270A8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R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Regio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grid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PDS)</w:t>
            </w:r>
          </w:p>
          <w:p w14:paraId="0CE9A0EC" w14:textId="77777777" w:rsidR="00313D82" w:rsidRPr="007031FB" w:rsidRDefault="00313D82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SU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Supplier</w:t>
            </w:r>
            <w:proofErr w:type="spellEnd"/>
          </w:p>
        </w:tc>
      </w:tr>
      <w:tr w:rsidR="001270A8" w:rsidRPr="000C1523" w14:paraId="70606DF5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1B55252A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>Location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2C7F7CEC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31E83A3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350DE03E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1 až N pro jednu </w:t>
            </w:r>
            <w:proofErr w:type="spellStart"/>
            <w:r w:rsidRPr="007031FB">
              <w:rPr>
                <w:sz w:val="18"/>
                <w:szCs w:val="18"/>
              </w:rPr>
              <w:t>RelevantParty</w:t>
            </w:r>
            <w:proofErr w:type="spellEnd"/>
          </w:p>
        </w:tc>
      </w:tr>
      <w:tr w:rsidR="001270A8" w:rsidRPr="000C1523" w14:paraId="4FFCF647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E673C20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asur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PointType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7A75AA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0ACAA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CA82F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19</w:t>
            </w:r>
            <w:r>
              <w:rPr>
                <w:color w:val="0000FF"/>
                <w:sz w:val="18"/>
                <w:szCs w:val="18"/>
              </w:rPr>
              <w:t>G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Connection</w:t>
            </w:r>
            <w:proofErr w:type="spellEnd"/>
            <w:r w:rsidRPr="007031FB">
              <w:rPr>
                <w:sz w:val="18"/>
                <w:szCs w:val="18"/>
              </w:rPr>
              <w:t xml:space="preserve"> point</w:t>
            </w:r>
          </w:p>
        </w:tc>
      </w:tr>
      <w:tr w:rsidR="001270A8" w:rsidRPr="000C1523" w14:paraId="7379CCF1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680EE84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asur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Point – CODING SCHEM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B06F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5D58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ED08DC" w14:textId="77777777" w:rsidR="001270A8" w:rsidRPr="007031FB" w:rsidRDefault="001270A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1270A8" w:rsidRPr="000C1523" w14:paraId="5F323227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2B81E7B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asur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Point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621F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00B21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C8474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PM</w:t>
            </w:r>
          </w:p>
        </w:tc>
      </w:tr>
      <w:tr w:rsidR="001270A8" w:rsidRPr="000C1523" w14:paraId="653E48A9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23BADE1B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terInformation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52E786C7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172A5963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4EB3DD51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1 až N pro jednu </w:t>
            </w:r>
            <w:proofErr w:type="spellStart"/>
            <w:r w:rsidRPr="007031FB">
              <w:rPr>
                <w:sz w:val="18"/>
                <w:szCs w:val="18"/>
              </w:rPr>
              <w:t>Location</w:t>
            </w:r>
            <w:proofErr w:type="spellEnd"/>
          </w:p>
        </w:tc>
      </w:tr>
      <w:tr w:rsidR="001270A8" w:rsidRPr="000C1523" w14:paraId="669D4F09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21766C3D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Line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Number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328C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DFC16A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6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BF405" w14:textId="77777777" w:rsidR="001270A8" w:rsidRPr="007031FB" w:rsidRDefault="001270A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Sekvenční číslo řádku</w:t>
            </w:r>
          </w:p>
        </w:tc>
      </w:tr>
      <w:tr w:rsidR="001270A8" w:rsidRPr="000C1523" w14:paraId="73A8B341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BEE09C6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Product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9D449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1C8D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1BAA9" w14:textId="77777777" w:rsidR="00C713FF" w:rsidRPr="007031FB" w:rsidRDefault="00C713FF" w:rsidP="00C713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Číselník produktů:</w:t>
            </w:r>
          </w:p>
          <w:p w14:paraId="09B2E334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QI11</w:t>
            </w:r>
            <w:r w:rsidRPr="007031FB">
              <w:rPr>
                <w:sz w:val="18"/>
                <w:szCs w:val="18"/>
              </w:rPr>
              <w:t xml:space="preserve"> = Měřené množství – výroba (intervalové měření)</w:t>
            </w:r>
          </w:p>
          <w:p w14:paraId="2EC2F478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QI12</w:t>
            </w:r>
            <w:r w:rsidRPr="007031FB">
              <w:rPr>
                <w:sz w:val="18"/>
                <w:szCs w:val="18"/>
              </w:rPr>
              <w:t xml:space="preserve"> = Měřené množství – spotřeba (intervalové měření)</w:t>
            </w:r>
          </w:p>
          <w:p w14:paraId="08296A60" w14:textId="77777777" w:rsidR="00127710" w:rsidRPr="007031FB" w:rsidRDefault="00127710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QH</w:t>
            </w:r>
            <w:r w:rsidRPr="007031FB">
              <w:rPr>
                <w:color w:val="0000FF"/>
                <w:sz w:val="18"/>
                <w:szCs w:val="18"/>
              </w:rPr>
              <w:t>11</w:t>
            </w:r>
            <w:r w:rsidRPr="007031FB">
              <w:rPr>
                <w:sz w:val="18"/>
                <w:szCs w:val="18"/>
              </w:rPr>
              <w:t xml:space="preserve"> = Měřené množství – výroba (intervalové měření)</w:t>
            </w:r>
            <w:r>
              <w:rPr>
                <w:sz w:val="18"/>
                <w:szCs w:val="18"/>
              </w:rPr>
              <w:t xml:space="preserve"> - historická data</w:t>
            </w:r>
          </w:p>
          <w:p w14:paraId="37E2A2FE" w14:textId="77777777" w:rsidR="00127710" w:rsidRPr="007031FB" w:rsidRDefault="00127710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QH</w:t>
            </w:r>
            <w:r w:rsidRPr="007031FB">
              <w:rPr>
                <w:color w:val="0000FF"/>
                <w:sz w:val="18"/>
                <w:szCs w:val="18"/>
              </w:rPr>
              <w:t>12</w:t>
            </w:r>
            <w:r w:rsidRPr="007031FB">
              <w:rPr>
                <w:sz w:val="18"/>
                <w:szCs w:val="18"/>
              </w:rPr>
              <w:t xml:space="preserve"> = Měřené množství – spotřeba (intervalové měření)</w:t>
            </w:r>
            <w:r>
              <w:rPr>
                <w:sz w:val="18"/>
                <w:szCs w:val="18"/>
              </w:rPr>
              <w:t xml:space="preserve"> - historická data</w:t>
            </w:r>
          </w:p>
          <w:p w14:paraId="0C93B402" w14:textId="77777777" w:rsidR="00127710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QN12</w:t>
            </w:r>
            <w:r w:rsidRPr="007031FB">
              <w:rPr>
                <w:sz w:val="18"/>
                <w:szCs w:val="18"/>
              </w:rPr>
              <w:t xml:space="preserve"> = Měřené množství – spotřeba (neintervalové měření)</w:t>
            </w:r>
          </w:p>
          <w:p w14:paraId="196D5A04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AI11</w:t>
            </w:r>
            <w:r w:rsidRPr="007031FB">
              <w:rPr>
                <w:sz w:val="18"/>
                <w:szCs w:val="18"/>
              </w:rPr>
              <w:t xml:space="preserve"> = Energie vyrobená (intervalové měření)</w:t>
            </w:r>
          </w:p>
          <w:p w14:paraId="13230227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AI12</w:t>
            </w:r>
            <w:r w:rsidRPr="007031FB">
              <w:rPr>
                <w:sz w:val="18"/>
                <w:szCs w:val="18"/>
              </w:rPr>
              <w:t xml:space="preserve"> = Energie spotřebovaná (intervalové měření)</w:t>
            </w:r>
          </w:p>
          <w:p w14:paraId="41165C92" w14:textId="77777777" w:rsidR="00127710" w:rsidRPr="007031FB" w:rsidRDefault="00127710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H</w:t>
            </w:r>
            <w:r w:rsidRPr="007031FB">
              <w:rPr>
                <w:color w:val="0000FF"/>
                <w:sz w:val="18"/>
                <w:szCs w:val="18"/>
              </w:rPr>
              <w:t>11</w:t>
            </w:r>
            <w:r w:rsidRPr="007031FB">
              <w:rPr>
                <w:sz w:val="18"/>
                <w:szCs w:val="18"/>
              </w:rPr>
              <w:t xml:space="preserve"> = Energie vyrobená (intervalové měření)</w:t>
            </w:r>
            <w:r>
              <w:rPr>
                <w:sz w:val="18"/>
                <w:szCs w:val="18"/>
              </w:rPr>
              <w:t xml:space="preserve"> - historická data</w:t>
            </w:r>
          </w:p>
          <w:p w14:paraId="11EA350B" w14:textId="77777777" w:rsidR="00127710" w:rsidRPr="007031FB" w:rsidRDefault="00127710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H</w:t>
            </w:r>
            <w:r w:rsidRPr="007031FB">
              <w:rPr>
                <w:color w:val="0000FF"/>
                <w:sz w:val="18"/>
                <w:szCs w:val="18"/>
              </w:rPr>
              <w:t>12</w:t>
            </w:r>
            <w:r w:rsidRPr="007031FB">
              <w:rPr>
                <w:sz w:val="18"/>
                <w:szCs w:val="18"/>
              </w:rPr>
              <w:t xml:space="preserve"> = Energie spotřebovaná (intervalové měření)</w:t>
            </w:r>
            <w:r>
              <w:rPr>
                <w:sz w:val="18"/>
                <w:szCs w:val="18"/>
              </w:rPr>
              <w:t xml:space="preserve"> - historická data</w:t>
            </w:r>
          </w:p>
          <w:p w14:paraId="61019EF7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 w:rsidRPr="007031FB">
              <w:rPr>
                <w:color w:val="0000FF"/>
                <w:sz w:val="18"/>
                <w:szCs w:val="18"/>
              </w:rPr>
              <w:t>AN12</w:t>
            </w:r>
            <w:r w:rsidRPr="007031FB">
              <w:rPr>
                <w:sz w:val="18"/>
                <w:szCs w:val="18"/>
                <w:lang w:val="de-DE"/>
              </w:rPr>
              <w:t xml:space="preserve"> = Energie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spotřebovaná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(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neintervalové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měření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>)</w:t>
            </w:r>
          </w:p>
          <w:p w14:paraId="163C5DDF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 w:rsidRPr="007031FB">
              <w:rPr>
                <w:color w:val="0000FF"/>
                <w:sz w:val="18"/>
                <w:szCs w:val="18"/>
              </w:rPr>
              <w:t>A</w:t>
            </w:r>
            <w:r>
              <w:rPr>
                <w:color w:val="0000FF"/>
                <w:sz w:val="18"/>
                <w:szCs w:val="18"/>
              </w:rPr>
              <w:t>C1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Změna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akumulace</w:t>
            </w:r>
            <w:proofErr w:type="spellEnd"/>
          </w:p>
          <w:p w14:paraId="24E9FC52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>
              <w:rPr>
                <w:color w:val="0000FF"/>
                <w:sz w:val="18"/>
                <w:szCs w:val="18"/>
              </w:rPr>
              <w:t>QC1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Změna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akumulace</w:t>
            </w:r>
            <w:proofErr w:type="spellEnd"/>
            <w:r>
              <w:rPr>
                <w:sz w:val="18"/>
                <w:szCs w:val="18"/>
                <w:lang w:val="de-DE"/>
              </w:rPr>
              <w:t xml:space="preserve"> (m3)</w:t>
            </w:r>
          </w:p>
          <w:p w14:paraId="3F819421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 w:rsidRPr="007031FB">
              <w:rPr>
                <w:color w:val="0000FF"/>
                <w:sz w:val="18"/>
                <w:szCs w:val="18"/>
              </w:rPr>
              <w:t>ES1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Plánovan</w:t>
            </w:r>
            <w:proofErr w:type="spellEnd"/>
            <w:r w:rsidR="00694E73">
              <w:rPr>
                <w:sz w:val="18"/>
                <w:szCs w:val="18"/>
              </w:rPr>
              <w:t>á</w:t>
            </w:r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roční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spotřeb</w:t>
            </w:r>
            <w:r w:rsidR="00694E73">
              <w:rPr>
                <w:sz w:val="18"/>
                <w:szCs w:val="18"/>
                <w:lang w:val="de-DE"/>
              </w:rPr>
              <w:t>a</w:t>
            </w:r>
            <w:proofErr w:type="spellEnd"/>
            <w:r w:rsidR="00694E73">
              <w:rPr>
                <w:sz w:val="18"/>
                <w:szCs w:val="18"/>
                <w:lang w:val="de-DE"/>
              </w:rPr>
              <w:t xml:space="preserve"> C/CM </w:t>
            </w:r>
            <w:proofErr w:type="spellStart"/>
            <w:r w:rsidR="00694E73">
              <w:rPr>
                <w:sz w:val="18"/>
                <w:szCs w:val="18"/>
                <w:lang w:val="de-DE"/>
              </w:rPr>
              <w:t>měření</w:t>
            </w:r>
            <w:proofErr w:type="spellEnd"/>
            <w:r w:rsidR="00961640">
              <w:rPr>
                <w:sz w:val="18"/>
                <w:szCs w:val="18"/>
                <w:lang w:val="de-DE"/>
              </w:rPr>
              <w:t xml:space="preserve"> (v kWh)</w:t>
            </w:r>
          </w:p>
          <w:p w14:paraId="691C949F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>
              <w:rPr>
                <w:color w:val="0000FF"/>
                <w:sz w:val="18"/>
                <w:szCs w:val="18"/>
              </w:rPr>
              <w:t>Q</w:t>
            </w:r>
            <w:r w:rsidRPr="007031FB">
              <w:rPr>
                <w:color w:val="0000FF"/>
                <w:sz w:val="18"/>
                <w:szCs w:val="18"/>
              </w:rPr>
              <w:t>S1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Plánovan</w:t>
            </w:r>
            <w:r w:rsidR="00694E73">
              <w:rPr>
                <w:sz w:val="18"/>
                <w:szCs w:val="18"/>
                <w:lang w:val="de-DE"/>
              </w:rPr>
              <w:t>á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roční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spotřeb</w:t>
            </w:r>
            <w:r w:rsidR="00694E73">
              <w:rPr>
                <w:sz w:val="18"/>
                <w:szCs w:val="18"/>
                <w:lang w:val="de-DE"/>
              </w:rPr>
              <w:t>a</w:t>
            </w:r>
            <w:proofErr w:type="spellEnd"/>
            <w:r w:rsidR="00694E73">
              <w:rPr>
                <w:sz w:val="18"/>
                <w:szCs w:val="18"/>
                <w:lang w:val="de-DE"/>
              </w:rPr>
              <w:t xml:space="preserve"> C/CM </w:t>
            </w:r>
            <w:proofErr w:type="spellStart"/>
            <w:r w:rsidR="00694E73">
              <w:rPr>
                <w:sz w:val="18"/>
                <w:szCs w:val="18"/>
                <w:lang w:val="de-DE"/>
              </w:rPr>
              <w:t>měření</w:t>
            </w:r>
            <w:proofErr w:type="spellEnd"/>
            <w:r>
              <w:rPr>
                <w:sz w:val="18"/>
                <w:szCs w:val="18"/>
                <w:lang w:val="de-DE"/>
              </w:rPr>
              <w:t xml:space="preserve"> (v m3)</w:t>
            </w:r>
          </w:p>
          <w:p w14:paraId="087E816A" w14:textId="77777777" w:rsidR="004769CF" w:rsidRDefault="004769CF" w:rsidP="004769CF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>
              <w:rPr>
                <w:color w:val="0000FF"/>
                <w:sz w:val="18"/>
                <w:szCs w:val="18"/>
              </w:rPr>
              <w:t>ES2</w:t>
            </w:r>
            <w:r w:rsidRPr="007031FB">
              <w:rPr>
                <w:color w:val="0000FF"/>
                <w:sz w:val="18"/>
                <w:szCs w:val="18"/>
              </w:rPr>
              <w:t>0</w:t>
            </w:r>
            <w:r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>
              <w:rPr>
                <w:sz w:val="18"/>
                <w:szCs w:val="18"/>
                <w:lang w:val="de-DE"/>
              </w:rPr>
              <w:t>Plánovaná</w:t>
            </w:r>
            <w:proofErr w:type="spellEnd"/>
            <w:r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sz w:val="18"/>
                <w:szCs w:val="18"/>
                <w:lang w:val="de-DE"/>
              </w:rPr>
              <w:t>měsíční</w:t>
            </w:r>
            <w:proofErr w:type="spellEnd"/>
            <w:r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sz w:val="18"/>
                <w:szCs w:val="18"/>
                <w:lang w:val="de-DE"/>
              </w:rPr>
              <w:t>spotřeba</w:t>
            </w:r>
            <w:proofErr w:type="spellEnd"/>
            <w:r w:rsidR="00694E73">
              <w:rPr>
                <w:sz w:val="18"/>
                <w:szCs w:val="18"/>
                <w:lang w:val="de-DE"/>
              </w:rPr>
              <w:t xml:space="preserve"> B </w:t>
            </w:r>
            <w:proofErr w:type="spellStart"/>
            <w:r w:rsidR="00694E73">
              <w:rPr>
                <w:sz w:val="18"/>
                <w:szCs w:val="18"/>
                <w:lang w:val="de-DE"/>
              </w:rPr>
              <w:t>měření</w:t>
            </w:r>
            <w:proofErr w:type="spellEnd"/>
            <w:r w:rsidR="00961640">
              <w:rPr>
                <w:sz w:val="18"/>
                <w:szCs w:val="18"/>
                <w:lang w:val="de-DE"/>
              </w:rPr>
              <w:t xml:space="preserve"> (v kWh)</w:t>
            </w:r>
          </w:p>
          <w:p w14:paraId="78377754" w14:textId="77777777" w:rsidR="004769CF" w:rsidRPr="004769CF" w:rsidRDefault="004769C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 w:rsidRPr="004769CF">
              <w:rPr>
                <w:color w:val="0000FF"/>
                <w:sz w:val="18"/>
                <w:szCs w:val="18"/>
              </w:rPr>
              <w:t>Q</w:t>
            </w:r>
            <w:r>
              <w:rPr>
                <w:color w:val="0000FF"/>
                <w:sz w:val="18"/>
                <w:szCs w:val="18"/>
              </w:rPr>
              <w:t>S2</w:t>
            </w:r>
            <w:r w:rsidRPr="004769CF">
              <w:rPr>
                <w:color w:val="0000FF"/>
                <w:sz w:val="18"/>
                <w:szCs w:val="18"/>
              </w:rPr>
              <w:t>0</w:t>
            </w:r>
            <w:r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>
              <w:rPr>
                <w:sz w:val="18"/>
                <w:szCs w:val="18"/>
                <w:lang w:val="de-DE"/>
              </w:rPr>
              <w:t>Plánovaná</w:t>
            </w:r>
            <w:proofErr w:type="spellEnd"/>
            <w:r w:rsidRPr="004769CF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sz w:val="18"/>
                <w:szCs w:val="18"/>
                <w:lang w:val="de-DE"/>
              </w:rPr>
              <w:t>měsíční</w:t>
            </w:r>
            <w:proofErr w:type="spellEnd"/>
            <w:r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sz w:val="18"/>
                <w:szCs w:val="18"/>
                <w:lang w:val="de-DE"/>
              </w:rPr>
              <w:t>spotřeba</w:t>
            </w:r>
            <w:proofErr w:type="spellEnd"/>
            <w:r w:rsidRPr="004769CF">
              <w:rPr>
                <w:sz w:val="18"/>
                <w:szCs w:val="18"/>
                <w:lang w:val="de-DE"/>
              </w:rPr>
              <w:t xml:space="preserve"> </w:t>
            </w:r>
            <w:r w:rsidR="00694E73">
              <w:rPr>
                <w:sz w:val="18"/>
                <w:szCs w:val="18"/>
                <w:lang w:val="de-DE"/>
              </w:rPr>
              <w:t xml:space="preserve">B </w:t>
            </w:r>
            <w:proofErr w:type="spellStart"/>
            <w:r w:rsidR="00694E73">
              <w:rPr>
                <w:sz w:val="18"/>
                <w:szCs w:val="18"/>
                <w:lang w:val="de-DE"/>
              </w:rPr>
              <w:t>měření</w:t>
            </w:r>
            <w:proofErr w:type="spellEnd"/>
            <w:r w:rsidR="00694E73">
              <w:rPr>
                <w:sz w:val="18"/>
                <w:szCs w:val="18"/>
                <w:lang w:val="de-DE"/>
              </w:rPr>
              <w:t xml:space="preserve"> </w:t>
            </w:r>
            <w:r w:rsidRPr="004769CF">
              <w:rPr>
                <w:sz w:val="18"/>
                <w:szCs w:val="18"/>
                <w:lang w:val="de-DE"/>
              </w:rPr>
              <w:t>(v m3)</w:t>
            </w:r>
          </w:p>
          <w:p w14:paraId="02E9B7B9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 w:rsidRPr="007031FB">
              <w:rPr>
                <w:color w:val="0000FF"/>
                <w:sz w:val="18"/>
                <w:szCs w:val="18"/>
              </w:rPr>
              <w:t>LR1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Skutečné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vlastní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ztráty</w:t>
            </w:r>
            <w:proofErr w:type="spellEnd"/>
          </w:p>
          <w:p w14:paraId="5B39DE64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 w:rsidRPr="007031FB">
              <w:rPr>
                <w:color w:val="0000FF"/>
                <w:sz w:val="18"/>
                <w:szCs w:val="18"/>
              </w:rPr>
              <w:t>LP1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Plánované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vlastní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ztráty</w:t>
            </w:r>
            <w:proofErr w:type="spellEnd"/>
            <w:r w:rsidR="00647B46">
              <w:rPr>
                <w:sz w:val="18"/>
                <w:szCs w:val="18"/>
                <w:lang w:val="de-DE"/>
              </w:rPr>
              <w:t>(v %)</w:t>
            </w:r>
          </w:p>
          <w:p w14:paraId="56158649" w14:textId="77777777" w:rsidR="00647B46" w:rsidRPr="00647B46" w:rsidRDefault="00647B46" w:rsidP="00647B46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de-DE"/>
              </w:rPr>
            </w:pPr>
            <w:r>
              <w:rPr>
                <w:color w:val="0000FF"/>
                <w:sz w:val="18"/>
                <w:szCs w:val="18"/>
              </w:rPr>
              <w:t>LP2</w:t>
            </w:r>
            <w:r w:rsidRPr="007031FB">
              <w:rPr>
                <w:color w:val="0000FF"/>
                <w:sz w:val="18"/>
                <w:szCs w:val="18"/>
              </w:rPr>
              <w:t>0</w:t>
            </w:r>
            <w:r w:rsidRPr="007031FB">
              <w:rPr>
                <w:sz w:val="18"/>
                <w:szCs w:val="18"/>
                <w:lang w:val="de-DE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Plánované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vlastní</w:t>
            </w:r>
            <w:proofErr w:type="spellEnd"/>
            <w:r w:rsidRPr="007031FB">
              <w:rPr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  <w:lang w:val="de-DE"/>
              </w:rPr>
              <w:t>ztráty</w:t>
            </w:r>
            <w:proofErr w:type="spellEnd"/>
            <w:r>
              <w:rPr>
                <w:sz w:val="18"/>
                <w:szCs w:val="18"/>
                <w:lang w:val="de-DE"/>
              </w:rPr>
              <w:t>(kWh)</w:t>
            </w:r>
          </w:p>
          <w:p w14:paraId="12CD74D7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7031FB">
              <w:rPr>
                <w:color w:val="0000FF"/>
                <w:sz w:val="18"/>
                <w:szCs w:val="18"/>
              </w:rPr>
              <w:t>DC10</w:t>
            </w:r>
            <w:r w:rsidRPr="007031FB">
              <w:rPr>
                <w:sz w:val="18"/>
                <w:szCs w:val="18"/>
                <w:lang w:val="pt-BR"/>
              </w:rPr>
              <w:t xml:space="preserve"> = Distribuční kapacita</w:t>
            </w:r>
          </w:p>
          <w:p w14:paraId="6F08192B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7031FB">
              <w:rPr>
                <w:color w:val="0000FF"/>
                <w:sz w:val="18"/>
                <w:szCs w:val="18"/>
              </w:rPr>
              <w:t>TC10</w:t>
            </w:r>
            <w:r w:rsidRPr="007031FB">
              <w:rPr>
                <w:sz w:val="18"/>
                <w:szCs w:val="18"/>
                <w:lang w:val="pt-BR"/>
              </w:rPr>
              <w:t xml:space="preserve"> =  Přepravní kapacita</w:t>
            </w:r>
            <w:r w:rsidR="009E6601">
              <w:rPr>
                <w:sz w:val="18"/>
                <w:szCs w:val="18"/>
                <w:lang w:val="pt-BR"/>
              </w:rPr>
              <w:t xml:space="preserve"> (m3)</w:t>
            </w:r>
          </w:p>
          <w:p w14:paraId="24BA8840" w14:textId="77777777" w:rsidR="009E6601" w:rsidRPr="009E6601" w:rsidRDefault="009E6601" w:rsidP="009E6601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9E6601">
              <w:rPr>
                <w:color w:val="0000FF"/>
                <w:sz w:val="18"/>
                <w:szCs w:val="18"/>
              </w:rPr>
              <w:t>TC</w:t>
            </w:r>
            <w:r>
              <w:rPr>
                <w:color w:val="0000FF"/>
                <w:sz w:val="18"/>
                <w:szCs w:val="18"/>
              </w:rPr>
              <w:t>2</w:t>
            </w:r>
            <w:r w:rsidRPr="009E6601">
              <w:rPr>
                <w:color w:val="0000FF"/>
                <w:sz w:val="18"/>
                <w:szCs w:val="18"/>
              </w:rPr>
              <w:t>0</w:t>
            </w:r>
            <w:r w:rsidRPr="009E6601">
              <w:rPr>
                <w:sz w:val="18"/>
                <w:szCs w:val="18"/>
                <w:lang w:val="pt-BR"/>
              </w:rPr>
              <w:t xml:space="preserve"> =  Přepravní kapacita</w:t>
            </w:r>
            <w:r>
              <w:rPr>
                <w:sz w:val="18"/>
                <w:szCs w:val="18"/>
                <w:lang w:val="pt-BR"/>
              </w:rPr>
              <w:t xml:space="preserve"> (kWh)</w:t>
            </w:r>
          </w:p>
          <w:p w14:paraId="2309BC05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7031FB">
              <w:rPr>
                <w:color w:val="0000FF"/>
                <w:sz w:val="18"/>
                <w:szCs w:val="18"/>
              </w:rPr>
              <w:t>CT10</w:t>
            </w:r>
            <w:r w:rsidRPr="007031FB">
              <w:rPr>
                <w:sz w:val="18"/>
                <w:szCs w:val="18"/>
                <w:lang w:val="pt-BR"/>
              </w:rPr>
              <w:t xml:space="preserve"> = Spalné teplo</w:t>
            </w:r>
            <w:r w:rsidR="00314761">
              <w:rPr>
                <w:sz w:val="18"/>
                <w:szCs w:val="18"/>
                <w:lang w:val="pt-BR"/>
              </w:rPr>
              <w:t xml:space="preserve"> - předběžná hodnota</w:t>
            </w:r>
          </w:p>
          <w:p w14:paraId="477ECB35" w14:textId="77777777" w:rsidR="00314761" w:rsidRPr="007031FB" w:rsidRDefault="00314761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7031FB">
              <w:rPr>
                <w:color w:val="0000FF"/>
                <w:sz w:val="18"/>
                <w:szCs w:val="18"/>
              </w:rPr>
              <w:t>CT</w:t>
            </w:r>
            <w:r>
              <w:rPr>
                <w:color w:val="0000FF"/>
                <w:sz w:val="18"/>
                <w:szCs w:val="18"/>
              </w:rPr>
              <w:t>2</w:t>
            </w:r>
            <w:r w:rsidRPr="007031FB">
              <w:rPr>
                <w:color w:val="0000FF"/>
                <w:sz w:val="18"/>
                <w:szCs w:val="18"/>
              </w:rPr>
              <w:t>0</w:t>
            </w:r>
            <w:r w:rsidRPr="007031FB">
              <w:rPr>
                <w:sz w:val="18"/>
                <w:szCs w:val="18"/>
                <w:lang w:val="pt-BR"/>
              </w:rPr>
              <w:t xml:space="preserve"> = Spalné teplo</w:t>
            </w:r>
            <w:r>
              <w:rPr>
                <w:sz w:val="18"/>
                <w:szCs w:val="18"/>
                <w:lang w:val="pt-BR"/>
              </w:rPr>
              <w:t xml:space="preserve"> - skutečná hondnota</w:t>
            </w:r>
          </w:p>
          <w:p w14:paraId="66467D5A" w14:textId="77777777" w:rsidR="00C713FF" w:rsidRPr="007031FB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7031FB">
              <w:rPr>
                <w:color w:val="0000FF"/>
                <w:sz w:val="18"/>
                <w:szCs w:val="18"/>
              </w:rPr>
              <w:t>AI91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="002A0268" w:rsidRPr="002A0268">
              <w:rPr>
                <w:sz w:val="18"/>
                <w:szCs w:val="18"/>
                <w:lang w:val="pt-BR"/>
              </w:rPr>
              <w:t>Náhradní hodnoty - Energie vyrobená (ze skutečných hodnot)</w:t>
            </w:r>
          </w:p>
          <w:p w14:paraId="3943E260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7031FB">
              <w:rPr>
                <w:color w:val="0000FF"/>
                <w:sz w:val="18"/>
                <w:szCs w:val="18"/>
              </w:rPr>
              <w:t>AI92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="002A0268" w:rsidRPr="002A0268">
              <w:rPr>
                <w:sz w:val="18"/>
                <w:szCs w:val="18"/>
                <w:lang w:val="pt-BR"/>
              </w:rPr>
              <w:t>Náhradní hodnoty - Energie spotřebovaná (ze skutečných hodnot)</w:t>
            </w:r>
          </w:p>
          <w:p w14:paraId="7C50604D" w14:textId="77777777" w:rsidR="002A0268" w:rsidRPr="002A0268" w:rsidRDefault="002A0268" w:rsidP="002A0268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>
              <w:rPr>
                <w:color w:val="0000FF"/>
                <w:sz w:val="18"/>
                <w:szCs w:val="18"/>
              </w:rPr>
              <w:t>AD</w:t>
            </w:r>
            <w:r w:rsidRPr="007031FB">
              <w:rPr>
                <w:color w:val="0000FF"/>
                <w:sz w:val="18"/>
                <w:szCs w:val="18"/>
              </w:rPr>
              <w:t>92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Pr="002A0268">
              <w:rPr>
                <w:sz w:val="18"/>
                <w:szCs w:val="18"/>
                <w:lang w:val="pt-BR"/>
              </w:rPr>
              <w:t>Denní hodnoty OPM C stanovené z plánované spotřeby</w:t>
            </w:r>
          </w:p>
          <w:p w14:paraId="328B6B9A" w14:textId="77777777" w:rsidR="00C713FF" w:rsidRDefault="00C0347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t>S</w:t>
            </w:r>
            <w:r w:rsidR="00C713FF">
              <w:rPr>
                <w:color w:val="0000FF"/>
                <w:sz w:val="18"/>
                <w:szCs w:val="18"/>
              </w:rPr>
              <w:t>Nxy</w:t>
            </w:r>
            <w:proofErr w:type="spellEnd"/>
            <w:r w:rsidR="00974ACB">
              <w:rPr>
                <w:color w:val="0000FF"/>
                <w:sz w:val="18"/>
                <w:szCs w:val="18"/>
              </w:rPr>
              <w:t>*</w:t>
            </w:r>
            <w:r w:rsidR="00C713FF" w:rsidRPr="007031FB">
              <w:rPr>
                <w:sz w:val="18"/>
                <w:szCs w:val="18"/>
                <w:lang w:val="pt-BR"/>
              </w:rPr>
              <w:t xml:space="preserve"> = </w:t>
            </w:r>
            <w:r w:rsidR="00C713FF" w:rsidRPr="00BD0F4E">
              <w:rPr>
                <w:sz w:val="18"/>
                <w:szCs w:val="18"/>
                <w:lang w:val="pt-BR"/>
              </w:rPr>
              <w:t>Skupinový TDD nekorigovaný za TO</w:t>
            </w:r>
            <w:r w:rsidR="0024663C">
              <w:rPr>
                <w:sz w:val="18"/>
                <w:szCs w:val="18"/>
                <w:lang w:val="pt-BR"/>
              </w:rPr>
              <w:t xml:space="preserve"> x</w:t>
            </w:r>
            <w:r w:rsidR="00C713FF" w:rsidRPr="00BD0F4E">
              <w:rPr>
                <w:sz w:val="18"/>
                <w:szCs w:val="18"/>
                <w:lang w:val="pt-BR"/>
              </w:rPr>
              <w:t>,</w:t>
            </w:r>
            <w:r w:rsidR="0024663C">
              <w:rPr>
                <w:sz w:val="18"/>
                <w:szCs w:val="18"/>
                <w:lang w:val="pt-BR"/>
              </w:rPr>
              <w:t xml:space="preserve"> třídu </w:t>
            </w:r>
            <w:r w:rsidR="00C713FF" w:rsidRPr="00BD0F4E">
              <w:rPr>
                <w:sz w:val="18"/>
                <w:szCs w:val="18"/>
                <w:lang w:val="pt-BR"/>
              </w:rPr>
              <w:t>TDD</w:t>
            </w:r>
            <w:r w:rsidR="0024663C">
              <w:rPr>
                <w:sz w:val="18"/>
                <w:szCs w:val="18"/>
                <w:lang w:val="pt-BR"/>
              </w:rPr>
              <w:t xml:space="preserve"> y</w:t>
            </w:r>
            <w:r w:rsidR="00974ACB">
              <w:rPr>
                <w:sz w:val="18"/>
                <w:szCs w:val="18"/>
                <w:lang w:val="pt-BR"/>
              </w:rPr>
              <w:t>*</w:t>
            </w:r>
            <w:r w:rsidR="00C713FF" w:rsidRPr="00BD0F4E">
              <w:rPr>
                <w:sz w:val="18"/>
                <w:szCs w:val="18"/>
                <w:lang w:val="pt-BR"/>
              </w:rPr>
              <w:t>, dodavatele a síť</w:t>
            </w:r>
          </w:p>
          <w:p w14:paraId="29ABAFB7" w14:textId="77777777" w:rsidR="00C713FF" w:rsidRDefault="00C0347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t>S</w:t>
            </w:r>
            <w:r w:rsidR="00C713FF">
              <w:rPr>
                <w:color w:val="0000FF"/>
                <w:sz w:val="18"/>
                <w:szCs w:val="18"/>
              </w:rPr>
              <w:t>Kxy</w:t>
            </w:r>
            <w:proofErr w:type="spellEnd"/>
            <w:r w:rsidR="00974ACB">
              <w:rPr>
                <w:color w:val="0000FF"/>
                <w:sz w:val="18"/>
                <w:szCs w:val="18"/>
              </w:rPr>
              <w:t>*</w:t>
            </w:r>
            <w:r w:rsidR="00C713FF" w:rsidRPr="007031FB">
              <w:rPr>
                <w:sz w:val="18"/>
                <w:szCs w:val="18"/>
                <w:lang w:val="pt-BR"/>
              </w:rPr>
              <w:t xml:space="preserve"> = </w:t>
            </w:r>
            <w:r w:rsidR="00C713FF" w:rsidRPr="00BD0F4E">
              <w:rPr>
                <w:sz w:val="18"/>
                <w:szCs w:val="18"/>
                <w:lang w:val="pt-BR"/>
              </w:rPr>
              <w:t>Skupinový TDD korigovaný za TO</w:t>
            </w:r>
            <w:r w:rsidR="0024663C">
              <w:rPr>
                <w:sz w:val="18"/>
                <w:szCs w:val="18"/>
                <w:lang w:val="pt-BR"/>
              </w:rPr>
              <w:t xml:space="preserve"> x</w:t>
            </w:r>
            <w:r w:rsidR="00C713FF" w:rsidRPr="00BD0F4E">
              <w:rPr>
                <w:sz w:val="18"/>
                <w:szCs w:val="18"/>
                <w:lang w:val="pt-BR"/>
              </w:rPr>
              <w:t>,</w:t>
            </w:r>
            <w:r w:rsidR="0024663C">
              <w:rPr>
                <w:sz w:val="18"/>
                <w:szCs w:val="18"/>
                <w:lang w:val="pt-BR"/>
              </w:rPr>
              <w:t xml:space="preserve"> </w:t>
            </w:r>
            <w:r w:rsidR="00C713FF" w:rsidRPr="00BD0F4E">
              <w:rPr>
                <w:sz w:val="18"/>
                <w:szCs w:val="18"/>
                <w:lang w:val="pt-BR"/>
              </w:rPr>
              <w:t>t</w:t>
            </w:r>
            <w:r w:rsidR="0024663C">
              <w:rPr>
                <w:sz w:val="18"/>
                <w:szCs w:val="18"/>
                <w:lang w:val="pt-BR"/>
              </w:rPr>
              <w:t xml:space="preserve">řídu </w:t>
            </w:r>
            <w:r w:rsidR="00C713FF" w:rsidRPr="00BD0F4E">
              <w:rPr>
                <w:sz w:val="18"/>
                <w:szCs w:val="18"/>
                <w:lang w:val="pt-BR"/>
              </w:rPr>
              <w:t>TDD</w:t>
            </w:r>
            <w:r w:rsidR="0024663C">
              <w:rPr>
                <w:sz w:val="18"/>
                <w:szCs w:val="18"/>
                <w:lang w:val="pt-BR"/>
              </w:rPr>
              <w:t xml:space="preserve"> y</w:t>
            </w:r>
            <w:r w:rsidR="00974ACB">
              <w:rPr>
                <w:sz w:val="18"/>
                <w:szCs w:val="18"/>
                <w:lang w:val="pt-BR"/>
              </w:rPr>
              <w:t>*</w:t>
            </w:r>
            <w:r w:rsidR="00C713FF" w:rsidRPr="00BD0F4E">
              <w:rPr>
                <w:sz w:val="18"/>
                <w:szCs w:val="18"/>
                <w:lang w:val="pt-BR"/>
              </w:rPr>
              <w:t>, dodavatele a síť</w:t>
            </w:r>
          </w:p>
          <w:p w14:paraId="3A80BEDF" w14:textId="77777777" w:rsidR="00C0347F" w:rsidRPr="007031FB" w:rsidRDefault="00C0347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t>T</w:t>
            </w:r>
            <w:r w:rsidR="004916B8">
              <w:rPr>
                <w:color w:val="0000FF"/>
                <w:sz w:val="18"/>
                <w:szCs w:val="18"/>
              </w:rPr>
              <w:t>A</w:t>
            </w:r>
            <w:r>
              <w:rPr>
                <w:color w:val="0000FF"/>
                <w:sz w:val="18"/>
                <w:szCs w:val="18"/>
              </w:rPr>
              <w:t>y</w:t>
            </w:r>
            <w:proofErr w:type="spellEnd"/>
            <w:r>
              <w:rPr>
                <w:sz w:val="18"/>
                <w:szCs w:val="18"/>
                <w:lang w:val="pt-BR"/>
              </w:rPr>
              <w:t xml:space="preserve"> =  </w:t>
            </w:r>
            <w:r w:rsidR="00EB1C7C">
              <w:rPr>
                <w:sz w:val="18"/>
                <w:szCs w:val="18"/>
                <w:lang w:val="pt-BR"/>
              </w:rPr>
              <w:t>K</w:t>
            </w:r>
            <w:r>
              <w:rPr>
                <w:sz w:val="18"/>
                <w:szCs w:val="18"/>
                <w:lang w:val="pt-BR"/>
              </w:rPr>
              <w:t>limatické podmínky (teploty) - skutečná</w:t>
            </w:r>
            <w:r w:rsidR="00EB1C7C">
              <w:rPr>
                <w:sz w:val="18"/>
                <w:szCs w:val="18"/>
                <w:lang w:val="pt-BR"/>
              </w:rPr>
              <w:t xml:space="preserve"> nebo predikovaná</w:t>
            </w:r>
            <w:r w:rsidR="0024663C">
              <w:rPr>
                <w:sz w:val="18"/>
                <w:szCs w:val="18"/>
                <w:lang w:val="pt-BR"/>
              </w:rPr>
              <w:t>, za TO y</w:t>
            </w:r>
          </w:p>
          <w:p w14:paraId="78273E1C" w14:textId="77777777" w:rsidR="00C0347F" w:rsidRDefault="00C0347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t>TBy</w:t>
            </w:r>
            <w:proofErr w:type="spellEnd"/>
            <w:r>
              <w:rPr>
                <w:sz w:val="18"/>
                <w:szCs w:val="18"/>
                <w:lang w:val="pt-BR"/>
              </w:rPr>
              <w:t xml:space="preserve"> =  </w:t>
            </w:r>
            <w:r w:rsidR="00EB1C7C">
              <w:rPr>
                <w:sz w:val="18"/>
                <w:szCs w:val="18"/>
                <w:lang w:val="pt-BR"/>
              </w:rPr>
              <w:t>K</w:t>
            </w:r>
            <w:r>
              <w:rPr>
                <w:sz w:val="18"/>
                <w:szCs w:val="18"/>
                <w:lang w:val="pt-BR"/>
              </w:rPr>
              <w:t xml:space="preserve">limatické podmínky (teploty) - </w:t>
            </w:r>
            <w:r w:rsidR="00EB1C7C">
              <w:rPr>
                <w:sz w:val="18"/>
                <w:szCs w:val="18"/>
                <w:lang w:val="pt-BR"/>
              </w:rPr>
              <w:t xml:space="preserve">skutečná </w:t>
            </w:r>
            <w:r>
              <w:rPr>
                <w:sz w:val="18"/>
                <w:szCs w:val="18"/>
                <w:lang w:val="pt-BR"/>
              </w:rPr>
              <w:t>normální</w:t>
            </w:r>
            <w:r w:rsidR="0024663C">
              <w:rPr>
                <w:sz w:val="18"/>
                <w:szCs w:val="18"/>
                <w:lang w:val="pt-BR"/>
              </w:rPr>
              <w:t>, za TO y</w:t>
            </w:r>
          </w:p>
          <w:p w14:paraId="1486B4DB" w14:textId="77777777" w:rsidR="00C0347F" w:rsidRPr="00C0676C" w:rsidRDefault="00C0347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lastRenderedPageBreak/>
              <w:t>DNxy</w:t>
            </w:r>
            <w:proofErr w:type="spellEnd"/>
            <w:r w:rsidR="00974ACB">
              <w:rPr>
                <w:color w:val="0000FF"/>
                <w:sz w:val="18"/>
                <w:szCs w:val="18"/>
              </w:rPr>
              <w:t>*</w:t>
            </w:r>
            <w:r w:rsidRPr="00C0676C">
              <w:rPr>
                <w:sz w:val="18"/>
                <w:szCs w:val="18"/>
                <w:lang w:val="pl-PL"/>
              </w:rPr>
              <w:t xml:space="preserve"> = Normalizované hodnoty TDD za TO x, </w:t>
            </w:r>
            <w:r w:rsidR="0024663C" w:rsidRPr="00C0676C">
              <w:rPr>
                <w:sz w:val="18"/>
                <w:szCs w:val="18"/>
                <w:lang w:val="pl-PL"/>
              </w:rPr>
              <w:t xml:space="preserve">třídu </w:t>
            </w:r>
            <w:r w:rsidRPr="00C0676C">
              <w:rPr>
                <w:sz w:val="18"/>
                <w:szCs w:val="18"/>
                <w:lang w:val="pl-PL"/>
              </w:rPr>
              <w:t>TDD y</w:t>
            </w:r>
            <w:r w:rsidR="004769CF" w:rsidRPr="00C0676C">
              <w:rPr>
                <w:sz w:val="18"/>
                <w:szCs w:val="18"/>
                <w:lang w:val="pl-PL"/>
              </w:rPr>
              <w:t>*</w:t>
            </w:r>
          </w:p>
          <w:p w14:paraId="0ED4F2A1" w14:textId="77777777" w:rsidR="00C0347F" w:rsidRPr="00C0676C" w:rsidRDefault="00C0347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t>DKxy</w:t>
            </w:r>
            <w:proofErr w:type="spellEnd"/>
            <w:r w:rsidR="00974ACB">
              <w:rPr>
                <w:color w:val="0000FF"/>
                <w:sz w:val="18"/>
                <w:szCs w:val="18"/>
              </w:rPr>
              <w:t>*</w:t>
            </w:r>
            <w:r w:rsidRPr="00C0676C">
              <w:rPr>
                <w:sz w:val="18"/>
                <w:szCs w:val="18"/>
                <w:lang w:val="pl-PL"/>
              </w:rPr>
              <w:t xml:space="preserve"> = Přepočtené hodnoty TDD za TO x, </w:t>
            </w:r>
            <w:r w:rsidR="0024663C" w:rsidRPr="00C0676C">
              <w:rPr>
                <w:sz w:val="18"/>
                <w:szCs w:val="18"/>
                <w:lang w:val="pl-PL"/>
              </w:rPr>
              <w:t xml:space="preserve">třídu </w:t>
            </w:r>
            <w:r w:rsidRPr="00C0676C">
              <w:rPr>
                <w:sz w:val="18"/>
                <w:szCs w:val="18"/>
                <w:lang w:val="pl-PL"/>
              </w:rPr>
              <w:t>TDD y</w:t>
            </w:r>
            <w:r w:rsidR="004769CF" w:rsidRPr="00C0676C">
              <w:rPr>
                <w:sz w:val="18"/>
                <w:szCs w:val="18"/>
                <w:lang w:val="pl-PL"/>
              </w:rPr>
              <w:t>*</w:t>
            </w:r>
          </w:p>
          <w:p w14:paraId="1A6CBF64" w14:textId="77777777" w:rsidR="00C713FF" w:rsidRPr="00C0676C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proofErr w:type="spellStart"/>
            <w:r>
              <w:rPr>
                <w:color w:val="0000FF"/>
                <w:sz w:val="18"/>
                <w:szCs w:val="18"/>
              </w:rPr>
              <w:t>J</w:t>
            </w:r>
            <w:r w:rsidR="00A73EBD">
              <w:rPr>
                <w:color w:val="0000FF"/>
                <w:sz w:val="18"/>
                <w:szCs w:val="18"/>
              </w:rPr>
              <w:t>K</w:t>
            </w:r>
            <w:r>
              <w:rPr>
                <w:color w:val="0000FF"/>
                <w:sz w:val="18"/>
                <w:szCs w:val="18"/>
              </w:rPr>
              <w:t>x</w:t>
            </w:r>
            <w:r w:rsidR="00A73EBD">
              <w:rPr>
                <w:color w:val="0000FF"/>
                <w:sz w:val="18"/>
                <w:szCs w:val="18"/>
              </w:rPr>
              <w:t>y</w:t>
            </w:r>
            <w:proofErr w:type="spellEnd"/>
            <w:r w:rsidR="00974ACB">
              <w:rPr>
                <w:color w:val="0000FF"/>
                <w:sz w:val="18"/>
                <w:szCs w:val="18"/>
              </w:rPr>
              <w:t>*</w:t>
            </w:r>
            <w:r w:rsidRPr="00C0676C">
              <w:rPr>
                <w:sz w:val="18"/>
                <w:szCs w:val="18"/>
                <w:lang w:val="pl-PL"/>
              </w:rPr>
              <w:t xml:space="preserve"> = Korekční koeficient na teplotu </w:t>
            </w:r>
            <w:r w:rsidR="00A73EBD" w:rsidRPr="00C0676C">
              <w:rPr>
                <w:sz w:val="18"/>
                <w:szCs w:val="18"/>
                <w:lang w:val="pl-PL"/>
              </w:rPr>
              <w:t xml:space="preserve">za </w:t>
            </w:r>
            <w:r w:rsidRPr="00C0676C">
              <w:rPr>
                <w:sz w:val="18"/>
                <w:szCs w:val="18"/>
                <w:lang w:val="pl-PL"/>
              </w:rPr>
              <w:t>TO x</w:t>
            </w:r>
            <w:r w:rsidR="00A73EBD" w:rsidRPr="00C0676C">
              <w:rPr>
                <w:sz w:val="18"/>
                <w:szCs w:val="18"/>
                <w:lang w:val="pl-PL"/>
              </w:rPr>
              <w:t>, třídu TDD y</w:t>
            </w:r>
          </w:p>
          <w:p w14:paraId="58F71BF2" w14:textId="77777777" w:rsidR="00C713FF" w:rsidRPr="00C0676C" w:rsidRDefault="00857F95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r>
              <w:rPr>
                <w:color w:val="0000FF"/>
                <w:sz w:val="18"/>
                <w:szCs w:val="18"/>
              </w:rPr>
              <w:t>J</w:t>
            </w:r>
            <w:r w:rsidR="00C713FF">
              <w:rPr>
                <w:color w:val="0000FF"/>
                <w:sz w:val="18"/>
                <w:szCs w:val="18"/>
              </w:rPr>
              <w:t>4</w:t>
            </w:r>
            <w:r w:rsidR="00C713FF" w:rsidRPr="007031FB">
              <w:rPr>
                <w:color w:val="0000FF"/>
                <w:sz w:val="18"/>
                <w:szCs w:val="18"/>
              </w:rPr>
              <w:t>2</w:t>
            </w:r>
            <w:r w:rsidR="00C713FF" w:rsidRPr="00C0676C">
              <w:rPr>
                <w:sz w:val="18"/>
                <w:szCs w:val="18"/>
                <w:lang w:val="pl-PL"/>
              </w:rPr>
              <w:t xml:space="preserve"> = Dopočtený zbytkový profil DS – spotřeba</w:t>
            </w:r>
          </w:p>
          <w:p w14:paraId="1AF7EABC" w14:textId="77777777" w:rsidR="00C0347F" w:rsidRPr="00C0676C" w:rsidRDefault="00857F95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r>
              <w:rPr>
                <w:color w:val="0000FF"/>
                <w:sz w:val="18"/>
                <w:szCs w:val="18"/>
              </w:rPr>
              <w:t>J</w:t>
            </w:r>
            <w:r w:rsidR="00C0347F">
              <w:rPr>
                <w:color w:val="0000FF"/>
                <w:sz w:val="18"/>
                <w:szCs w:val="18"/>
              </w:rPr>
              <w:t>50</w:t>
            </w:r>
            <w:r w:rsidR="00C0347F" w:rsidRPr="00C0676C">
              <w:rPr>
                <w:sz w:val="18"/>
                <w:szCs w:val="18"/>
                <w:lang w:val="pl-PL"/>
              </w:rPr>
              <w:t xml:space="preserve"> = Diagram průběhu korekčního činitele na zbytkovou bilanci DS</w:t>
            </w:r>
          </w:p>
          <w:p w14:paraId="33F4DD47" w14:textId="77777777" w:rsidR="009A6522" w:rsidRPr="009A6522" w:rsidRDefault="009A6522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>
              <w:rPr>
                <w:color w:val="0000FF"/>
                <w:sz w:val="18"/>
                <w:szCs w:val="18"/>
              </w:rPr>
              <w:t xml:space="preserve">CL11 </w:t>
            </w:r>
            <w:r w:rsidRPr="009A6522">
              <w:rPr>
                <w:sz w:val="18"/>
                <w:szCs w:val="18"/>
                <w:lang w:val="pt-BR"/>
              </w:rPr>
              <w:t>= Clearing - Kladná odchylka OPM</w:t>
            </w:r>
          </w:p>
          <w:p w14:paraId="53D9C25C" w14:textId="77777777" w:rsidR="009A6522" w:rsidRDefault="009A6522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9A6522">
              <w:rPr>
                <w:color w:val="0000FF"/>
                <w:sz w:val="18"/>
                <w:szCs w:val="18"/>
              </w:rPr>
              <w:t>CL12</w:t>
            </w:r>
            <w:r>
              <w:rPr>
                <w:sz w:val="18"/>
                <w:szCs w:val="18"/>
                <w:lang w:val="pt-BR"/>
              </w:rPr>
              <w:t xml:space="preserve"> = </w:t>
            </w:r>
            <w:r w:rsidRPr="009A6522">
              <w:rPr>
                <w:sz w:val="18"/>
                <w:szCs w:val="18"/>
                <w:lang w:val="pt-BR"/>
              </w:rPr>
              <w:t>Clearing – Záporná odchylka OPM</w:t>
            </w:r>
          </w:p>
          <w:p w14:paraId="64022DE5" w14:textId="77777777" w:rsidR="00633C8D" w:rsidRPr="009A6522" w:rsidRDefault="00633C8D" w:rsidP="00633C8D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>
              <w:rPr>
                <w:color w:val="0000FF"/>
                <w:sz w:val="18"/>
                <w:szCs w:val="18"/>
              </w:rPr>
              <w:t xml:space="preserve">CL11 </w:t>
            </w:r>
            <w:r w:rsidRPr="009A6522">
              <w:rPr>
                <w:sz w:val="18"/>
                <w:szCs w:val="18"/>
                <w:lang w:val="pt-BR"/>
              </w:rPr>
              <w:t xml:space="preserve">= </w:t>
            </w:r>
            <w:r w:rsidRPr="00633C8D">
              <w:rPr>
                <w:sz w:val="18"/>
                <w:szCs w:val="18"/>
              </w:rPr>
              <w:t>Denní hodnota odečtu</w:t>
            </w:r>
          </w:p>
          <w:p w14:paraId="42A7884D" w14:textId="77777777" w:rsidR="00633C8D" w:rsidRPr="00633C8D" w:rsidRDefault="00633C8D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 w:rsidRPr="00633C8D">
              <w:rPr>
                <w:color w:val="0000FF"/>
                <w:sz w:val="18"/>
                <w:szCs w:val="18"/>
              </w:rPr>
              <w:t xml:space="preserve">CL11 </w:t>
            </w:r>
            <w:r w:rsidRPr="00633C8D">
              <w:rPr>
                <w:sz w:val="18"/>
                <w:szCs w:val="18"/>
                <w:lang w:val="pt-BR"/>
              </w:rPr>
              <w:t xml:space="preserve">= </w:t>
            </w:r>
            <w:r w:rsidRPr="00633C8D">
              <w:rPr>
                <w:sz w:val="18"/>
                <w:szCs w:val="18"/>
              </w:rPr>
              <w:t xml:space="preserve">Denní </w:t>
            </w:r>
            <w:proofErr w:type="spellStart"/>
            <w:r w:rsidRPr="00633C8D">
              <w:rPr>
                <w:sz w:val="18"/>
                <w:szCs w:val="18"/>
              </w:rPr>
              <w:t>od</w:t>
            </w:r>
            <w:r>
              <w:rPr>
                <w:sz w:val="18"/>
                <w:szCs w:val="18"/>
              </w:rPr>
              <w:t>h</w:t>
            </w:r>
            <w:proofErr w:type="spellEnd"/>
            <w:r>
              <w:rPr>
                <w:sz w:val="18"/>
                <w:szCs w:val="18"/>
              </w:rPr>
              <w:t xml:space="preserve">. hodnota vstupující do </w:t>
            </w:r>
            <w:proofErr w:type="spellStart"/>
            <w:r>
              <w:rPr>
                <w:sz w:val="18"/>
                <w:szCs w:val="18"/>
              </w:rPr>
              <w:t>zúčt</w:t>
            </w:r>
            <w:proofErr w:type="spellEnd"/>
            <w:r>
              <w:rPr>
                <w:sz w:val="18"/>
                <w:szCs w:val="18"/>
              </w:rPr>
              <w:t xml:space="preserve">. </w:t>
            </w:r>
            <w:proofErr w:type="spellStart"/>
            <w:r>
              <w:rPr>
                <w:sz w:val="18"/>
                <w:szCs w:val="18"/>
              </w:rPr>
              <w:t>o</w:t>
            </w:r>
            <w:r w:rsidRPr="00633C8D">
              <w:rPr>
                <w:sz w:val="18"/>
                <w:szCs w:val="18"/>
              </w:rPr>
              <w:t>dch</w:t>
            </w:r>
            <w:proofErr w:type="spellEnd"/>
            <w:r w:rsidRPr="00633C8D">
              <w:rPr>
                <w:sz w:val="18"/>
                <w:szCs w:val="18"/>
              </w:rPr>
              <w:t>.</w:t>
            </w:r>
          </w:p>
          <w:p w14:paraId="3024D135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>
              <w:rPr>
                <w:color w:val="0000FF"/>
                <w:sz w:val="18"/>
                <w:szCs w:val="18"/>
              </w:rPr>
              <w:t>ASA1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, měření A, výroba</w:t>
            </w:r>
          </w:p>
          <w:p w14:paraId="0F7AB2ED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A2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, měření A, spotřeba</w:t>
            </w:r>
          </w:p>
          <w:p w14:paraId="712EEB50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B1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, měření B, výroba</w:t>
            </w:r>
          </w:p>
          <w:p w14:paraId="30064543" w14:textId="77777777" w:rsidR="00C713FF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B2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, měření B, spotřeba</w:t>
            </w:r>
          </w:p>
          <w:p w14:paraId="7B9BF613" w14:textId="77777777" w:rsidR="004D430A" w:rsidRPr="0068753D" w:rsidRDefault="004D430A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C1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>
              <w:rPr>
                <w:sz w:val="18"/>
                <w:szCs w:val="18"/>
              </w:rPr>
              <w:t>Agregovaná hodnota, měření C</w:t>
            </w:r>
            <w:r w:rsidRPr="0068753D"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</w:rPr>
              <w:t>výroba</w:t>
            </w:r>
          </w:p>
          <w:p w14:paraId="293C35D5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C2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, měření C, spotřeba</w:t>
            </w:r>
          </w:p>
          <w:p w14:paraId="05E9FAD5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D2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, měření CM, spotřeba</w:t>
            </w:r>
          </w:p>
          <w:p w14:paraId="7C4877AB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A4</w:t>
            </w:r>
            <w:r w:rsidRPr="007031FB">
              <w:rPr>
                <w:sz w:val="18"/>
                <w:szCs w:val="18"/>
                <w:lang w:val="pt-BR"/>
              </w:rPr>
              <w:t xml:space="preserve"> </w:t>
            </w:r>
            <w:r w:rsidR="007027AA">
              <w:rPr>
                <w:sz w:val="18"/>
                <w:szCs w:val="18"/>
                <w:lang w:val="pt-BR"/>
              </w:rPr>
              <w:t xml:space="preserve">= </w:t>
            </w:r>
            <w:r w:rsidR="007027AA" w:rsidRPr="007027AA">
              <w:rPr>
                <w:sz w:val="18"/>
                <w:szCs w:val="18"/>
                <w:lang w:val="pt-BR"/>
              </w:rPr>
              <w:t>Agregovaná hodnota odběru, měření A, výroba</w:t>
            </w:r>
          </w:p>
          <w:p w14:paraId="0323E777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B4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 xml:space="preserve">Agregovaná hodnota odběru, měření B, </w:t>
            </w:r>
            <w:r w:rsidR="007027AA">
              <w:rPr>
                <w:sz w:val="18"/>
                <w:szCs w:val="18"/>
              </w:rPr>
              <w:t>výroba</w:t>
            </w:r>
          </w:p>
          <w:p w14:paraId="13737BF4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C4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 xml:space="preserve">Agregovaná hodnota odběru, měření C, </w:t>
            </w:r>
            <w:r w:rsidR="007027AA">
              <w:rPr>
                <w:sz w:val="18"/>
                <w:szCs w:val="18"/>
              </w:rPr>
              <w:t>výroba</w:t>
            </w:r>
          </w:p>
          <w:p w14:paraId="5066EA34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SD4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 xml:space="preserve">Agregovaná hodnota odběru, měření CM, </w:t>
            </w:r>
            <w:r w:rsidR="007027AA">
              <w:rPr>
                <w:sz w:val="18"/>
                <w:szCs w:val="18"/>
              </w:rPr>
              <w:t>výroba</w:t>
            </w:r>
          </w:p>
          <w:p w14:paraId="17339DF7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3A1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 dodávky, měření A, předací místa</w:t>
            </w:r>
          </w:p>
          <w:p w14:paraId="323FD4BD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3B1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 dodávky, měření B, předací místa</w:t>
            </w:r>
          </w:p>
          <w:p w14:paraId="55D11F7D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3A2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 odběru, měření A, předací místa</w:t>
            </w:r>
          </w:p>
          <w:p w14:paraId="52B1ED87" w14:textId="77777777" w:rsidR="00C713FF" w:rsidRPr="00C0676C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3B2</w:t>
            </w:r>
            <w:r w:rsidRPr="00C0676C">
              <w:rPr>
                <w:sz w:val="18"/>
                <w:szCs w:val="18"/>
              </w:rPr>
              <w:t xml:space="preserve"> = </w:t>
            </w:r>
            <w:r w:rsidRPr="0068753D">
              <w:rPr>
                <w:sz w:val="18"/>
                <w:szCs w:val="18"/>
              </w:rPr>
              <w:t>Agregovaná hodnota odběru, měření B, předací místa</w:t>
            </w:r>
          </w:p>
          <w:p w14:paraId="0EF23C32" w14:textId="77777777" w:rsidR="004D430A" w:rsidRDefault="004D430A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>
              <w:rPr>
                <w:color w:val="0000FF"/>
                <w:sz w:val="18"/>
                <w:szCs w:val="18"/>
              </w:rPr>
              <w:t>ASE1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>
              <w:rPr>
                <w:sz w:val="18"/>
                <w:szCs w:val="18"/>
              </w:rPr>
              <w:t>Alokace na vstupu</w:t>
            </w:r>
            <w:r w:rsidDel="004D430A">
              <w:rPr>
                <w:color w:val="0000FF"/>
                <w:sz w:val="18"/>
                <w:szCs w:val="18"/>
              </w:rPr>
              <w:t xml:space="preserve"> </w:t>
            </w:r>
          </w:p>
          <w:p w14:paraId="7DFC1012" w14:textId="77777777" w:rsidR="00857F95" w:rsidRDefault="004D430A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t-BR"/>
              </w:rPr>
            </w:pPr>
            <w:r>
              <w:rPr>
                <w:color w:val="0000FF"/>
                <w:sz w:val="18"/>
                <w:szCs w:val="18"/>
              </w:rPr>
              <w:t>ASE2</w:t>
            </w:r>
            <w:r w:rsidRPr="007031FB">
              <w:rPr>
                <w:sz w:val="18"/>
                <w:szCs w:val="18"/>
                <w:lang w:val="pt-BR"/>
              </w:rPr>
              <w:t xml:space="preserve"> = </w:t>
            </w:r>
            <w:r>
              <w:rPr>
                <w:sz w:val="18"/>
                <w:szCs w:val="18"/>
              </w:rPr>
              <w:t>Alokace na výstupu</w:t>
            </w:r>
            <w:r>
              <w:rPr>
                <w:sz w:val="18"/>
                <w:szCs w:val="18"/>
                <w:lang w:val="pt-BR"/>
              </w:rPr>
              <w:t xml:space="preserve"> </w:t>
            </w:r>
          </w:p>
          <w:p w14:paraId="4A016E6F" w14:textId="77777777" w:rsidR="00C713FF" w:rsidRPr="0068753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</w:t>
            </w:r>
            <w:r w:rsidR="00857F95">
              <w:rPr>
                <w:color w:val="0000FF"/>
                <w:sz w:val="18"/>
                <w:szCs w:val="18"/>
              </w:rPr>
              <w:t>8</w:t>
            </w:r>
            <w:r>
              <w:rPr>
                <w:color w:val="0000FF"/>
                <w:sz w:val="18"/>
                <w:szCs w:val="18"/>
              </w:rPr>
              <w:t>1</w:t>
            </w:r>
            <w:r w:rsidRPr="00C0676C">
              <w:rPr>
                <w:sz w:val="18"/>
                <w:szCs w:val="18"/>
                <w:lang w:val="pl-PL"/>
              </w:rPr>
              <w:t xml:space="preserve"> = </w:t>
            </w:r>
            <w:r w:rsidR="004D430A" w:rsidRPr="004D430A">
              <w:rPr>
                <w:sz w:val="18"/>
                <w:szCs w:val="18"/>
              </w:rPr>
              <w:t>Agregované hodnoty - výroba (za SZ)</w:t>
            </w:r>
          </w:p>
          <w:p w14:paraId="33F687BE" w14:textId="77777777" w:rsidR="001270A8" w:rsidRPr="003C16ED" w:rsidRDefault="00C713FF" w:rsidP="0003250B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r>
              <w:rPr>
                <w:color w:val="0000FF"/>
                <w:sz w:val="18"/>
                <w:szCs w:val="18"/>
              </w:rPr>
              <w:t>A</w:t>
            </w:r>
            <w:r w:rsidR="00857F95">
              <w:rPr>
                <w:color w:val="0000FF"/>
                <w:sz w:val="18"/>
                <w:szCs w:val="18"/>
              </w:rPr>
              <w:t>8</w:t>
            </w:r>
            <w:r>
              <w:rPr>
                <w:color w:val="0000FF"/>
                <w:sz w:val="18"/>
                <w:szCs w:val="18"/>
              </w:rPr>
              <w:t>2</w:t>
            </w:r>
            <w:r w:rsidRPr="00C0676C">
              <w:rPr>
                <w:sz w:val="18"/>
                <w:szCs w:val="18"/>
                <w:lang w:val="pl-PL"/>
              </w:rPr>
              <w:t xml:space="preserve"> = </w:t>
            </w:r>
            <w:r w:rsidR="004D430A" w:rsidRPr="004D430A">
              <w:rPr>
                <w:sz w:val="18"/>
                <w:szCs w:val="18"/>
              </w:rPr>
              <w:t xml:space="preserve">Agregované hodnoty - </w:t>
            </w:r>
            <w:r w:rsidR="004D430A">
              <w:rPr>
                <w:sz w:val="18"/>
                <w:szCs w:val="18"/>
              </w:rPr>
              <w:t>spotřeba</w:t>
            </w:r>
            <w:r w:rsidR="004D430A" w:rsidRPr="004D430A">
              <w:rPr>
                <w:sz w:val="18"/>
                <w:szCs w:val="18"/>
              </w:rPr>
              <w:t xml:space="preserve"> (za SZ)</w:t>
            </w:r>
          </w:p>
          <w:p w14:paraId="13C261B0" w14:textId="77777777" w:rsidR="003C16ED" w:rsidRPr="00F55A58" w:rsidRDefault="003C16ED" w:rsidP="00864DF6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r w:rsidRPr="00864DF6">
              <w:rPr>
                <w:color w:val="0000FF"/>
                <w:sz w:val="18"/>
                <w:szCs w:val="18"/>
              </w:rPr>
              <w:t>FLL0</w:t>
            </w:r>
            <w:r w:rsidR="00864DF6" w:rsidRPr="00864DF6">
              <w:rPr>
                <w:color w:val="0000FF"/>
                <w:sz w:val="18"/>
                <w:szCs w:val="18"/>
              </w:rPr>
              <w:t xml:space="preserve"> </w:t>
            </w:r>
            <w:r w:rsidR="00864DF6" w:rsidRPr="00864DF6">
              <w:rPr>
                <w:sz w:val="18"/>
                <w:szCs w:val="18"/>
              </w:rPr>
              <w:t>= Úroveň flexibility</w:t>
            </w:r>
          </w:p>
          <w:p w14:paraId="232A525D" w14:textId="77777777" w:rsidR="00F55A58" w:rsidRPr="00F55A58" w:rsidRDefault="00F55A58" w:rsidP="00F55A58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r w:rsidRPr="00F55A58">
              <w:rPr>
                <w:color w:val="0000FF"/>
                <w:sz w:val="18"/>
                <w:szCs w:val="18"/>
              </w:rPr>
              <w:t xml:space="preserve">CI12 </w:t>
            </w:r>
            <w:r>
              <w:rPr>
                <w:sz w:val="18"/>
                <w:szCs w:val="18"/>
                <w:lang w:val="pl-PL"/>
              </w:rPr>
              <w:t>=</w:t>
            </w:r>
            <w:r w:rsidRPr="00F55A58">
              <w:rPr>
                <w:sz w:val="18"/>
                <w:szCs w:val="18"/>
                <w:lang w:val="pl-PL"/>
              </w:rPr>
              <w:t xml:space="preserve"> Sumární historická spotřeba (intervalové hodnoty)</w:t>
            </w:r>
          </w:p>
          <w:p w14:paraId="29A680D2" w14:textId="77777777" w:rsidR="00F55A58" w:rsidRPr="00C0676C" w:rsidRDefault="00F55A58" w:rsidP="00F55A58">
            <w:pPr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  <w:lang w:val="pl-PL"/>
              </w:rPr>
            </w:pPr>
            <w:r w:rsidRPr="00F55A58">
              <w:rPr>
                <w:color w:val="0000FF"/>
                <w:sz w:val="18"/>
                <w:szCs w:val="18"/>
              </w:rPr>
              <w:t xml:space="preserve">CD12 </w:t>
            </w:r>
            <w:r>
              <w:rPr>
                <w:sz w:val="18"/>
                <w:szCs w:val="18"/>
                <w:lang w:val="pl-PL"/>
              </w:rPr>
              <w:t>=</w:t>
            </w:r>
            <w:r w:rsidRPr="00F55A58">
              <w:rPr>
                <w:sz w:val="18"/>
                <w:szCs w:val="18"/>
                <w:lang w:val="pl-PL"/>
              </w:rPr>
              <w:t xml:space="preserve"> Sumární historická spotřeba (neintervalové hodnoty)</w:t>
            </w:r>
          </w:p>
        </w:tc>
      </w:tr>
      <w:tr w:rsidR="001270A8" w:rsidRPr="000C1523" w14:paraId="2069AC96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29F1C2F2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>Measurement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3AD07AF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6B0ACA7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18055A66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0 až N pro jednu </w:t>
            </w:r>
            <w:proofErr w:type="spellStart"/>
            <w:r w:rsidRPr="007031FB">
              <w:rPr>
                <w:sz w:val="18"/>
                <w:szCs w:val="18"/>
              </w:rPr>
              <w:t>MeterInformation</w:t>
            </w:r>
            <w:proofErr w:type="spellEnd"/>
          </w:p>
        </w:tc>
      </w:tr>
      <w:tr w:rsidR="001270A8" w:rsidRPr="000C1523" w14:paraId="00BEF0DD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10EAC72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Effectiv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Dat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Tim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FA3C7F" w14:textId="77777777" w:rsidR="001270A8" w:rsidRPr="007031FB" w:rsidRDefault="007A5ACA" w:rsidP="008F4E04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Xor</w:t>
            </w:r>
            <w:proofErr w:type="spellEnd"/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EFBEF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7EA449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měření ve tvaru:</w:t>
            </w:r>
          </w:p>
          <w:p w14:paraId="49715D29" w14:textId="77777777" w:rsidR="001270A8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  <w:p w14:paraId="1D0FC32A" w14:textId="77777777" w:rsidR="00AA104C" w:rsidRPr="00AA104C" w:rsidRDefault="00AA104C" w:rsidP="00E052F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Plněno koncem intervalu měřených dat, v opačném případě bude přepsáno (viz </w:t>
            </w:r>
            <w:proofErr w:type="spellStart"/>
            <w:r>
              <w:rPr>
                <w:color w:val="000000"/>
                <w:sz w:val="18"/>
                <w:szCs w:val="18"/>
              </w:rPr>
              <w:t>Effective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Time Interval)</w:t>
            </w:r>
            <w:r w:rsidR="00FA2786">
              <w:rPr>
                <w:color w:val="000000"/>
                <w:sz w:val="18"/>
                <w:szCs w:val="18"/>
              </w:rPr>
              <w:t>, V současné době se toto pole nevyužívá.</w:t>
            </w:r>
          </w:p>
        </w:tc>
      </w:tr>
      <w:tr w:rsidR="001270A8" w:rsidRPr="000C1523" w14:paraId="61D7F772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82AF027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Effectiv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Time Interval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BE5E7" w14:textId="77777777" w:rsidR="001270A8" w:rsidRPr="007031FB" w:rsidRDefault="007A5ACA" w:rsidP="008F4E04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Xor</w:t>
            </w:r>
            <w:proofErr w:type="spellEnd"/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FBD2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7C8F9" w14:textId="77777777" w:rsidR="001270A8" w:rsidRPr="007031FB" w:rsidRDefault="001270A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Interval měřených dat ve tvaru:</w:t>
            </w:r>
          </w:p>
          <w:p w14:paraId="7D75C973" w14:textId="77777777" w:rsidR="001270A8" w:rsidRDefault="001270A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  <w:p w14:paraId="2ABE4E8B" w14:textId="77777777" w:rsidR="007A5ACA" w:rsidRPr="007A5ACA" w:rsidRDefault="007A5ACA" w:rsidP="00E052FC">
            <w:pPr>
              <w:rPr>
                <w:sz w:val="18"/>
                <w:szCs w:val="18"/>
              </w:rPr>
            </w:pPr>
            <w:r w:rsidRPr="007A5ACA">
              <w:rPr>
                <w:sz w:val="18"/>
                <w:szCs w:val="18"/>
              </w:rPr>
              <w:t>Plněno</w:t>
            </w:r>
            <w:r>
              <w:rPr>
                <w:sz w:val="18"/>
                <w:szCs w:val="18"/>
              </w:rPr>
              <w:t xml:space="preserve"> začátkem a</w:t>
            </w:r>
            <w:r w:rsidR="00FA2786">
              <w:rPr>
                <w:sz w:val="18"/>
                <w:szCs w:val="18"/>
              </w:rPr>
              <w:t xml:space="preserve"> koncem intervalu měřených dat.</w:t>
            </w:r>
          </w:p>
        </w:tc>
      </w:tr>
      <w:tr w:rsidR="007D6BFC" w:rsidRPr="000C1523" w14:paraId="542E3A14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353CBF29" w14:textId="77777777" w:rsidR="007D6BFC" w:rsidRPr="007031FB" w:rsidRDefault="007D6BFC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8475E6">
              <w:rPr>
                <w:b/>
                <w:bCs/>
                <w:color w:val="33339A"/>
                <w:sz w:val="18"/>
                <w:szCs w:val="18"/>
              </w:rPr>
              <w:lastRenderedPageBreak/>
              <w:t xml:space="preserve">Input </w:t>
            </w:r>
            <w:proofErr w:type="spellStart"/>
            <w:r w:rsidRPr="008475E6">
              <w:rPr>
                <w:b/>
                <w:bCs/>
                <w:color w:val="33339A"/>
                <w:sz w:val="18"/>
                <w:szCs w:val="18"/>
              </w:rPr>
              <w:t>Date</w:t>
            </w:r>
            <w:proofErr w:type="spellEnd"/>
            <w:r w:rsidRPr="008475E6">
              <w:rPr>
                <w:b/>
                <w:bCs/>
                <w:color w:val="33339A"/>
                <w:sz w:val="18"/>
                <w:szCs w:val="18"/>
              </w:rPr>
              <w:t xml:space="preserve"> Tim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E4D33" w14:textId="77777777" w:rsidR="007D6BFC" w:rsidRPr="007031FB" w:rsidRDefault="007D6BFC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49E67" w14:textId="77777777" w:rsidR="007D6BFC" w:rsidRPr="007031FB" w:rsidRDefault="007D6BFC" w:rsidP="008F4E04">
            <w:pPr>
              <w:jc w:val="center"/>
              <w:rPr>
                <w:sz w:val="18"/>
                <w:szCs w:val="18"/>
              </w:rPr>
            </w:pPr>
            <w:r w:rsidRPr="008475E6">
              <w:rPr>
                <w:sz w:val="18"/>
                <w:szCs w:val="18"/>
              </w:rPr>
              <w:t xml:space="preserve">viz </w:t>
            </w:r>
            <w:proofErr w:type="spellStart"/>
            <w:r w:rsidRPr="008475E6">
              <w:rPr>
                <w:sz w:val="18"/>
                <w:szCs w:val="18"/>
              </w:rPr>
              <w:t>Edig@s</w:t>
            </w:r>
            <w:proofErr w:type="spellEnd"/>
            <w:r w:rsidRPr="008475E6">
              <w:rPr>
                <w:sz w:val="18"/>
                <w:szCs w:val="18"/>
              </w:rPr>
              <w:t xml:space="preserve"> General </w:t>
            </w:r>
            <w:proofErr w:type="spellStart"/>
            <w:r w:rsidRPr="008475E6">
              <w:rPr>
                <w:sz w:val="18"/>
                <w:szCs w:val="18"/>
              </w:rPr>
              <w:t>Guidelines</w:t>
            </w:r>
            <w:proofErr w:type="spellEnd"/>
            <w:r w:rsidRPr="008475E6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1DBF71" w14:textId="77777777" w:rsidR="007D6BFC" w:rsidRPr="008475E6" w:rsidRDefault="007D6BFC" w:rsidP="007D6BFC">
            <w:pPr>
              <w:rPr>
                <w:sz w:val="18"/>
                <w:szCs w:val="18"/>
              </w:rPr>
            </w:pPr>
            <w:r w:rsidRPr="008475E6">
              <w:rPr>
                <w:sz w:val="18"/>
                <w:szCs w:val="18"/>
              </w:rPr>
              <w:t>Datum a čas zaslání odečtu do CS OTE ve tvaru:</w:t>
            </w:r>
          </w:p>
          <w:p w14:paraId="39462CB7" w14:textId="77777777" w:rsidR="007D6BFC" w:rsidRPr="007031FB" w:rsidRDefault="007D6BFC" w:rsidP="008F4E04">
            <w:pPr>
              <w:rPr>
                <w:sz w:val="18"/>
                <w:szCs w:val="18"/>
              </w:rPr>
            </w:pPr>
            <w:proofErr w:type="spellStart"/>
            <w:r w:rsidRPr="00B64BD6">
              <w:rPr>
                <w:color w:val="FF0000"/>
                <w:sz w:val="18"/>
                <w:szCs w:val="18"/>
              </w:rPr>
              <w:t>YYYY-MM-DDTHH:MM:SS±hh:mm</w:t>
            </w:r>
            <w:proofErr w:type="spellEnd"/>
          </w:p>
        </w:tc>
      </w:tr>
      <w:tr w:rsidR="001270A8" w:rsidRPr="000C1523" w14:paraId="0EAED337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C76E3B1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asurement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Typ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9A949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B020E6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AE70E" w14:textId="77777777" w:rsidR="001270A8" w:rsidRPr="007031FB" w:rsidRDefault="001270A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Typ použitého měření (dle produktu):</w:t>
            </w:r>
            <w:r w:rsidRPr="007031FB">
              <w:rPr>
                <w:sz w:val="18"/>
                <w:szCs w:val="18"/>
              </w:rPr>
              <w:br/>
            </w:r>
            <w:r w:rsidRPr="007031FB">
              <w:rPr>
                <w:color w:val="0000FF"/>
                <w:sz w:val="18"/>
                <w:szCs w:val="18"/>
              </w:rPr>
              <w:t>ZCE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Allocation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quantity</w:t>
            </w:r>
            <w:proofErr w:type="spellEnd"/>
            <w:r w:rsidRPr="007031FB">
              <w:rPr>
                <w:sz w:val="18"/>
                <w:szCs w:val="18"/>
              </w:rPr>
              <w:br/>
            </w:r>
            <w:r w:rsidRPr="007031FB">
              <w:rPr>
                <w:color w:val="0000FF"/>
                <w:sz w:val="18"/>
                <w:szCs w:val="18"/>
              </w:rPr>
              <w:t>ZLA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Volume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at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norm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nditions</w:t>
            </w:r>
            <w:proofErr w:type="spellEnd"/>
            <w:r w:rsidRPr="007031FB">
              <w:rPr>
                <w:sz w:val="18"/>
                <w:szCs w:val="18"/>
              </w:rPr>
              <w:br/>
            </w:r>
            <w:r w:rsidRPr="007031FB">
              <w:rPr>
                <w:color w:val="0000FF"/>
                <w:sz w:val="18"/>
                <w:szCs w:val="18"/>
              </w:rPr>
              <w:t>ZNV</w:t>
            </w:r>
            <w:r w:rsidRPr="007031FB">
              <w:rPr>
                <w:sz w:val="18"/>
                <w:szCs w:val="18"/>
              </w:rPr>
              <w:t xml:space="preserve"> = Net </w:t>
            </w:r>
            <w:proofErr w:type="spellStart"/>
            <w:r w:rsidRPr="007031FB">
              <w:rPr>
                <w:sz w:val="18"/>
                <w:szCs w:val="18"/>
              </w:rPr>
              <w:t>Caloric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value</w:t>
            </w:r>
            <w:proofErr w:type="spellEnd"/>
          </w:p>
        </w:tc>
      </w:tr>
      <w:tr w:rsidR="001270A8" w:rsidRPr="000C1523" w14:paraId="16C0EE4E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63E99143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asurement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Value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69E98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EEC3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7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A98A6C" w14:textId="77777777" w:rsidR="001270A8" w:rsidRPr="008475E6" w:rsidRDefault="001270A8" w:rsidP="008F4E04">
            <w:pPr>
              <w:rPr>
                <w:sz w:val="18"/>
                <w:szCs w:val="18"/>
              </w:rPr>
            </w:pPr>
            <w:r w:rsidRPr="008475E6">
              <w:rPr>
                <w:sz w:val="18"/>
                <w:szCs w:val="18"/>
              </w:rPr>
              <w:t>Změřené množství včetně znaménka</w:t>
            </w:r>
          </w:p>
          <w:p w14:paraId="733015CA" w14:textId="77777777" w:rsidR="001270A8" w:rsidRPr="00886E3E" w:rsidRDefault="001270A8" w:rsidP="00394AE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elé číslo;</w:t>
            </w:r>
            <w:r w:rsidRPr="00886E3E">
              <w:rPr>
                <w:sz w:val="18"/>
                <w:szCs w:val="18"/>
              </w:rPr>
              <w:t xml:space="preserve"> u CT10</w:t>
            </w:r>
            <w:r w:rsidR="00394AEC">
              <w:rPr>
                <w:sz w:val="18"/>
                <w:szCs w:val="18"/>
              </w:rPr>
              <w:t xml:space="preserve">/CT20 (spalné teplo) povolena 4 </w:t>
            </w:r>
            <w:proofErr w:type="spellStart"/>
            <w:r w:rsidR="00394AEC">
              <w:rPr>
                <w:sz w:val="18"/>
                <w:szCs w:val="18"/>
              </w:rPr>
              <w:t>des.místa</w:t>
            </w:r>
            <w:proofErr w:type="spellEnd"/>
          </w:p>
        </w:tc>
      </w:tr>
      <w:tr w:rsidR="001270A8" w:rsidRPr="000C1523" w14:paraId="16F5185D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0282ECFF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Measure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Unit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CAB120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A0533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64793" w14:textId="77777777" w:rsidR="001270A8" w:rsidRPr="007031FB" w:rsidRDefault="001270A8" w:rsidP="008F4E04">
            <w:pPr>
              <w:rPr>
                <w:sz w:val="18"/>
                <w:szCs w:val="18"/>
                <w:lang w:val="pl-PL"/>
              </w:rPr>
            </w:pPr>
            <w:r w:rsidRPr="007031FB">
              <w:rPr>
                <w:sz w:val="18"/>
                <w:szCs w:val="18"/>
                <w:lang w:val="pl-PL"/>
              </w:rPr>
              <w:t>Jednotka měření (dle produktu a typu měření):</w:t>
            </w:r>
          </w:p>
          <w:p w14:paraId="1914A846" w14:textId="77777777" w:rsidR="001270A8" w:rsidRPr="007031FB" w:rsidRDefault="001270A8" w:rsidP="004A6618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KWH</w:t>
            </w:r>
            <w:r w:rsidRPr="007031F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Kilo</w:t>
            </w:r>
            <w:r w:rsidRPr="00C0676C">
              <w:rPr>
                <w:sz w:val="18"/>
                <w:szCs w:val="18"/>
                <w:lang w:val="pl-PL"/>
              </w:rPr>
              <w:t>watt hours (KWh)</w:t>
            </w:r>
          </w:p>
          <w:p w14:paraId="48883F0D" w14:textId="77777777" w:rsidR="001270A8" w:rsidRPr="007031FB" w:rsidRDefault="001270A8" w:rsidP="004A6618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1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Percent</w:t>
            </w:r>
            <w:proofErr w:type="spellEnd"/>
          </w:p>
          <w:p w14:paraId="2DE7A35A" w14:textId="77777777" w:rsidR="001270A8" w:rsidRPr="001C6532" w:rsidRDefault="001270A8" w:rsidP="004A6618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MQ</w:t>
            </w:r>
            <w:r>
              <w:rPr>
                <w:color w:val="0000FF"/>
                <w:sz w:val="18"/>
                <w:szCs w:val="18"/>
              </w:rPr>
              <w:t>5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1C6532">
              <w:rPr>
                <w:sz w:val="18"/>
                <w:szCs w:val="18"/>
              </w:rPr>
              <w:t>Normal</w:t>
            </w:r>
            <w:proofErr w:type="spellEnd"/>
            <w:r w:rsidRPr="001C6532">
              <w:rPr>
                <w:sz w:val="18"/>
                <w:szCs w:val="18"/>
              </w:rPr>
              <w:t xml:space="preserve"> </w:t>
            </w:r>
            <w:proofErr w:type="spellStart"/>
            <w:r w:rsidRPr="001C6532">
              <w:rPr>
                <w:sz w:val="18"/>
                <w:szCs w:val="18"/>
              </w:rPr>
              <w:t>cubic</w:t>
            </w:r>
            <w:proofErr w:type="spellEnd"/>
            <w:r w:rsidRPr="001C6532">
              <w:rPr>
                <w:sz w:val="18"/>
                <w:szCs w:val="18"/>
              </w:rPr>
              <w:t xml:space="preserve"> meter (nm³)</w:t>
            </w:r>
          </w:p>
          <w:p w14:paraId="2A726E11" w14:textId="77777777" w:rsidR="001270A8" w:rsidRDefault="001270A8" w:rsidP="004A6618">
            <w:pPr>
              <w:rPr>
                <w:sz w:val="18"/>
                <w:szCs w:val="18"/>
              </w:rPr>
            </w:pPr>
            <w:r w:rsidRPr="008A66DB">
              <w:rPr>
                <w:bCs/>
                <w:color w:val="0000FF"/>
                <w:sz w:val="18"/>
                <w:szCs w:val="18"/>
              </w:rPr>
              <w:t>KW3</w:t>
            </w:r>
            <w:r w:rsidRPr="008A66DB">
              <w:rPr>
                <w:b/>
                <w:bCs/>
                <w:sz w:val="18"/>
                <w:szCs w:val="18"/>
              </w:rPr>
              <w:t xml:space="preserve"> = </w:t>
            </w:r>
            <w:r w:rsidRPr="008A66DB">
              <w:rPr>
                <w:sz w:val="18"/>
                <w:szCs w:val="18"/>
              </w:rPr>
              <w:t xml:space="preserve">Kilowatt </w:t>
            </w:r>
            <w:proofErr w:type="spellStart"/>
            <w:r w:rsidRPr="008A66DB">
              <w:rPr>
                <w:sz w:val="18"/>
                <w:szCs w:val="18"/>
              </w:rPr>
              <w:t>hour</w:t>
            </w:r>
            <w:proofErr w:type="spellEnd"/>
            <w:r w:rsidRPr="008A66DB">
              <w:rPr>
                <w:sz w:val="18"/>
                <w:szCs w:val="18"/>
              </w:rPr>
              <w:t xml:space="preserve"> per </w:t>
            </w:r>
            <w:proofErr w:type="spellStart"/>
            <w:r w:rsidRPr="008A66DB">
              <w:rPr>
                <w:sz w:val="18"/>
                <w:szCs w:val="18"/>
              </w:rPr>
              <w:t>cubic</w:t>
            </w:r>
            <w:proofErr w:type="spellEnd"/>
            <w:r w:rsidRPr="008A66DB">
              <w:rPr>
                <w:sz w:val="18"/>
                <w:szCs w:val="18"/>
              </w:rPr>
              <w:t xml:space="preserve"> meter (kWh/m³)</w:t>
            </w:r>
          </w:p>
          <w:p w14:paraId="02F548C3" w14:textId="77777777" w:rsidR="001270A8" w:rsidRPr="00BC228D" w:rsidRDefault="001270A8" w:rsidP="008F4E04">
            <w:pPr>
              <w:rPr>
                <w:sz w:val="18"/>
                <w:szCs w:val="18"/>
              </w:rPr>
            </w:pPr>
            <w:r w:rsidRPr="004A6618">
              <w:rPr>
                <w:color w:val="0000FF"/>
                <w:sz w:val="18"/>
                <w:szCs w:val="18"/>
              </w:rPr>
              <w:t>Z99</w:t>
            </w:r>
            <w:r>
              <w:rPr>
                <w:sz w:val="18"/>
                <w:szCs w:val="18"/>
              </w:rPr>
              <w:t xml:space="preserve"> = Not </w:t>
            </w:r>
            <w:proofErr w:type="spellStart"/>
            <w:r>
              <w:rPr>
                <w:sz w:val="18"/>
                <w:szCs w:val="18"/>
              </w:rPr>
              <w:t>specified</w:t>
            </w:r>
            <w:proofErr w:type="spellEnd"/>
            <w:r>
              <w:rPr>
                <w:sz w:val="18"/>
                <w:szCs w:val="18"/>
              </w:rPr>
              <w:t xml:space="preserve"> (použít v ostatních případech, např. pro přenos koeficientů pro aplikaci metodiky TDD)</w:t>
            </w:r>
          </w:p>
        </w:tc>
      </w:tr>
      <w:tr w:rsidR="007D6BFC" w:rsidRPr="000C1523" w14:paraId="19D9C851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53B4721E" w14:textId="77777777" w:rsidR="007D6BFC" w:rsidRPr="007031FB" w:rsidRDefault="007D6BFC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Measurement</w:t>
            </w:r>
            <w:proofErr w:type="spellEnd"/>
            <w:r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Reason</w:t>
            </w:r>
            <w:proofErr w:type="spellEnd"/>
            <w:r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ABA92" w14:textId="77777777" w:rsidR="007D6BFC" w:rsidRPr="007031FB" w:rsidRDefault="007D6BFC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44C6F" w14:textId="77777777" w:rsidR="007D6BFC" w:rsidRPr="007031FB" w:rsidRDefault="007D6BFC" w:rsidP="008F4E0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94E62F" w14:textId="77777777" w:rsidR="007D6BFC" w:rsidRPr="00C0676C" w:rsidRDefault="007D6BFC" w:rsidP="008F4E04">
            <w:pPr>
              <w:rPr>
                <w:sz w:val="18"/>
                <w:szCs w:val="18"/>
              </w:rPr>
            </w:pPr>
            <w:r w:rsidRPr="00C0676C">
              <w:rPr>
                <w:sz w:val="18"/>
                <w:szCs w:val="18"/>
              </w:rPr>
              <w:t>Důvod provedení odečtu:</w:t>
            </w:r>
          </w:p>
          <w:p w14:paraId="334F8B31" w14:textId="77777777" w:rsidR="007D6BFC" w:rsidRPr="007031FB" w:rsidRDefault="007D6BFC" w:rsidP="007D6B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1</w:t>
            </w:r>
            <w:r w:rsidRPr="007031FB">
              <w:rPr>
                <w:sz w:val="18"/>
                <w:szCs w:val="18"/>
              </w:rPr>
              <w:t xml:space="preserve"> = </w:t>
            </w:r>
            <w:r w:rsidRPr="007D6BFC">
              <w:rPr>
                <w:sz w:val="18"/>
                <w:szCs w:val="18"/>
              </w:rPr>
              <w:t>Periodický odečet se zúčtováním</w:t>
            </w:r>
          </w:p>
          <w:p w14:paraId="0D9BAE3F" w14:textId="77777777" w:rsidR="007D6BFC" w:rsidRPr="007031FB" w:rsidRDefault="007D6BFC" w:rsidP="007D6B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2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D6BFC">
              <w:rPr>
                <w:sz w:val="18"/>
                <w:szCs w:val="18"/>
              </w:rPr>
              <w:t>Meziodečet</w:t>
            </w:r>
            <w:proofErr w:type="spellEnd"/>
            <w:r w:rsidRPr="007D6BFC">
              <w:rPr>
                <w:sz w:val="18"/>
                <w:szCs w:val="18"/>
              </w:rPr>
              <w:t xml:space="preserve"> se zúčtováním</w:t>
            </w:r>
          </w:p>
          <w:p w14:paraId="28785964" w14:textId="77777777" w:rsidR="007D6BFC" w:rsidRPr="007031FB" w:rsidRDefault="007D6BFC" w:rsidP="007D6B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3</w:t>
            </w:r>
            <w:r w:rsidRPr="007031FB">
              <w:rPr>
                <w:sz w:val="18"/>
                <w:szCs w:val="18"/>
              </w:rPr>
              <w:t xml:space="preserve"> = </w:t>
            </w:r>
            <w:r w:rsidRPr="007D6BFC">
              <w:rPr>
                <w:sz w:val="18"/>
                <w:szCs w:val="18"/>
              </w:rPr>
              <w:t>Konečný odečet se zúčtováním</w:t>
            </w:r>
          </w:p>
          <w:p w14:paraId="2C0A1524" w14:textId="77777777" w:rsidR="007D6BFC" w:rsidRPr="007031FB" w:rsidRDefault="007D6BFC" w:rsidP="007D6BFC">
            <w:pPr>
              <w:rPr>
                <w:sz w:val="18"/>
                <w:szCs w:val="18"/>
                <w:lang w:val="pl-PL"/>
              </w:rPr>
            </w:pPr>
            <w:r>
              <w:rPr>
                <w:color w:val="0000FF"/>
                <w:sz w:val="18"/>
                <w:szCs w:val="18"/>
              </w:rPr>
              <w:t>09</w:t>
            </w:r>
            <w:r w:rsidRPr="007031FB">
              <w:rPr>
                <w:sz w:val="18"/>
                <w:szCs w:val="18"/>
              </w:rPr>
              <w:t xml:space="preserve"> =</w:t>
            </w:r>
            <w:r>
              <w:t xml:space="preserve"> </w:t>
            </w:r>
            <w:proofErr w:type="spellStart"/>
            <w:r w:rsidRPr="007D6BFC">
              <w:rPr>
                <w:sz w:val="18"/>
                <w:szCs w:val="18"/>
              </w:rPr>
              <w:t>Meziodečet</w:t>
            </w:r>
            <w:proofErr w:type="spellEnd"/>
            <w:r w:rsidRPr="007D6BFC">
              <w:rPr>
                <w:sz w:val="18"/>
                <w:szCs w:val="18"/>
              </w:rPr>
              <w:t xml:space="preserve"> bez zúčtování</w:t>
            </w:r>
          </w:p>
        </w:tc>
      </w:tr>
      <w:tr w:rsidR="001270A8" w:rsidRPr="000C1523" w14:paraId="136961E8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52E694C8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Status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72E68FD3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12288352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</w:tcPr>
          <w:p w14:paraId="3742A965" w14:textId="77777777" w:rsidR="001270A8" w:rsidRPr="007031FB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0 až N pro jedno </w:t>
            </w:r>
            <w:proofErr w:type="spellStart"/>
            <w:r w:rsidRPr="007031FB">
              <w:rPr>
                <w:sz w:val="18"/>
                <w:szCs w:val="18"/>
              </w:rPr>
              <w:t>Measurement</w:t>
            </w:r>
            <w:proofErr w:type="spellEnd"/>
            <w:r w:rsidR="00AA104C">
              <w:rPr>
                <w:sz w:val="18"/>
                <w:szCs w:val="18"/>
              </w:rPr>
              <w:t xml:space="preserve"> (Pokud není vyplněno, je hodnota považována za platnou)</w:t>
            </w:r>
          </w:p>
        </w:tc>
      </w:tr>
      <w:tr w:rsidR="001270A8" w:rsidRPr="000C1523" w14:paraId="75FD4E50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4CDDCF6E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Status Typ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6B9A1B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3F445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BEDBA6" w14:textId="77777777" w:rsidR="00AA104C" w:rsidRPr="00AA104C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Typ statusu: </w:t>
            </w:r>
            <w:r w:rsidRPr="007031FB">
              <w:rPr>
                <w:sz w:val="18"/>
                <w:szCs w:val="18"/>
              </w:rPr>
              <w:br/>
            </w:r>
            <w:r w:rsidRPr="007031FB">
              <w:rPr>
                <w:color w:val="0000FF"/>
                <w:sz w:val="18"/>
                <w:szCs w:val="18"/>
              </w:rPr>
              <w:t>03G</w:t>
            </w:r>
            <w:r w:rsidRPr="007031FB">
              <w:rPr>
                <w:sz w:val="18"/>
                <w:szCs w:val="18"/>
              </w:rPr>
              <w:t xml:space="preserve"> = Status </w:t>
            </w:r>
            <w:proofErr w:type="spellStart"/>
            <w:r w:rsidRPr="007031FB">
              <w:rPr>
                <w:sz w:val="18"/>
                <w:szCs w:val="18"/>
              </w:rPr>
              <w:t>of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the</w:t>
            </w:r>
            <w:proofErr w:type="spellEnd"/>
            <w:r w:rsidRPr="007031FB">
              <w:rPr>
                <w:sz w:val="18"/>
                <w:szCs w:val="18"/>
              </w:rPr>
              <w:t xml:space="preserve"> meter </w:t>
            </w:r>
            <w:proofErr w:type="spellStart"/>
            <w:r w:rsidRPr="007031FB">
              <w:rPr>
                <w:sz w:val="18"/>
                <w:szCs w:val="18"/>
              </w:rPr>
              <w:t>reading</w:t>
            </w:r>
            <w:proofErr w:type="spellEnd"/>
            <w:r w:rsidRPr="007031FB">
              <w:rPr>
                <w:sz w:val="18"/>
                <w:szCs w:val="18"/>
              </w:rPr>
              <w:t xml:space="preserve">. </w:t>
            </w:r>
            <w:proofErr w:type="spellStart"/>
            <w:r w:rsidRPr="007031FB">
              <w:rPr>
                <w:sz w:val="18"/>
                <w:szCs w:val="18"/>
              </w:rPr>
              <w:t>Additional</w:t>
            </w:r>
            <w:proofErr w:type="spellEnd"/>
            <w:r w:rsidRPr="007031FB">
              <w:rPr>
                <w:sz w:val="18"/>
                <w:szCs w:val="18"/>
              </w:rPr>
              <w:br/>
            </w:r>
            <w:proofErr w:type="spellStart"/>
            <w:r w:rsidRPr="007031FB">
              <w:rPr>
                <w:sz w:val="18"/>
                <w:szCs w:val="18"/>
              </w:rPr>
              <w:t>information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f</w:t>
            </w:r>
            <w:proofErr w:type="spellEnd"/>
            <w:r w:rsidRPr="007031FB">
              <w:rPr>
                <w:sz w:val="18"/>
                <w:szCs w:val="18"/>
              </w:rPr>
              <w:t xml:space="preserve"> meter </w:t>
            </w:r>
            <w:proofErr w:type="spellStart"/>
            <w:r w:rsidRPr="007031FB">
              <w:rPr>
                <w:sz w:val="18"/>
                <w:szCs w:val="18"/>
              </w:rPr>
              <w:t>reading</w:t>
            </w:r>
            <w:proofErr w:type="spellEnd"/>
            <w:r w:rsidRPr="007031FB">
              <w:rPr>
                <w:sz w:val="18"/>
                <w:szCs w:val="18"/>
              </w:rPr>
              <w:t xml:space="preserve"> status.</w:t>
            </w:r>
          </w:p>
        </w:tc>
      </w:tr>
      <w:tr w:rsidR="001270A8" w:rsidRPr="000C1523" w14:paraId="29488157" w14:textId="77777777" w:rsidTr="008F4E04">
        <w:trPr>
          <w:trHeight w:val="184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</w:tcPr>
          <w:p w14:paraId="11B23931" w14:textId="77777777" w:rsidR="001270A8" w:rsidRPr="007031FB" w:rsidRDefault="001270A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Status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Value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8D674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580F2F" w14:textId="77777777" w:rsidR="001270A8" w:rsidRPr="007031FB" w:rsidRDefault="001270A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B5F68" w14:textId="77777777" w:rsidR="001270A8" w:rsidRDefault="001270A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Kód statusu:</w:t>
            </w:r>
            <w:r w:rsidRPr="007031FB">
              <w:rPr>
                <w:sz w:val="18"/>
                <w:szCs w:val="18"/>
              </w:rPr>
              <w:br/>
            </w:r>
            <w:r w:rsidRPr="007031FB">
              <w:rPr>
                <w:color w:val="0000FF"/>
                <w:sz w:val="18"/>
                <w:szCs w:val="18"/>
              </w:rPr>
              <w:t>20G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Value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estimated</w:t>
            </w:r>
            <w:proofErr w:type="spellEnd"/>
            <w:r w:rsidRPr="007031FB">
              <w:rPr>
                <w:sz w:val="18"/>
                <w:szCs w:val="18"/>
              </w:rPr>
              <w:t xml:space="preserve"> by Network </w:t>
            </w:r>
            <w:proofErr w:type="spellStart"/>
            <w:r w:rsidRPr="007031FB">
              <w:rPr>
                <w:sz w:val="18"/>
                <w:szCs w:val="18"/>
              </w:rPr>
              <w:t>company</w:t>
            </w:r>
            <w:proofErr w:type="spellEnd"/>
          </w:p>
          <w:p w14:paraId="3D97F0D3" w14:textId="77777777" w:rsidR="006024C4" w:rsidRDefault="006024C4" w:rsidP="008F4E04">
            <w:pPr>
              <w:rPr>
                <w:sz w:val="18"/>
                <w:szCs w:val="18"/>
              </w:rPr>
            </w:pPr>
            <w:r w:rsidRPr="00396F25">
              <w:rPr>
                <w:color w:val="0000FF"/>
                <w:sz w:val="18"/>
                <w:szCs w:val="18"/>
              </w:rPr>
              <w:t>95G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 w:rsidRPr="006024C4">
              <w:rPr>
                <w:sz w:val="18"/>
                <w:szCs w:val="18"/>
              </w:rPr>
              <w:t>Value</w:t>
            </w:r>
            <w:proofErr w:type="spellEnd"/>
            <w:r w:rsidRPr="006024C4">
              <w:rPr>
                <w:sz w:val="18"/>
                <w:szCs w:val="18"/>
              </w:rPr>
              <w:t xml:space="preserve"> not </w:t>
            </w:r>
            <w:proofErr w:type="spellStart"/>
            <w:r w:rsidRPr="006024C4">
              <w:rPr>
                <w:sz w:val="18"/>
                <w:szCs w:val="18"/>
              </w:rPr>
              <w:t>applicable</w:t>
            </w:r>
            <w:proofErr w:type="spellEnd"/>
            <w:r w:rsidRPr="006024C4">
              <w:rPr>
                <w:sz w:val="18"/>
                <w:szCs w:val="18"/>
              </w:rPr>
              <w:t xml:space="preserve"> to settlement </w:t>
            </w:r>
            <w:r w:rsidR="00E70BC7">
              <w:rPr>
                <w:sz w:val="18"/>
                <w:szCs w:val="18"/>
              </w:rPr>
              <w:t>proces</w:t>
            </w:r>
          </w:p>
          <w:p w14:paraId="08FE928B" w14:textId="77777777" w:rsidR="00E70BC7" w:rsidRPr="007031FB" w:rsidRDefault="00E70BC7" w:rsidP="00E70BC7">
            <w:pPr>
              <w:rPr>
                <w:color w:val="0000FF"/>
                <w:sz w:val="18"/>
                <w:szCs w:val="18"/>
              </w:rPr>
            </w:pPr>
            <w:r w:rsidRPr="00E70BC7">
              <w:rPr>
                <w:color w:val="0000FF"/>
                <w:sz w:val="18"/>
                <w:szCs w:val="18"/>
              </w:rPr>
              <w:t>26G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Others</w:t>
            </w:r>
            <w:proofErr w:type="spellEnd"/>
          </w:p>
        </w:tc>
      </w:tr>
    </w:tbl>
    <w:p w14:paraId="5D96ABD6" w14:textId="77777777" w:rsidR="00FD10B6" w:rsidRPr="004769CF" w:rsidRDefault="00E46FCC" w:rsidP="00FD10B6">
      <w:pPr>
        <w:rPr>
          <w:sz w:val="18"/>
          <w:szCs w:val="18"/>
        </w:rPr>
      </w:pPr>
      <w:r w:rsidRPr="00E46FCC">
        <w:rPr>
          <w:sz w:val="18"/>
          <w:szCs w:val="18"/>
        </w:rPr>
        <w:t>* pro</w:t>
      </w:r>
      <w:r w:rsidR="004769CF">
        <w:rPr>
          <w:sz w:val="18"/>
          <w:szCs w:val="18"/>
        </w:rPr>
        <w:t xml:space="preserve"> třídy TDD 10 - 12 použito označení A - C</w:t>
      </w:r>
    </w:p>
    <w:p w14:paraId="784B2AA6" w14:textId="77777777" w:rsidR="00FD10B6" w:rsidRPr="00905362" w:rsidRDefault="00FD10B6" w:rsidP="00FD10B6"/>
    <w:p w14:paraId="76B01072" w14:textId="77777777" w:rsidR="00C84345" w:rsidRDefault="000C5F6C" w:rsidP="000C5F6C">
      <w:pPr>
        <w:overflowPunct w:val="0"/>
        <w:autoSpaceDE w:val="0"/>
        <w:autoSpaceDN w:val="0"/>
        <w:adjustRightInd w:val="0"/>
        <w:spacing w:after="0"/>
        <w:textAlignment w:val="baseline"/>
      </w:pPr>
      <w:r w:rsidRPr="000C5F6C">
        <w:t xml:space="preserve">Povinnost </w:t>
      </w:r>
      <w:r w:rsidR="00C84345" w:rsidRPr="000C5F6C">
        <w:t>vybraných atributů podle</w:t>
      </w:r>
      <w:r w:rsidR="004E56DF" w:rsidRPr="000C5F6C">
        <w:t xml:space="preserve"> schématu pro typ</w:t>
      </w:r>
      <w:r w:rsidR="004E56DF">
        <w:t xml:space="preserve"> dokumentu 87G</w:t>
      </w:r>
      <w:r w:rsidR="00C84345">
        <w:t xml:space="preserve"> </w:t>
      </w:r>
      <w:r w:rsidR="004E56DF">
        <w:t>viz. následující schéma</w:t>
      </w:r>
      <w:r>
        <w:t>:</w:t>
      </w:r>
    </w:p>
    <w:p w14:paraId="5B73E637" w14:textId="77777777" w:rsidR="004E56DF" w:rsidRDefault="004E56DF" w:rsidP="004E56DF">
      <w:pPr>
        <w:overflowPunct w:val="0"/>
        <w:autoSpaceDE w:val="0"/>
        <w:autoSpaceDN w:val="0"/>
        <w:adjustRightInd w:val="0"/>
        <w:spacing w:after="0"/>
        <w:textAlignment w:val="baseline"/>
      </w:pPr>
    </w:p>
    <w:p w14:paraId="0853AF1D" w14:textId="77777777" w:rsidR="004E56DF" w:rsidRDefault="004E56DF" w:rsidP="004E56DF">
      <w:pPr>
        <w:overflowPunct w:val="0"/>
        <w:autoSpaceDE w:val="0"/>
        <w:autoSpaceDN w:val="0"/>
        <w:adjustRightInd w:val="0"/>
        <w:spacing w:after="0"/>
        <w:textAlignment w:val="baseline"/>
      </w:pPr>
    </w:p>
    <w:tbl>
      <w:tblPr>
        <w:tblW w:w="8124" w:type="dxa"/>
        <w:jc w:val="center"/>
        <w:tblLook w:val="0000" w:firstRow="0" w:lastRow="0" w:firstColumn="0" w:lastColumn="0" w:noHBand="0" w:noVBand="0"/>
      </w:tblPr>
      <w:tblGrid>
        <w:gridCol w:w="1226"/>
        <w:gridCol w:w="2696"/>
        <w:gridCol w:w="2103"/>
        <w:gridCol w:w="2099"/>
      </w:tblGrid>
      <w:tr w:rsidR="00C84345" w:rsidRPr="009C7EC8" w14:paraId="1D7E7EE7" w14:textId="77777777" w:rsidTr="003F628C">
        <w:trPr>
          <w:trHeight w:val="255"/>
          <w:jc w:val="center"/>
        </w:trPr>
        <w:tc>
          <w:tcPr>
            <w:tcW w:w="12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FFFF99"/>
            <w:noWrap/>
            <w:vAlign w:val="center"/>
          </w:tcPr>
          <w:p w14:paraId="0D71AAEE" w14:textId="77777777" w:rsidR="00C84345" w:rsidRPr="007031FB" w:rsidRDefault="00C84345" w:rsidP="005703EB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Třída</w:t>
            </w:r>
          </w:p>
        </w:tc>
        <w:tc>
          <w:tcPr>
            <w:tcW w:w="269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FFFF99"/>
            <w:noWrap/>
            <w:vAlign w:val="center"/>
          </w:tcPr>
          <w:p w14:paraId="5CB71333" w14:textId="77777777" w:rsidR="00C84345" w:rsidRPr="007031FB" w:rsidRDefault="00C84345" w:rsidP="005703EB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Atribut</w:t>
            </w:r>
          </w:p>
        </w:tc>
        <w:tc>
          <w:tcPr>
            <w:tcW w:w="4202" w:type="dxa"/>
            <w:gridSpan w:val="2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FFFF99"/>
            <w:noWrap/>
            <w:vAlign w:val="center"/>
          </w:tcPr>
          <w:p w14:paraId="766861D7" w14:textId="77777777" w:rsidR="00C84345" w:rsidRPr="007031FB" w:rsidRDefault="00C84345" w:rsidP="005703EB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Pozn.</w:t>
            </w:r>
          </w:p>
        </w:tc>
      </w:tr>
      <w:tr w:rsidR="00C84345" w:rsidRPr="009C7EC8" w14:paraId="0E08DE8A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FFFF99"/>
            <w:vAlign w:val="center"/>
          </w:tcPr>
          <w:p w14:paraId="18D718E5" w14:textId="77777777" w:rsidR="00C84345" w:rsidRPr="007031FB" w:rsidRDefault="00C84345" w:rsidP="005703EB">
            <w:pPr>
              <w:rPr>
                <w:sz w:val="18"/>
                <w:szCs w:val="18"/>
              </w:rPr>
            </w:pPr>
          </w:p>
        </w:tc>
        <w:tc>
          <w:tcPr>
            <w:tcW w:w="269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FFFF99"/>
            <w:vAlign w:val="center"/>
          </w:tcPr>
          <w:p w14:paraId="0EE2CCC8" w14:textId="77777777" w:rsidR="00C84345" w:rsidRPr="007031FB" w:rsidRDefault="00C84345" w:rsidP="005703EB">
            <w:pPr>
              <w:rPr>
                <w:sz w:val="18"/>
                <w:szCs w:val="18"/>
              </w:rPr>
            </w:pPr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noWrap/>
            <w:vAlign w:val="center"/>
          </w:tcPr>
          <w:p w14:paraId="2DD6C1FD" w14:textId="77777777" w:rsidR="00C84345" w:rsidRPr="007031FB" w:rsidRDefault="00DD34C6" w:rsidP="005703EB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7</w:t>
            </w:r>
            <w:r w:rsidR="00C84345" w:rsidRPr="007031FB">
              <w:rPr>
                <w:b/>
                <w:sz w:val="18"/>
                <w:szCs w:val="18"/>
              </w:rPr>
              <w:t>G</w:t>
            </w:r>
          </w:p>
        </w:tc>
        <w:tc>
          <w:tcPr>
            <w:tcW w:w="2099" w:type="dxa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FFFF99"/>
            <w:vAlign w:val="center"/>
          </w:tcPr>
          <w:p w14:paraId="22DCDCA1" w14:textId="77777777" w:rsidR="00C84345" w:rsidRPr="007031FB" w:rsidRDefault="00C84345" w:rsidP="005703EB">
            <w:pPr>
              <w:rPr>
                <w:sz w:val="18"/>
                <w:szCs w:val="18"/>
              </w:rPr>
            </w:pPr>
          </w:p>
        </w:tc>
      </w:tr>
      <w:tr w:rsidR="00C84345" w:rsidRPr="009C7EC8" w14:paraId="5C4BB280" w14:textId="77777777" w:rsidTr="003F628C">
        <w:trPr>
          <w:trHeight w:val="270"/>
          <w:jc w:val="center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</w:tcPr>
          <w:p w14:paraId="054E03A4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GasdatDocument</w:t>
            </w:r>
            <w:proofErr w:type="spellEnd"/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CEE6433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Identification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086C628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D6CA6E6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68100E1B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0BC1D9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188A81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Version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5866D8E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258946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51724770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AFA0D2E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5D882B6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Type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E1B7AA1" w14:textId="77777777" w:rsidR="00C84345" w:rsidRPr="007031FB" w:rsidRDefault="008D2371" w:rsidP="005703E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7</w:t>
            </w:r>
            <w:r w:rsidR="00C84345" w:rsidRPr="007031FB">
              <w:rPr>
                <w:sz w:val="18"/>
                <w:szCs w:val="18"/>
              </w:rPr>
              <w:t>G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F3C255D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ment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information</w:t>
            </w:r>
            <w:proofErr w:type="spellEnd"/>
          </w:p>
        </w:tc>
      </w:tr>
      <w:tr w:rsidR="00C84345" w:rsidRPr="009C7EC8" w14:paraId="7C386C21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82B67AF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4356FCE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CreationDat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0EF366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59C676C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106FAA84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B991C49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BDEDE61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ValidityPeriod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006227B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6658A18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2B00F4DA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6ED3DBB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665F61D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ContractReferenc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969696"/>
            <w:noWrap/>
            <w:vAlign w:val="center"/>
          </w:tcPr>
          <w:p w14:paraId="409FA5CE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7A89FA2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4B2C9571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EBE115B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CACB8CF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ContractTyp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969696"/>
            <w:noWrap/>
            <w:vAlign w:val="center"/>
          </w:tcPr>
          <w:p w14:paraId="493AB47E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C2B10B3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27CC0715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86DF7FB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DCF092F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IssuerIdentification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A04856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203D340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1AF3D28A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9387962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6958CC0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IssuerRol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2458E06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6641B7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665714E0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6E0AF6F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4B6EAC0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RecipientIdentification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588EC8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6A6FFD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35375BF7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C8B8A8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060D25B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RecepientRol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D72D848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9E0194C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F628C" w:rsidRPr="009C7EC8" w14:paraId="6A07CE75" w14:textId="77777777" w:rsidTr="00E052FC">
        <w:trPr>
          <w:trHeight w:val="270"/>
          <w:jc w:val="center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CFE707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Relevantparty</w:t>
            </w:r>
            <w:proofErr w:type="spellEnd"/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DEB847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PartyIdentification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999999"/>
            <w:noWrap/>
            <w:vAlign w:val="center"/>
          </w:tcPr>
          <w:p w14:paraId="1450799A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E55BB85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F628C" w:rsidRPr="009C7EC8" w14:paraId="57AEDBAD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884322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E844705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PartyRol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3A5523A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ZRO</w:t>
            </w:r>
            <w:r>
              <w:rPr>
                <w:sz w:val="18"/>
                <w:szCs w:val="18"/>
              </w:rPr>
              <w:t>/ZSO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8503285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Regio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grid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>
              <w:rPr>
                <w:sz w:val="18"/>
                <w:szCs w:val="18"/>
              </w:rPr>
              <w:t xml:space="preserve"> /</w:t>
            </w:r>
            <w:proofErr w:type="spellStart"/>
            <w:r>
              <w:rPr>
                <w:sz w:val="18"/>
                <w:szCs w:val="18"/>
              </w:rPr>
              <w:t>Syste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C84345" w:rsidRPr="009C7EC8" w14:paraId="6B811C1A" w14:textId="77777777" w:rsidTr="003F628C">
        <w:trPr>
          <w:trHeight w:val="270"/>
          <w:jc w:val="center"/>
        </w:trPr>
        <w:tc>
          <w:tcPr>
            <w:tcW w:w="1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</w:tcPr>
          <w:p w14:paraId="6A2E6100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Location</w:t>
            </w:r>
            <w:proofErr w:type="spellEnd"/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4C1F16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PointType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1398D" w14:textId="77777777" w:rsidR="00C84345" w:rsidRPr="007031FB" w:rsidRDefault="00DD34C6" w:rsidP="005703E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9</w:t>
            </w:r>
            <w:r w:rsidR="000C40CF">
              <w:rPr>
                <w:sz w:val="18"/>
                <w:szCs w:val="18"/>
              </w:rPr>
              <w:t>G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9B6A7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Connection</w:t>
            </w:r>
            <w:proofErr w:type="spellEnd"/>
            <w:r w:rsidRPr="007031FB">
              <w:rPr>
                <w:sz w:val="18"/>
                <w:szCs w:val="18"/>
              </w:rPr>
              <w:t xml:space="preserve"> Point</w:t>
            </w:r>
          </w:p>
        </w:tc>
      </w:tr>
      <w:tr w:rsidR="00C84345" w:rsidRPr="009C7EC8" w14:paraId="63624657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FFFF7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AB7D93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Point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FD37E3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5BDE1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4D9FE855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15D22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CEBFEA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RelatedLocation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42A53053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3BC275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7BE56380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0D8F4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AFB479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PreviousReadingDate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0AAB69C4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53594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3E41D2EE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2725B4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DE3C23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LatestReadingDate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7AB5EB12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080202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C84345" w:rsidRPr="009C7EC8" w14:paraId="4A643029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5C3E2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78A39F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ValidityPeriod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1029E19B" w14:textId="77777777" w:rsidR="00C84345" w:rsidRPr="007031FB" w:rsidRDefault="00C84345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C0BECB" w14:textId="77777777" w:rsidR="00C84345" w:rsidRPr="007031FB" w:rsidRDefault="00C84345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266E06" w:rsidRPr="009C7EC8" w14:paraId="59331B32" w14:textId="77777777" w:rsidTr="003F628C">
        <w:trPr>
          <w:trHeight w:val="270"/>
          <w:jc w:val="center"/>
        </w:trPr>
        <w:tc>
          <w:tcPr>
            <w:tcW w:w="1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</w:tcPr>
          <w:p w14:paraId="00987A80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terInformation</w:t>
            </w:r>
            <w:proofErr w:type="spellEnd"/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03FA9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LineNumber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73B52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6B80A6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266E06" w:rsidRPr="009C7EC8" w14:paraId="2DA8050D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74487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FCB014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Product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FBE294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303683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266E06" w:rsidRPr="009C7EC8" w14:paraId="5EC5314A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685D0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837FB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EquipmentIdentification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2AE87399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A77F23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266E06" w:rsidRPr="009C7EC8" w14:paraId="3B7A9149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0B9FA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B7A59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EquipmentDescription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40C16998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CE13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266E06" w:rsidRPr="009C7EC8" w14:paraId="56E5E03C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463F3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B5797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teredParty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center"/>
          </w:tcPr>
          <w:p w14:paraId="4EFC0E6D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C24BE2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266E06" w:rsidRPr="009C7EC8" w14:paraId="095F5D78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85468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2B083A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teredPartyRole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noWrap/>
            <w:vAlign w:val="center"/>
          </w:tcPr>
          <w:p w14:paraId="1EE768DF" w14:textId="77777777" w:rsidR="00266E06" w:rsidRPr="007031FB" w:rsidRDefault="00266E06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EF7A6" w14:textId="77777777" w:rsidR="00266E06" w:rsidRPr="007031FB" w:rsidRDefault="00266E06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4E56DF" w:rsidRPr="009C7EC8" w14:paraId="4AADFDD3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</w:tcPr>
          <w:p w14:paraId="2A9186FB" w14:textId="77777777" w:rsidR="004E56DF" w:rsidRPr="007031FB" w:rsidRDefault="004E56DF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F4227A" w14:textId="77777777" w:rsidR="004E56DF" w:rsidRPr="007031FB" w:rsidRDefault="004E56DF" w:rsidP="005703EB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Characteristics</w:t>
            </w:r>
            <w:proofErr w:type="spellEnd"/>
          </w:p>
        </w:tc>
        <w:tc>
          <w:tcPr>
            <w:tcW w:w="210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9999"/>
            <w:noWrap/>
            <w:vAlign w:val="center"/>
          </w:tcPr>
          <w:p w14:paraId="4FDB6D3F" w14:textId="77777777" w:rsidR="004E56DF" w:rsidRPr="004E56DF" w:rsidRDefault="004E56DF" w:rsidP="002A7A0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FFAFC4E" w14:textId="77777777" w:rsidR="004E56DF" w:rsidRPr="007031FB" w:rsidRDefault="004E56DF" w:rsidP="005703EB">
            <w:pPr>
              <w:rPr>
                <w:sz w:val="18"/>
                <w:szCs w:val="18"/>
              </w:rPr>
            </w:pPr>
          </w:p>
        </w:tc>
      </w:tr>
      <w:tr w:rsidR="003857F8" w:rsidRPr="009C7EC8" w14:paraId="6E9577F1" w14:textId="77777777" w:rsidTr="003F628C">
        <w:trPr>
          <w:trHeight w:val="270"/>
          <w:jc w:val="center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0FEF580E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ment</w:t>
            </w:r>
            <w:proofErr w:type="spellEnd"/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C11C0BD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EffectiveDateTim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01C0096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Xor</w:t>
            </w:r>
            <w:proofErr w:type="spellEnd"/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D4F1996" w14:textId="77777777" w:rsidR="003857F8" w:rsidRPr="007031FB" w:rsidRDefault="003857F8" w:rsidP="005703EB">
            <w:pPr>
              <w:rPr>
                <w:sz w:val="18"/>
                <w:szCs w:val="18"/>
              </w:rPr>
            </w:pPr>
          </w:p>
        </w:tc>
      </w:tr>
      <w:tr w:rsidR="003857F8" w:rsidRPr="009C7EC8" w14:paraId="33E81C65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772748B7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91D9189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EffectiveTimeInterval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E6514C1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Xor</w:t>
            </w:r>
            <w:proofErr w:type="spellEnd"/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D9FDBD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857F8" w:rsidRPr="009C7EC8" w14:paraId="7CC1E7E5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6A961546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ABAFC51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InputDateTim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26E79C2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341C226" w14:textId="77777777" w:rsidR="003857F8" w:rsidRPr="007031FB" w:rsidRDefault="003857F8" w:rsidP="005703EB">
            <w:pPr>
              <w:rPr>
                <w:sz w:val="18"/>
                <w:szCs w:val="18"/>
              </w:rPr>
            </w:pPr>
          </w:p>
        </w:tc>
      </w:tr>
      <w:tr w:rsidR="003857F8" w:rsidRPr="009C7EC8" w14:paraId="50FCE91B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35EA2FF5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43E95E7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mentTyp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009BF33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0F8B9CE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857F8" w:rsidRPr="009C7EC8" w14:paraId="4E4718DF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11877F69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2FA761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mentValu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D34EB9C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23FA26E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857F8" w:rsidRPr="009C7EC8" w14:paraId="1C77C86C" w14:textId="77777777" w:rsidTr="00DD786D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189204B9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CBDB4A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Unit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BA87490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88C6126" w14:textId="77777777" w:rsidR="003857F8" w:rsidRPr="007031FB" w:rsidRDefault="003857F8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857F8" w:rsidRPr="009C7EC8" w14:paraId="1B8D190B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3A509400" w14:textId="77777777" w:rsidR="003857F8" w:rsidRPr="007031FB" w:rsidRDefault="003857F8" w:rsidP="003F628C">
            <w:pPr>
              <w:ind w:left="113" w:right="113"/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04AA9C1" w14:textId="77777777" w:rsidR="003857F8" w:rsidRPr="007031FB" w:rsidRDefault="003857F8" w:rsidP="003857F8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Measurement</w:t>
            </w:r>
            <w:r>
              <w:rPr>
                <w:sz w:val="18"/>
                <w:szCs w:val="18"/>
              </w:rPr>
              <w:t>Reason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B5F1E38" w14:textId="77777777" w:rsidR="003857F8" w:rsidRPr="007031FB" w:rsidRDefault="003857F8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B16FA4C" w14:textId="77777777" w:rsidR="003857F8" w:rsidRPr="007031FB" w:rsidRDefault="003857F8" w:rsidP="005703EB">
            <w:pPr>
              <w:rPr>
                <w:sz w:val="18"/>
                <w:szCs w:val="18"/>
              </w:rPr>
            </w:pPr>
          </w:p>
        </w:tc>
      </w:tr>
      <w:tr w:rsidR="003F628C" w:rsidRPr="009C7EC8" w14:paraId="5C972A7E" w14:textId="77777777" w:rsidTr="003F628C">
        <w:trPr>
          <w:trHeight w:val="270"/>
          <w:jc w:val="center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</w:tcPr>
          <w:p w14:paraId="0F066FE6" w14:textId="77777777" w:rsidR="003F628C" w:rsidRPr="007031FB" w:rsidRDefault="003F628C" w:rsidP="003F628C">
            <w:pPr>
              <w:ind w:left="113" w:right="113"/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Status</w:t>
            </w: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4FF872D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StatusTyp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9F17ACD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000DFD1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  <w:tr w:rsidR="003F628C" w:rsidRPr="009C7EC8" w14:paraId="0A1D4ACB" w14:textId="77777777" w:rsidTr="003F628C">
        <w:trPr>
          <w:trHeight w:val="270"/>
          <w:jc w:val="center"/>
        </w:trPr>
        <w:tc>
          <w:tcPr>
            <w:tcW w:w="122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E460E3F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09D64FF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proofErr w:type="spellStart"/>
            <w:r w:rsidRPr="007031FB">
              <w:rPr>
                <w:sz w:val="18"/>
                <w:szCs w:val="18"/>
              </w:rPr>
              <w:t>StatusValue</w:t>
            </w:r>
            <w:proofErr w:type="spellEnd"/>
          </w:p>
        </w:tc>
        <w:tc>
          <w:tcPr>
            <w:tcW w:w="21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13869DF" w14:textId="77777777" w:rsidR="003F628C" w:rsidRPr="007031FB" w:rsidRDefault="003F628C" w:rsidP="005703EB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C4264AF" w14:textId="77777777" w:rsidR="003F628C" w:rsidRPr="007031FB" w:rsidRDefault="003F628C" w:rsidP="005703E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 </w:t>
            </w:r>
          </w:p>
        </w:tc>
      </w:tr>
    </w:tbl>
    <w:p w14:paraId="20CB1096" w14:textId="77777777" w:rsidR="007005A8" w:rsidRDefault="007005A8" w:rsidP="00C84345">
      <w:pPr>
        <w:overflowPunct w:val="0"/>
        <w:autoSpaceDE w:val="0"/>
        <w:autoSpaceDN w:val="0"/>
        <w:adjustRightInd w:val="0"/>
        <w:spacing w:after="0"/>
        <w:textAlignment w:val="baseline"/>
      </w:pPr>
    </w:p>
    <w:p w14:paraId="2947FEDE" w14:textId="77777777" w:rsidR="00C84345" w:rsidRDefault="007005A8" w:rsidP="00C84345">
      <w:pPr>
        <w:overflowPunct w:val="0"/>
        <w:autoSpaceDE w:val="0"/>
        <w:autoSpaceDN w:val="0"/>
        <w:adjustRightInd w:val="0"/>
        <w:spacing w:after="0"/>
        <w:textAlignment w:val="baseline"/>
      </w:pPr>
      <w:r>
        <w:t xml:space="preserve">Legenda: M-povinné, O-volitelné, </w:t>
      </w:r>
      <w:proofErr w:type="spellStart"/>
      <w:r>
        <w:t>Xor</w:t>
      </w:r>
      <w:proofErr w:type="spellEnd"/>
      <w:r>
        <w:t>-musí být uvedeno jedno z těchto polí</w:t>
      </w:r>
    </w:p>
    <w:p w14:paraId="4A096337" w14:textId="77777777" w:rsidR="00FD10B6" w:rsidRPr="000C5F6C" w:rsidRDefault="000C5F6C" w:rsidP="00FD10B6">
      <w:pPr>
        <w:rPr>
          <w:b/>
          <w:u w:val="single"/>
        </w:rPr>
      </w:pPr>
      <w:r w:rsidRPr="000C5F6C">
        <w:rPr>
          <w:b/>
          <w:u w:val="single"/>
        </w:rPr>
        <w:t>Kombinace produktů při zasílání dat do CS OTE</w:t>
      </w:r>
    </w:p>
    <w:p w14:paraId="65300347" w14:textId="77777777" w:rsidR="000C5F6C" w:rsidRDefault="000C5F6C" w:rsidP="000C5F6C">
      <w:r>
        <w:t>V jedné zprávě je povoleno při zasílání dat do systému CS OTE zasílat pouze určité kombinace produktů dle následující tabulky:</w:t>
      </w:r>
    </w:p>
    <w:p w14:paraId="7DFAB3E0" w14:textId="77777777" w:rsidR="000C5F6C" w:rsidRDefault="000C5F6C" w:rsidP="000C5F6C"/>
    <w:tbl>
      <w:tblPr>
        <w:tblW w:w="6240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80"/>
        <w:gridCol w:w="1180"/>
        <w:gridCol w:w="3880"/>
      </w:tblGrid>
      <w:tr w:rsidR="000C5F6C" w:rsidRPr="00C713FF" w14:paraId="1B3A0FDF" w14:textId="77777777" w:rsidTr="00E72000">
        <w:trPr>
          <w:trHeight w:val="315"/>
          <w:jc w:val="center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15D38699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rodukt 1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6EDF568C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rodukt 2</w:t>
            </w:r>
          </w:p>
        </w:tc>
        <w:tc>
          <w:tcPr>
            <w:tcW w:w="38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vAlign w:val="bottom"/>
          </w:tcPr>
          <w:p w14:paraId="09083731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ozn.</w:t>
            </w:r>
          </w:p>
        </w:tc>
      </w:tr>
      <w:tr w:rsidR="000C5F6C" w:rsidRPr="00C713FF" w14:paraId="1805AEE6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7F92EA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QI1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33D7A0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AI11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9E3ECF1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Intervalové měření (dodávka)</w:t>
            </w:r>
          </w:p>
        </w:tc>
      </w:tr>
      <w:tr w:rsidR="000C5F6C" w:rsidRPr="00C713FF" w14:paraId="78F68532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135CC3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QI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ADA68F3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AI12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7F91064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Intervalové měření (odběr)</w:t>
            </w:r>
          </w:p>
        </w:tc>
      </w:tr>
      <w:tr w:rsidR="000C5F6C" w:rsidRPr="00C713FF" w14:paraId="7987EE39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60CA33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QH</w:t>
            </w: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1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39C3E5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H</w:t>
            </w: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11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31CF8F7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Intervalové měření (dodávka)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-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hi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>. data</w:t>
            </w:r>
          </w:p>
        </w:tc>
      </w:tr>
      <w:tr w:rsidR="000C5F6C" w:rsidRPr="00C713FF" w14:paraId="2DD1F6AE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CB0062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lastRenderedPageBreak/>
              <w:t>QH</w:t>
            </w: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DA9D38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H</w:t>
            </w: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12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9CE63A7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Intervalové měření (odběr)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-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hi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>. data</w:t>
            </w:r>
          </w:p>
        </w:tc>
      </w:tr>
      <w:tr w:rsidR="000C5F6C" w:rsidRPr="00C713FF" w14:paraId="1CFB6735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F13219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QN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1BCE76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AN12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FCC5591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Neintervalové měření (odběr)</w:t>
            </w:r>
          </w:p>
        </w:tc>
      </w:tr>
      <w:tr w:rsidR="000C5F6C" w:rsidRPr="00C713FF" w14:paraId="566C6BBA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B31353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QC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F94466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AC1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0C1D099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Změna akumulace</w:t>
            </w:r>
          </w:p>
        </w:tc>
      </w:tr>
      <w:tr w:rsidR="000C5F6C" w:rsidRPr="00C713FF" w14:paraId="1450BF47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6D9903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QS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93C4C8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ES1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2F10B71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Plánovaná spotřeba</w:t>
            </w:r>
            <w:r w:rsidR="003C3E14">
              <w:rPr>
                <w:rFonts w:ascii="Arial" w:hAnsi="Arial" w:cs="Arial"/>
                <w:sz w:val="20"/>
                <w:szCs w:val="20"/>
                <w:lang w:eastAsia="cs-CZ"/>
              </w:rPr>
              <w:t xml:space="preserve"> (roční)</w:t>
            </w:r>
          </w:p>
        </w:tc>
      </w:tr>
      <w:tr w:rsidR="003C3E14" w:rsidRPr="00C713FF" w14:paraId="0AF93C39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C6B65F" w14:textId="77777777" w:rsidR="003C3E14" w:rsidRPr="00C713FF" w:rsidRDefault="003C3E14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QS2</w:t>
            </w: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4F4176" w14:textId="77777777" w:rsidR="003C3E14" w:rsidRPr="00C713FF" w:rsidRDefault="003C3E14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ES2</w:t>
            </w: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D8F3BE2" w14:textId="77777777" w:rsidR="003C3E14" w:rsidRPr="00C713FF" w:rsidRDefault="003C3E14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Plánovaná spotřeba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měsíční)</w:t>
            </w:r>
          </w:p>
        </w:tc>
      </w:tr>
      <w:tr w:rsidR="000C5F6C" w:rsidRPr="00C713FF" w14:paraId="1D76FD40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88187F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LP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20860B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-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0C33FE5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Plánované vlastní ztráty</w:t>
            </w:r>
            <w:r w:rsidR="00B25ACF">
              <w:rPr>
                <w:rFonts w:ascii="Arial" w:hAnsi="Arial" w:cs="Arial"/>
                <w:sz w:val="20"/>
                <w:szCs w:val="20"/>
                <w:lang w:eastAsia="cs-CZ"/>
              </w:rPr>
              <w:t>(v %)</w:t>
            </w:r>
          </w:p>
        </w:tc>
      </w:tr>
      <w:tr w:rsidR="00B25ACF" w:rsidRPr="00C713FF" w14:paraId="4D726872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DE378B" w14:textId="77777777" w:rsidR="00B25ACF" w:rsidRPr="00C713FF" w:rsidRDefault="00B25ACF" w:rsidP="00B25ACF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LP2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05D1A7" w14:textId="77777777" w:rsidR="00B25ACF" w:rsidRPr="00C713FF" w:rsidRDefault="00B25ACF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-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A489469" w14:textId="77777777" w:rsidR="00B25ACF" w:rsidRPr="00C713FF" w:rsidRDefault="00B25ACF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7E73CB">
              <w:rPr>
                <w:sz w:val="20"/>
                <w:szCs w:val="20"/>
              </w:rPr>
              <w:t>Plánované vlastní ztráty(</w:t>
            </w:r>
            <w:r>
              <w:rPr>
                <w:sz w:val="20"/>
                <w:szCs w:val="20"/>
              </w:rPr>
              <w:t>kWh</w:t>
            </w:r>
            <w:r w:rsidRPr="007E73CB">
              <w:rPr>
                <w:sz w:val="20"/>
                <w:szCs w:val="20"/>
              </w:rPr>
              <w:t>)</w:t>
            </w:r>
          </w:p>
        </w:tc>
      </w:tr>
      <w:tr w:rsidR="000C5F6C" w:rsidRPr="00C713FF" w14:paraId="1F18CD5E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1DBF32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LR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3CBC94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-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61B4452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Skutečné vlastní ztráty</w:t>
            </w:r>
          </w:p>
        </w:tc>
      </w:tr>
      <w:tr w:rsidR="000C5F6C" w:rsidRPr="00C713FF" w14:paraId="52EADE96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8B3EE1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DC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F80C44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-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BFB4DF7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Distribuční kapacita</w:t>
            </w:r>
          </w:p>
        </w:tc>
      </w:tr>
      <w:tr w:rsidR="000C5F6C" w:rsidRPr="00C713FF" w14:paraId="5EDC3E60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6A02E0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TC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FD11CE" w14:textId="77777777" w:rsidR="000C5F6C" w:rsidRPr="00C713FF" w:rsidRDefault="009E660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TC2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FA10225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Přepravní kapacita</w:t>
            </w:r>
          </w:p>
        </w:tc>
      </w:tr>
      <w:tr w:rsidR="000C5F6C" w:rsidRPr="00C713FF" w14:paraId="34F59305" w14:textId="77777777" w:rsidTr="00E72000">
        <w:trPr>
          <w:trHeight w:val="255"/>
          <w:jc w:val="center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51C94F" w14:textId="77777777" w:rsidR="000C5F6C" w:rsidRPr="00C713FF" w:rsidRDefault="000C5F6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CT1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A4ACC5" w14:textId="77777777" w:rsidR="000C5F6C" w:rsidRPr="00C713FF" w:rsidRDefault="0031476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T2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684EFF1" w14:textId="77777777" w:rsidR="000C5F6C" w:rsidRPr="00C713FF" w:rsidRDefault="000C5F6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C713FF">
              <w:rPr>
                <w:rFonts w:ascii="Arial" w:hAnsi="Arial" w:cs="Arial"/>
                <w:sz w:val="20"/>
                <w:szCs w:val="20"/>
                <w:lang w:eastAsia="cs-CZ"/>
              </w:rPr>
              <w:t>Spalné teplo</w:t>
            </w:r>
          </w:p>
        </w:tc>
      </w:tr>
    </w:tbl>
    <w:p w14:paraId="4C15EF92" w14:textId="77777777" w:rsidR="000C5F6C" w:rsidRDefault="000C5F6C" w:rsidP="000C5F6C"/>
    <w:p w14:paraId="00949C32" w14:textId="77777777" w:rsidR="000C5F6C" w:rsidRPr="00E72000" w:rsidRDefault="000C5F6C" w:rsidP="000C5F6C">
      <w:pPr>
        <w:rPr>
          <w:b/>
          <w:u w:val="single"/>
        </w:rPr>
      </w:pPr>
      <w:r w:rsidRPr="00E72000">
        <w:rPr>
          <w:b/>
          <w:u w:val="single"/>
        </w:rPr>
        <w:t>Specifikace verze dat poskytovaných z CS OTE</w:t>
      </w:r>
    </w:p>
    <w:p w14:paraId="6038C9B5" w14:textId="77777777" w:rsidR="000C5F6C" w:rsidRDefault="000C5F6C" w:rsidP="000C5F6C">
      <w:r>
        <w:t>Data v systému CS OTE potřebná pro výpočet odchylek jsou poskytována s možným označením verze, podle toho pro jakou verzi zúčtování jsou tato data použita</w:t>
      </w:r>
    </w:p>
    <w:p w14:paraId="7D9F10A6" w14:textId="77777777" w:rsidR="000C5F6C" w:rsidRDefault="000C5F6C" w:rsidP="0003250B">
      <w:pPr>
        <w:numPr>
          <w:ilvl w:val="0"/>
          <w:numId w:val="25"/>
        </w:numPr>
      </w:pPr>
      <w:r>
        <w:t>předběžné hodnoty</w:t>
      </w:r>
    </w:p>
    <w:p w14:paraId="5A4EAB30" w14:textId="77777777" w:rsidR="000C5F6C" w:rsidRDefault="000C5F6C" w:rsidP="0003250B">
      <w:pPr>
        <w:numPr>
          <w:ilvl w:val="0"/>
          <w:numId w:val="25"/>
        </w:numPr>
      </w:pPr>
      <w:r>
        <w:t>skutečné hodnoty</w:t>
      </w:r>
    </w:p>
    <w:p w14:paraId="170A2615" w14:textId="77777777" w:rsidR="000C5F6C" w:rsidRDefault="000C5F6C" w:rsidP="0003250B">
      <w:pPr>
        <w:numPr>
          <w:ilvl w:val="0"/>
          <w:numId w:val="25"/>
        </w:numPr>
      </w:pPr>
      <w:r>
        <w:t>opravné hodnoty</w:t>
      </w:r>
    </w:p>
    <w:p w14:paraId="7B63BEB4" w14:textId="77777777" w:rsidR="000C5F6C" w:rsidRDefault="000C5F6C" w:rsidP="000C5F6C">
      <w:r>
        <w:t>Při zaslání dat provozovatelem DS a PS není nutné verzi dat specifikovat, ta je stanovena až v systému CDS.</w:t>
      </w:r>
    </w:p>
    <w:p w14:paraId="3C97FFBE" w14:textId="77777777" w:rsidR="000C5F6C" w:rsidRPr="000C5F6C" w:rsidRDefault="00E72000" w:rsidP="000C5F6C">
      <w:r>
        <w:t>Požadavek na zaslání dat konkrétní verze se specifikuje v dotazu na data (</w:t>
      </w:r>
      <w:r w:rsidR="000C5F6C" w:rsidRPr="000C5F6C">
        <w:t>CDSEDIGASREQ</w:t>
      </w:r>
      <w:r>
        <w:t xml:space="preserve">) </w:t>
      </w:r>
      <w:r w:rsidR="000C5F6C" w:rsidRPr="000C5F6C">
        <w:t>atributem CDSEDIGASREQ/</w:t>
      </w:r>
      <w:proofErr w:type="spellStart"/>
      <w:r w:rsidR="000C5F6C" w:rsidRPr="000C5F6C">
        <w:t>Location</w:t>
      </w:r>
      <w:proofErr w:type="spellEnd"/>
      <w:r w:rsidR="000C5F6C" w:rsidRPr="000C5F6C">
        <w:t xml:space="preserve">/@version </w:t>
      </w:r>
    </w:p>
    <w:p w14:paraId="2E3AFBB5" w14:textId="77777777" w:rsidR="000C5F6C" w:rsidRPr="000C5F6C" w:rsidRDefault="000C5F6C" w:rsidP="000C5F6C">
      <w:r w:rsidRPr="000C5F6C">
        <w:t xml:space="preserve">Číselník </w:t>
      </w:r>
      <w:proofErr w:type="spellStart"/>
      <w:r w:rsidRPr="000C5F6C">
        <w:t>version</w:t>
      </w:r>
      <w:proofErr w:type="spellEnd"/>
      <w:r w:rsidRPr="000C5F6C">
        <w:t xml:space="preserve"> </w:t>
      </w:r>
    </w:p>
    <w:p w14:paraId="27D726DF" w14:textId="77777777" w:rsidR="000C5F6C" w:rsidRPr="000C5F6C" w:rsidRDefault="000C5F6C" w:rsidP="0003250B">
      <w:pPr>
        <w:numPr>
          <w:ilvl w:val="0"/>
          <w:numId w:val="40"/>
        </w:numPr>
      </w:pPr>
      <w:r w:rsidRPr="000C5F6C">
        <w:t xml:space="preserve">00 – předběžné hodnoty </w:t>
      </w:r>
    </w:p>
    <w:p w14:paraId="03FB03DE" w14:textId="77777777" w:rsidR="000C5F6C" w:rsidRPr="000C5F6C" w:rsidRDefault="000C5F6C" w:rsidP="0003250B">
      <w:pPr>
        <w:numPr>
          <w:ilvl w:val="0"/>
          <w:numId w:val="40"/>
        </w:numPr>
      </w:pPr>
      <w:r w:rsidRPr="000C5F6C">
        <w:t>10</w:t>
      </w:r>
      <w:r w:rsidR="008D7B49">
        <w:t>, 11</w:t>
      </w:r>
      <w:r w:rsidRPr="000C5F6C">
        <w:t xml:space="preserve"> – skutečné hodnoty </w:t>
      </w:r>
    </w:p>
    <w:p w14:paraId="4FD020BB" w14:textId="77777777" w:rsidR="000C5F6C" w:rsidRPr="000C5F6C" w:rsidRDefault="000C5F6C" w:rsidP="0003250B">
      <w:pPr>
        <w:numPr>
          <w:ilvl w:val="0"/>
          <w:numId w:val="40"/>
        </w:numPr>
      </w:pPr>
      <w:r w:rsidRPr="000C5F6C">
        <w:t>20</w:t>
      </w:r>
      <w:r w:rsidR="008D7B49">
        <w:t>, 21</w:t>
      </w:r>
      <w:r w:rsidRPr="000C5F6C">
        <w:t xml:space="preserve"> – opravné </w:t>
      </w:r>
    </w:p>
    <w:p w14:paraId="7E8491E7" w14:textId="77777777" w:rsidR="000C5F6C" w:rsidRPr="000C5F6C" w:rsidRDefault="000C5F6C" w:rsidP="0003250B">
      <w:pPr>
        <w:numPr>
          <w:ilvl w:val="0"/>
          <w:numId w:val="40"/>
        </w:numPr>
      </w:pPr>
      <w:r w:rsidRPr="000C5F6C">
        <w:t xml:space="preserve">99 – aktuální data </w:t>
      </w:r>
    </w:p>
    <w:p w14:paraId="3EDE414E" w14:textId="77777777" w:rsidR="000C5F6C" w:rsidRPr="000C5F6C" w:rsidRDefault="000C5F6C" w:rsidP="000C5F6C">
      <w:r w:rsidRPr="000C5F6C">
        <w:t>Pokud není specifikována verze nebo je vyplněno 99, budou vrácena poslední platná data, ve výstupní zprávě (GASDAT, ALOCAT) bude identifikována verze – aktuální data.</w:t>
      </w:r>
    </w:p>
    <w:p w14:paraId="6F7C26DF" w14:textId="77777777" w:rsidR="000C5F6C" w:rsidRPr="000C5F6C" w:rsidRDefault="000C5F6C" w:rsidP="000C5F6C">
      <w:pPr>
        <w:spacing w:after="0"/>
        <w:rPr>
          <w:rFonts w:ascii="Calibri" w:hAnsi="Calibri"/>
          <w:szCs w:val="22"/>
          <w:lang w:eastAsia="cs-CZ"/>
        </w:rPr>
      </w:pPr>
    </w:p>
    <w:p w14:paraId="08EC3B8A" w14:textId="77777777" w:rsidR="000C5F6C" w:rsidRPr="00E72000" w:rsidRDefault="00E72000" w:rsidP="00E72000">
      <w:pPr>
        <w:rPr>
          <w:b/>
          <w:i/>
        </w:rPr>
      </w:pPr>
      <w:r w:rsidRPr="00E72000">
        <w:rPr>
          <w:b/>
          <w:i/>
        </w:rPr>
        <w:t xml:space="preserve">Zpráva </w:t>
      </w:r>
      <w:r w:rsidR="000C5F6C" w:rsidRPr="00E72000">
        <w:rPr>
          <w:b/>
          <w:i/>
        </w:rPr>
        <w:t xml:space="preserve">GASDAT </w:t>
      </w:r>
    </w:p>
    <w:p w14:paraId="69B4E0CA" w14:textId="77777777" w:rsidR="000C5F6C" w:rsidRPr="00E72000" w:rsidRDefault="000C5F6C" w:rsidP="00E72000">
      <w:r w:rsidRPr="00E72000">
        <w:t xml:space="preserve">Verze je identifikována pomocí atributu </w:t>
      </w:r>
      <w:proofErr w:type="spellStart"/>
      <w:r w:rsidRPr="00E72000">
        <w:t>GasdatDocument</w:t>
      </w:r>
      <w:proofErr w:type="spellEnd"/>
      <w:r w:rsidRPr="00E72000">
        <w:t xml:space="preserve">/@Version </w:t>
      </w:r>
    </w:p>
    <w:p w14:paraId="5B20A668" w14:textId="77777777" w:rsidR="000C5F6C" w:rsidRPr="00E72000" w:rsidRDefault="000C5F6C" w:rsidP="00E72000">
      <w:r w:rsidRPr="00E72000">
        <w:t xml:space="preserve">Číselník </w:t>
      </w:r>
      <w:proofErr w:type="spellStart"/>
      <w:r w:rsidRPr="00E72000">
        <w:t>Version</w:t>
      </w:r>
      <w:proofErr w:type="spellEnd"/>
      <w:r w:rsidRPr="00E72000">
        <w:t xml:space="preserve"> </w:t>
      </w:r>
    </w:p>
    <w:p w14:paraId="0E9CDBBF" w14:textId="77777777" w:rsidR="000C5F6C" w:rsidRDefault="000C5F6C" w:rsidP="0003250B">
      <w:pPr>
        <w:numPr>
          <w:ilvl w:val="0"/>
          <w:numId w:val="39"/>
        </w:numPr>
      </w:pPr>
      <w:r w:rsidRPr="00E72000">
        <w:t xml:space="preserve">00 – předběžné hodnoty </w:t>
      </w:r>
      <w:r w:rsidR="004E0619">
        <w:t>/ první aktualizace (pro teploty)</w:t>
      </w:r>
    </w:p>
    <w:p w14:paraId="32A6DA72" w14:textId="77777777" w:rsidR="004E0619" w:rsidRPr="00E72000" w:rsidRDefault="004E0619" w:rsidP="004E0619">
      <w:pPr>
        <w:numPr>
          <w:ilvl w:val="0"/>
          <w:numId w:val="39"/>
        </w:numPr>
      </w:pPr>
      <w:r>
        <w:t>01 - d</w:t>
      </w:r>
      <w:r w:rsidRPr="004E0619">
        <w:t>ruhá aktualizac</w:t>
      </w:r>
      <w:r>
        <w:t>e (pro teploty)</w:t>
      </w:r>
    </w:p>
    <w:p w14:paraId="461719C3" w14:textId="77777777" w:rsidR="000C5F6C" w:rsidRPr="00E72000" w:rsidRDefault="000C5F6C" w:rsidP="0003250B">
      <w:pPr>
        <w:numPr>
          <w:ilvl w:val="0"/>
          <w:numId w:val="39"/>
        </w:numPr>
      </w:pPr>
      <w:r w:rsidRPr="00E72000">
        <w:t>10</w:t>
      </w:r>
      <w:r w:rsidR="008D7B49">
        <w:t>, 11</w:t>
      </w:r>
      <w:r w:rsidRPr="00E72000">
        <w:t xml:space="preserve"> – skutečné hodnoty </w:t>
      </w:r>
    </w:p>
    <w:p w14:paraId="7F441937" w14:textId="77777777" w:rsidR="000C5F6C" w:rsidRPr="00E72000" w:rsidRDefault="000C5F6C" w:rsidP="0003250B">
      <w:pPr>
        <w:numPr>
          <w:ilvl w:val="0"/>
          <w:numId w:val="39"/>
        </w:numPr>
      </w:pPr>
      <w:r w:rsidRPr="00E72000">
        <w:t>20</w:t>
      </w:r>
      <w:r w:rsidR="008D7B49">
        <w:t>, 21</w:t>
      </w:r>
      <w:r w:rsidRPr="00E72000">
        <w:t xml:space="preserve"> – opravné </w:t>
      </w:r>
    </w:p>
    <w:p w14:paraId="728848D7" w14:textId="77777777" w:rsidR="000C5F6C" w:rsidRPr="00E72000" w:rsidRDefault="000C5F6C" w:rsidP="0003250B">
      <w:pPr>
        <w:numPr>
          <w:ilvl w:val="0"/>
          <w:numId w:val="39"/>
        </w:numPr>
      </w:pPr>
      <w:r w:rsidRPr="00E72000">
        <w:t xml:space="preserve">99 – aktuální data </w:t>
      </w:r>
    </w:p>
    <w:p w14:paraId="715F55AA" w14:textId="77777777" w:rsidR="000C5F6C" w:rsidRPr="00E72000" w:rsidRDefault="000C5F6C" w:rsidP="00E72000">
      <w:r w:rsidRPr="00E72000">
        <w:t>Při automatickém předání dat nebo na dotaz bez specifikace verze je uvedena ve výstupní zprávě verze 99 aktuální data..</w:t>
      </w:r>
    </w:p>
    <w:p w14:paraId="71665ACF" w14:textId="77777777" w:rsidR="000C5F6C" w:rsidRPr="00E72000" w:rsidRDefault="000C5F6C" w:rsidP="00E72000">
      <w:r w:rsidRPr="00E72000">
        <w:lastRenderedPageBreak/>
        <w:t>Při zadání dotazu se specifikací verze je předána verze data, která je specifikována. Pokud není k dispozici, vrátí se chyba (APERAK)</w:t>
      </w:r>
    </w:p>
    <w:p w14:paraId="7EB6A15E" w14:textId="77777777" w:rsidR="000C5F6C" w:rsidRPr="000C5F6C" w:rsidRDefault="000C5F6C" w:rsidP="000C5F6C">
      <w:pPr>
        <w:spacing w:after="0"/>
        <w:rPr>
          <w:rFonts w:ascii="Calibri" w:hAnsi="Calibri"/>
          <w:szCs w:val="22"/>
          <w:lang w:eastAsia="cs-CZ"/>
        </w:rPr>
      </w:pPr>
      <w:r w:rsidRPr="000C5F6C">
        <w:rPr>
          <w:rFonts w:ascii="Calibri" w:hAnsi="Calibri"/>
          <w:szCs w:val="22"/>
          <w:lang w:eastAsia="cs-CZ"/>
        </w:rPr>
        <w:t> </w:t>
      </w:r>
    </w:p>
    <w:p w14:paraId="3F59A230" w14:textId="77777777" w:rsidR="000C5F6C" w:rsidRPr="00E72000" w:rsidRDefault="00E72000" w:rsidP="00E72000">
      <w:pPr>
        <w:rPr>
          <w:b/>
          <w:i/>
        </w:rPr>
      </w:pPr>
      <w:r w:rsidRPr="00E72000">
        <w:rPr>
          <w:b/>
          <w:i/>
        </w:rPr>
        <w:t xml:space="preserve">Zpráva </w:t>
      </w:r>
      <w:r w:rsidR="000C5F6C" w:rsidRPr="00E72000">
        <w:rPr>
          <w:b/>
          <w:i/>
        </w:rPr>
        <w:t>ALOCAT</w:t>
      </w:r>
    </w:p>
    <w:p w14:paraId="6CAFDBD5" w14:textId="77777777" w:rsidR="000C5F6C" w:rsidRPr="00E72000" w:rsidRDefault="000C5F6C" w:rsidP="00E72000">
      <w:r w:rsidRPr="00E72000">
        <w:t xml:space="preserve">Verze je identifikována pomocí </w:t>
      </w:r>
      <w:proofErr w:type="spellStart"/>
      <w:r w:rsidRPr="00E72000">
        <w:t>Alocation</w:t>
      </w:r>
      <w:proofErr w:type="spellEnd"/>
      <w:r w:rsidRPr="00E72000">
        <w:t xml:space="preserve">/@Type </w:t>
      </w:r>
    </w:p>
    <w:p w14:paraId="319176C3" w14:textId="77777777" w:rsidR="000C5F6C" w:rsidRPr="00E72000" w:rsidRDefault="000C5F6C" w:rsidP="0003250B">
      <w:pPr>
        <w:numPr>
          <w:ilvl w:val="0"/>
          <w:numId w:val="41"/>
        </w:numPr>
      </w:pPr>
      <w:r w:rsidRPr="00E72000">
        <w:t xml:space="preserve">95G – Předběžné hodnoty </w:t>
      </w:r>
    </w:p>
    <w:p w14:paraId="3485DE66" w14:textId="77777777" w:rsidR="000C5F6C" w:rsidRPr="00E72000" w:rsidRDefault="000C5F6C" w:rsidP="0003250B">
      <w:pPr>
        <w:numPr>
          <w:ilvl w:val="0"/>
          <w:numId w:val="41"/>
        </w:numPr>
      </w:pPr>
      <w:r w:rsidRPr="00E72000">
        <w:t xml:space="preserve">96G – Skutečné hodnoty </w:t>
      </w:r>
    </w:p>
    <w:p w14:paraId="0EB1B471" w14:textId="77777777" w:rsidR="000C5F6C" w:rsidRPr="00E72000" w:rsidRDefault="000C5F6C" w:rsidP="0003250B">
      <w:pPr>
        <w:numPr>
          <w:ilvl w:val="0"/>
          <w:numId w:val="41"/>
        </w:numPr>
      </w:pPr>
      <w:r w:rsidRPr="00E72000">
        <w:t xml:space="preserve">97G  - Opravné hodnoty </w:t>
      </w:r>
    </w:p>
    <w:p w14:paraId="52640E2B" w14:textId="77777777" w:rsidR="000C5F6C" w:rsidRPr="00E72000" w:rsidRDefault="000C5F6C" w:rsidP="0003250B">
      <w:pPr>
        <w:numPr>
          <w:ilvl w:val="0"/>
          <w:numId w:val="41"/>
        </w:numPr>
      </w:pPr>
      <w:r w:rsidRPr="00E72000">
        <w:t xml:space="preserve">98G – </w:t>
      </w:r>
      <w:r w:rsidR="005A36D9">
        <w:t>A</w:t>
      </w:r>
      <w:r w:rsidRPr="00E72000">
        <w:t xml:space="preserve">ktuální data </w:t>
      </w:r>
    </w:p>
    <w:p w14:paraId="63806D86" w14:textId="77777777" w:rsidR="000C5F6C" w:rsidRPr="00E72000" w:rsidRDefault="000C5F6C" w:rsidP="00E72000">
      <w:r w:rsidRPr="00E72000">
        <w:t>Při automatickém předání dat nebo na dotaz bez specifikace verze je předána zpráva s Type=98G.</w:t>
      </w:r>
    </w:p>
    <w:p w14:paraId="50F688B8" w14:textId="77777777" w:rsidR="000C5F6C" w:rsidRDefault="000C5F6C" w:rsidP="00E72000">
      <w:r w:rsidRPr="00E72000">
        <w:t>Při zadání dotazu se specifikací verze se vyberou verze dat, která je specifikována. Pokud není k dispozici, vrátí se chyba (APERAK)</w:t>
      </w:r>
    </w:p>
    <w:p w14:paraId="1CE7C8EC" w14:textId="77777777" w:rsidR="00E72000" w:rsidRDefault="00E72000" w:rsidP="00E72000"/>
    <w:p w14:paraId="0313C38E" w14:textId="77777777" w:rsidR="00E72000" w:rsidRPr="00E72000" w:rsidRDefault="00E72000" w:rsidP="00E72000">
      <w:pPr>
        <w:rPr>
          <w:b/>
          <w:u w:val="single"/>
        </w:rPr>
      </w:pPr>
      <w:r w:rsidRPr="00E72000">
        <w:rPr>
          <w:b/>
          <w:u w:val="single"/>
        </w:rPr>
        <w:t xml:space="preserve">Vazba dotazu a pole produktu </w:t>
      </w:r>
      <w:proofErr w:type="spellStart"/>
      <w:r w:rsidRPr="00E72000">
        <w:rPr>
          <w:b/>
          <w:u w:val="single"/>
        </w:rPr>
        <w:t>Gasdat</w:t>
      </w:r>
      <w:proofErr w:type="spellEnd"/>
      <w:r w:rsidRPr="00E72000">
        <w:rPr>
          <w:b/>
          <w:u w:val="single"/>
        </w:rPr>
        <w:t xml:space="preserve"> </w:t>
      </w:r>
    </w:p>
    <w:p w14:paraId="2841CC72" w14:textId="77777777" w:rsidR="00E72000" w:rsidRPr="00E72000" w:rsidRDefault="00E72000" w:rsidP="00E72000">
      <w:r>
        <w:t xml:space="preserve">Při zaslání dotazu CDSEDIGASREQ je pro konkrétní </w:t>
      </w:r>
      <w:proofErr w:type="spellStart"/>
      <w:r>
        <w:t>msg</w:t>
      </w:r>
      <w:proofErr w:type="spellEnd"/>
      <w:r>
        <w:t xml:space="preserve"> </w:t>
      </w:r>
      <w:proofErr w:type="spellStart"/>
      <w:r>
        <w:t>code</w:t>
      </w:r>
      <w:proofErr w:type="spellEnd"/>
      <w:r>
        <w:t xml:space="preserve"> dotazu vrácena skupina dat identifikovaných polem </w:t>
      </w:r>
      <w:proofErr w:type="spellStart"/>
      <w:r>
        <w:t>Product</w:t>
      </w:r>
      <w:proofErr w:type="spellEnd"/>
      <w:r>
        <w:t xml:space="preserve"> ve zprávě </w:t>
      </w:r>
      <w:proofErr w:type="spellStart"/>
      <w:r>
        <w:t>Gasdat</w:t>
      </w:r>
      <w:proofErr w:type="spellEnd"/>
      <w:r>
        <w:t>. Vazba dotaz – skupina produktů je uvedena v následující tabulce.</w:t>
      </w:r>
    </w:p>
    <w:tbl>
      <w:tblPr>
        <w:tblW w:w="901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"/>
        <w:gridCol w:w="3735"/>
        <w:gridCol w:w="1719"/>
        <w:gridCol w:w="2601"/>
      </w:tblGrid>
      <w:tr w:rsidR="00E72000" w:rsidRPr="00E72000" w14:paraId="7C442BF8" w14:textId="77777777" w:rsidTr="00E72000">
        <w:trPr>
          <w:trHeight w:val="27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  <w:vAlign w:val="bottom"/>
          </w:tcPr>
          <w:p w14:paraId="7F4CEB2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rodukt</w:t>
            </w:r>
          </w:p>
        </w:tc>
        <w:tc>
          <w:tcPr>
            <w:tcW w:w="373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vAlign w:val="bottom"/>
          </w:tcPr>
          <w:p w14:paraId="44E75CA4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opis</w:t>
            </w:r>
          </w:p>
        </w:tc>
        <w:tc>
          <w:tcPr>
            <w:tcW w:w="1719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FFFF99"/>
            <w:noWrap/>
            <w:vAlign w:val="bottom"/>
          </w:tcPr>
          <w:p w14:paraId="7AD9CF13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Dotaz</w:t>
            </w:r>
          </w:p>
        </w:tc>
        <w:tc>
          <w:tcPr>
            <w:tcW w:w="260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FFFF99"/>
            <w:noWrap/>
            <w:vAlign w:val="bottom"/>
          </w:tcPr>
          <w:p w14:paraId="10EA0165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Popis dotazu</w:t>
            </w:r>
          </w:p>
        </w:tc>
      </w:tr>
      <w:tr w:rsidR="00E72000" w:rsidRPr="00E72000" w14:paraId="3B05E210" w14:textId="77777777" w:rsidTr="00E72000">
        <w:trPr>
          <w:trHeight w:val="25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57D6B5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QI11</w:t>
            </w:r>
          </w:p>
        </w:tc>
        <w:tc>
          <w:tcPr>
            <w:tcW w:w="373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D4C34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Měřené množství - výroba (</w:t>
            </w: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intetvalové</w:t>
            </w:r>
            <w:proofErr w:type="spellEnd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 měření)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547FB6" w14:textId="77777777" w:rsid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1</w:t>
            </w:r>
          </w:p>
          <w:p w14:paraId="67B4724F" w14:textId="77777777" w:rsidR="009E76FE" w:rsidRDefault="009E76FE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  <w:p w14:paraId="10923105" w14:textId="77777777" w:rsidR="009E76FE" w:rsidRPr="00E72000" w:rsidRDefault="009E76FE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O5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36F4B02" w14:textId="77777777" w:rsid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Hodnoty měření (intervalové měření)</w:t>
            </w:r>
          </w:p>
          <w:p w14:paraId="6F9D5C6C" w14:textId="77777777" w:rsidR="009E76FE" w:rsidRDefault="009E76F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  <w:p w14:paraId="02EF8D21" w14:textId="77777777" w:rsidR="009E76FE" w:rsidRPr="00E72000" w:rsidRDefault="009E76F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H</w:t>
            </w:r>
            <w:r w:rsidRPr="009E76FE">
              <w:rPr>
                <w:rFonts w:ascii="Arial" w:hAnsi="Arial" w:cs="Arial"/>
                <w:sz w:val="20"/>
                <w:szCs w:val="20"/>
                <w:lang w:eastAsia="cs-CZ"/>
              </w:rPr>
              <w:t>istorické spotřeby (A,B)</w:t>
            </w:r>
          </w:p>
        </w:tc>
      </w:tr>
      <w:tr w:rsidR="00E72000" w:rsidRPr="00E72000" w14:paraId="44BFE6CD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BE46B2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QI1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AB050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Měřené množství - spotřeba (</w:t>
            </w: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intetvalové</w:t>
            </w:r>
            <w:proofErr w:type="spellEnd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 měření)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4EE0DF5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B9A2D12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57FB832D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062975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1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711EF5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Energie vyrobená (intervalové měření)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2BD725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8D895E6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3847938D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E44164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1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AD96A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Energie spotřebovaná (intervalové měření)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77A8CF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37FC8C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0C40F6A4" w14:textId="77777777" w:rsidTr="00B547DE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466B5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9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150978" w14:textId="77777777" w:rsidR="00E72000" w:rsidRPr="00E72000" w:rsidRDefault="00ED197B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Náhradní hodnoty - Energie vyrobená (ze skutečných hodnot)</w:t>
            </w:r>
          </w:p>
        </w:tc>
        <w:tc>
          <w:tcPr>
            <w:tcW w:w="17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1900A8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3</w:t>
            </w:r>
          </w:p>
        </w:tc>
        <w:tc>
          <w:tcPr>
            <w:tcW w:w="26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3B127D" w14:textId="77777777" w:rsidR="00E72000" w:rsidRPr="00E72000" w:rsidRDefault="005A36D9" w:rsidP="005A36D9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Náhradní </w:t>
            </w:r>
            <w:r w:rsidR="00ED197B">
              <w:rPr>
                <w:rFonts w:ascii="Arial" w:hAnsi="Arial" w:cs="Arial"/>
                <w:sz w:val="20"/>
                <w:szCs w:val="20"/>
                <w:lang w:eastAsia="cs-CZ"/>
              </w:rPr>
              <w:t>hodnoty</w:t>
            </w:r>
          </w:p>
        </w:tc>
      </w:tr>
      <w:tr w:rsidR="00B547DE" w:rsidRPr="00E72000" w14:paraId="6F7AAD75" w14:textId="77777777" w:rsidTr="00B547DE">
        <w:trPr>
          <w:trHeight w:val="467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42B205" w14:textId="77777777" w:rsidR="00B547DE" w:rsidRPr="00E72000" w:rsidRDefault="00B547DE" w:rsidP="00D61DCC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9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B43C61" w14:textId="77777777" w:rsidR="00B547DE" w:rsidRPr="00E72000" w:rsidRDefault="00B547DE" w:rsidP="00D61DCC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Náhradní hodnoty - Energie spotřebovaná (ze skutečných hodnot)</w:t>
            </w:r>
          </w:p>
        </w:tc>
        <w:tc>
          <w:tcPr>
            <w:tcW w:w="17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D2646" w14:textId="77777777" w:rsidR="00B547DE" w:rsidRPr="00E72000" w:rsidRDefault="00B547D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22323" w14:textId="77777777" w:rsidR="00B547DE" w:rsidRPr="00E72000" w:rsidRDefault="00B547D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3889C93D" w14:textId="77777777" w:rsidTr="00B547DE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D671A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C10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492531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Změna akumulace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48CFC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5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184A0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Změna akumulace</w:t>
            </w:r>
          </w:p>
        </w:tc>
      </w:tr>
      <w:tr w:rsidR="00E72000" w:rsidRPr="00E72000" w14:paraId="536FEA15" w14:textId="77777777" w:rsidTr="00B547DE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9FE35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QC10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99F0F3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Změna akumulace (m3)</w:t>
            </w:r>
          </w:p>
        </w:tc>
        <w:tc>
          <w:tcPr>
            <w:tcW w:w="17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D6ED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33D9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3C06AD40" w14:textId="77777777" w:rsidTr="00B547DE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401FF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QN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7D495D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Měřené množství – spotřeba (neintervalové měření)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43154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7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95345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kutečné hodnoty (neintervalové měření)</w:t>
            </w:r>
          </w:p>
        </w:tc>
      </w:tr>
      <w:tr w:rsidR="00E72000" w:rsidRPr="00E72000" w14:paraId="0FCCE39A" w14:textId="77777777" w:rsidTr="00B547DE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314571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N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41EE0B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Energie spotřebovaná (neintervalové měření)</w:t>
            </w:r>
          </w:p>
        </w:tc>
        <w:tc>
          <w:tcPr>
            <w:tcW w:w="1719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4560EB6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14:paraId="347F397B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052EA46F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443C19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ES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C26AEA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lánovaný odhad roční spotřeby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7910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9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F0D1D6D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lánovaný odhad roční spotřeby</w:t>
            </w:r>
          </w:p>
        </w:tc>
      </w:tr>
      <w:tr w:rsidR="00E72000" w:rsidRPr="00E72000" w14:paraId="42872CAC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66F4E3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QS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CD9C01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lánovaný odhad roční spotřeby (v m3)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3E6AFA6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14:paraId="03ED529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4769CF" w:rsidRPr="00E72000" w14:paraId="05D16C23" w14:textId="77777777" w:rsidTr="00697666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9A1F1" w14:textId="77777777" w:rsidR="004769CF" w:rsidRDefault="004769CF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ES2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568421" w14:textId="77777777" w:rsidR="004769CF" w:rsidRPr="00E72000" w:rsidRDefault="004769CF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Plánovaná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měsícční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spotřeba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796D7" w14:textId="77777777" w:rsidR="004769CF" w:rsidRPr="00E72000" w:rsidRDefault="004769CF" w:rsidP="00E72000">
            <w:pPr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MV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E02A06E" w14:textId="77777777" w:rsidR="004769CF" w:rsidRPr="00E72000" w:rsidRDefault="004769CF" w:rsidP="00E7200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Plánovaná měsíční spotřeba</w:t>
            </w:r>
          </w:p>
        </w:tc>
      </w:tr>
      <w:tr w:rsidR="004769CF" w:rsidRPr="00E72000" w14:paraId="3596D8DC" w14:textId="77777777" w:rsidTr="00EF689B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E3BD4" w14:textId="77777777" w:rsidR="004769CF" w:rsidRDefault="004769CF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QS2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BA07EF" w14:textId="77777777" w:rsidR="004769CF" w:rsidRPr="00E72000" w:rsidRDefault="004769CF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Plánovaná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měsícční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spotřeba (v m3)</w:t>
            </w:r>
          </w:p>
        </w:tc>
        <w:tc>
          <w:tcPr>
            <w:tcW w:w="1719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CF4673" w14:textId="77777777" w:rsidR="004769CF" w:rsidRPr="00E72000" w:rsidRDefault="004769CF" w:rsidP="00E72000">
            <w:pPr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7CE6F76" w14:textId="77777777" w:rsidR="004769CF" w:rsidRPr="00E72000" w:rsidRDefault="004769CF" w:rsidP="00E7200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314761" w:rsidRPr="00E72000" w14:paraId="3C7CC304" w14:textId="77777777" w:rsidTr="00697666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A4556" w14:textId="77777777" w:rsidR="00314761" w:rsidRPr="00E72000" w:rsidRDefault="0031476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T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12F724" w14:textId="77777777" w:rsidR="00314761" w:rsidRPr="00E72000" w:rsidRDefault="0031476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palné teplo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- předběžná hodnota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A00681" w14:textId="77777777" w:rsidR="00314761" w:rsidRPr="00E72000" w:rsidRDefault="00314761" w:rsidP="00E72000">
            <w:pPr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B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0266851" w14:textId="77777777" w:rsidR="00314761" w:rsidRPr="00E72000" w:rsidRDefault="00314761" w:rsidP="00E7200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palné teplo</w:t>
            </w:r>
          </w:p>
        </w:tc>
      </w:tr>
      <w:tr w:rsidR="00314761" w:rsidRPr="00E72000" w14:paraId="59F8ADC3" w14:textId="77777777" w:rsidTr="00697666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25742" w14:textId="77777777" w:rsidR="00314761" w:rsidRPr="00E72000" w:rsidRDefault="0031476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T2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EA3A8C" w14:textId="77777777" w:rsidR="00314761" w:rsidRPr="00E72000" w:rsidRDefault="0031476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palné teplo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- skutečná hodnota</w:t>
            </w:r>
          </w:p>
        </w:tc>
        <w:tc>
          <w:tcPr>
            <w:tcW w:w="1719" w:type="dxa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D4CFD8" w14:textId="77777777" w:rsidR="00314761" w:rsidRPr="00E72000" w:rsidRDefault="0031476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9367A25" w14:textId="77777777" w:rsidR="00314761" w:rsidRPr="00E72000" w:rsidRDefault="0031476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3F6B518B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2F0741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C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36144B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istribuční kapacita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B54642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D</w:t>
            </w:r>
          </w:p>
        </w:tc>
        <w:tc>
          <w:tcPr>
            <w:tcW w:w="26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55109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itribuční</w:t>
            </w:r>
            <w:proofErr w:type="spellEnd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 kapacita</w:t>
            </w:r>
          </w:p>
        </w:tc>
      </w:tr>
      <w:tr w:rsidR="009E6601" w:rsidRPr="00E72000" w14:paraId="31E6A797" w14:textId="77777777" w:rsidTr="001A48AD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241AAA" w14:textId="77777777" w:rsidR="009E6601" w:rsidRPr="00E72000" w:rsidRDefault="009E660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TC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1FA513" w14:textId="77777777" w:rsidR="009E6601" w:rsidRPr="00E72000" w:rsidRDefault="009E660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řepravní kapacita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(v m3)</w:t>
            </w:r>
          </w:p>
        </w:tc>
        <w:tc>
          <w:tcPr>
            <w:tcW w:w="171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C862" w14:textId="77777777" w:rsidR="009E6601" w:rsidRPr="00E72000" w:rsidRDefault="009E660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F</w:t>
            </w:r>
          </w:p>
        </w:tc>
        <w:tc>
          <w:tcPr>
            <w:tcW w:w="2601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D702274" w14:textId="77777777" w:rsidR="009E6601" w:rsidRPr="00E72000" w:rsidRDefault="009E660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řepravní kapacita</w:t>
            </w:r>
          </w:p>
        </w:tc>
      </w:tr>
      <w:tr w:rsidR="009E6601" w:rsidRPr="00E72000" w14:paraId="07728D65" w14:textId="77777777" w:rsidTr="001A48AD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B81176" w14:textId="77777777" w:rsidR="009E6601" w:rsidRPr="00E72000" w:rsidRDefault="009E660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TC2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82D241" w14:textId="77777777" w:rsidR="009E6601" w:rsidRPr="00E72000" w:rsidRDefault="009E660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Přepravní kapacita (v kWh)</w:t>
            </w:r>
          </w:p>
        </w:tc>
        <w:tc>
          <w:tcPr>
            <w:tcW w:w="1719" w:type="dxa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C8E127" w14:textId="77777777" w:rsidR="009E6601" w:rsidRPr="00E72000" w:rsidRDefault="009E660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E727154" w14:textId="77777777" w:rsidR="009E6601" w:rsidRPr="00E72000" w:rsidRDefault="009E660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315F9B99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70221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LR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098CCC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kutečné vlastní ztráty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6B3BA9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H</w:t>
            </w:r>
          </w:p>
        </w:tc>
        <w:tc>
          <w:tcPr>
            <w:tcW w:w="26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3DC9C29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kutečné vlastní ztráty</w:t>
            </w:r>
          </w:p>
        </w:tc>
      </w:tr>
      <w:tr w:rsidR="00B65B75" w:rsidRPr="00E72000" w14:paraId="7B664A06" w14:textId="77777777" w:rsidTr="00B43495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11A18" w14:textId="77777777" w:rsidR="00B65B75" w:rsidRPr="00E72000" w:rsidRDefault="00B65B7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LP1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5B2D892" w14:textId="77777777" w:rsidR="00B65B75" w:rsidRPr="00E72000" w:rsidRDefault="00B65B75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lánované vlastní ztráty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(v %)</w:t>
            </w:r>
          </w:p>
        </w:tc>
        <w:tc>
          <w:tcPr>
            <w:tcW w:w="171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B284F" w14:textId="77777777" w:rsidR="00B65B75" w:rsidRPr="00E72000" w:rsidRDefault="00B65B7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J</w:t>
            </w:r>
          </w:p>
        </w:tc>
        <w:tc>
          <w:tcPr>
            <w:tcW w:w="2601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7B665A6" w14:textId="77777777" w:rsidR="00B65B75" w:rsidRPr="00E72000" w:rsidRDefault="00B65B75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lánované vlastní ztráty</w:t>
            </w:r>
          </w:p>
        </w:tc>
      </w:tr>
      <w:tr w:rsidR="00B65B75" w:rsidRPr="00E72000" w14:paraId="0972CD9E" w14:textId="77777777" w:rsidTr="00B43495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32B547" w14:textId="77777777" w:rsidR="00B65B75" w:rsidRPr="00E72000" w:rsidRDefault="00B65B7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lastRenderedPageBreak/>
              <w:t>LP2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612A41" w14:textId="77777777" w:rsidR="00B65B75" w:rsidRPr="00E72000" w:rsidRDefault="00B65B75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lánované vlastní ztráty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(kWh)</w:t>
            </w:r>
          </w:p>
        </w:tc>
        <w:tc>
          <w:tcPr>
            <w:tcW w:w="1719" w:type="dxa"/>
            <w:vMerge/>
            <w:tcBorders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9EC1B4" w14:textId="77777777" w:rsidR="00B65B75" w:rsidRPr="00E72000" w:rsidRDefault="00B65B7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79D1D0" w14:textId="77777777" w:rsidR="00B65B75" w:rsidRPr="00E72000" w:rsidRDefault="00B65B75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13AC8F2C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46CA98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</w:t>
            </w:r>
            <w:r w:rsidR="00E93CB3">
              <w:rPr>
                <w:rFonts w:ascii="Arial" w:hAnsi="Arial" w:cs="Arial"/>
                <w:sz w:val="20"/>
                <w:szCs w:val="20"/>
                <w:lang w:eastAsia="cs-CZ"/>
              </w:rPr>
              <w:t>8</w:t>
            </w: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D6D26D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Agregované hodnoty </w:t>
            </w:r>
            <w:r w:rsidR="00E93CB3">
              <w:rPr>
                <w:rFonts w:ascii="Arial" w:hAnsi="Arial" w:cs="Arial"/>
                <w:sz w:val="20"/>
                <w:szCs w:val="20"/>
                <w:lang w:eastAsia="cs-CZ"/>
              </w:rPr>
              <w:t xml:space="preserve">za SZ </w:t>
            </w: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- výroba</w:t>
            </w:r>
          </w:p>
        </w:tc>
        <w:tc>
          <w:tcPr>
            <w:tcW w:w="171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39C0E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L</w:t>
            </w:r>
          </w:p>
        </w:tc>
        <w:tc>
          <w:tcPr>
            <w:tcW w:w="2601" w:type="dxa"/>
            <w:vMerge w:val="restart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89693B0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é hodnoty za SZ</w:t>
            </w:r>
          </w:p>
        </w:tc>
      </w:tr>
      <w:tr w:rsidR="00E72000" w:rsidRPr="00E72000" w14:paraId="32A18639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D425B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</w:t>
            </w:r>
            <w:r w:rsidR="00E93CB3">
              <w:rPr>
                <w:rFonts w:ascii="Arial" w:hAnsi="Arial" w:cs="Arial"/>
                <w:sz w:val="20"/>
                <w:szCs w:val="20"/>
                <w:lang w:eastAsia="cs-CZ"/>
              </w:rPr>
              <w:t>8</w:t>
            </w: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E77FD0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Agregované hodnoty </w:t>
            </w:r>
            <w:r w:rsidR="00E93CB3">
              <w:rPr>
                <w:rFonts w:ascii="Arial" w:hAnsi="Arial" w:cs="Arial"/>
                <w:sz w:val="20"/>
                <w:szCs w:val="20"/>
                <w:lang w:eastAsia="cs-CZ"/>
              </w:rPr>
              <w:t xml:space="preserve">za SZ </w:t>
            </w: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-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71F37D6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</w:tcPr>
          <w:p w14:paraId="33ADEE73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7459D6E7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A70761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4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D309C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A, výroba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BD72A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N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AEA29F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ata za DS členěná na A, B, C, CM</w:t>
            </w:r>
          </w:p>
        </w:tc>
      </w:tr>
      <w:tr w:rsidR="00E72000" w:rsidRPr="00E72000" w14:paraId="1B73CD88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64FC2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B4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7E986C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B, výro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DAA43F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7FF6287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26DFB8F8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A090E1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C4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E2E399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, výro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14258F2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95B1920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619628EF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C7BB7C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D4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70897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M, výro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45793F1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ED3775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2F1A7372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D3AFB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3A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BC8714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A, předací míst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396C037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958CF6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63E0AA74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CBB701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3B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386BFE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B, předací míst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D93C5D1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918B4E6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7EEDE72A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F8083F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3A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612624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A, předací míst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400F0F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3293549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2EFDDD50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A3890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3B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E89AFD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B, předací míst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D8EE255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D8DABA0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7C53BFB5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2004C7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64216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A, výro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36267D3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135E9B6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431CEC5F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EE85BB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8D1DE4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A, spotře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0C08E32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61BC9E4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3B614BE5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A4C95C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B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CDA7E4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B, výro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7AE84A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D240F08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72000" w:rsidRPr="00E72000" w14:paraId="0ED4A1A6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A96D8E" w14:textId="77777777" w:rsidR="00E72000" w:rsidRPr="00E72000" w:rsidRDefault="00E72000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B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DCA07F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B, spotře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F062603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9ED474A" w14:textId="77777777" w:rsidR="00E72000" w:rsidRPr="00E72000" w:rsidRDefault="00E72000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77E4A7D4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A26E3" w14:textId="77777777" w:rsidR="00BC23DC" w:rsidRPr="00E72000" w:rsidRDefault="00BC23DC" w:rsidP="00DB0E47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C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C2942D" w14:textId="77777777" w:rsidR="00BC23DC" w:rsidRPr="00E72000" w:rsidRDefault="00BC23DC" w:rsidP="00DB0E47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Agregovaná skut. hodnota odběru, měření C, 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výro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CBB67A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C843B5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BADE584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0777B7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C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88592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, spotře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8D13DC8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E3BEADC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D02255B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AF2DD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D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3D01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M, spotřeba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961F67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E39085A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6242A545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00AE5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E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8ED02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lokace na vstupu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AD53826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0D7CF90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40DE29F7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B3FBA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E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89F7B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lokace na výstupu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BEB148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47ED5D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6BC33F68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FCBDA0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03753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A, výroba</w:t>
            </w:r>
          </w:p>
        </w:tc>
        <w:tc>
          <w:tcPr>
            <w:tcW w:w="1719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5CEB9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P</w:t>
            </w:r>
          </w:p>
        </w:tc>
        <w:tc>
          <w:tcPr>
            <w:tcW w:w="2601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8C86B2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umární hodnoty za SZ v členění na A, B, C, CM</w:t>
            </w:r>
          </w:p>
        </w:tc>
      </w:tr>
      <w:tr w:rsidR="00BC23DC" w:rsidRPr="00E72000" w14:paraId="598C5EF2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4783C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656E95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A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F5053B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7A7C06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109DF0C5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3409A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B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725A3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B, výro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5FBDD0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A5A2DDB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159235B1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2A709D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B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2EEF9A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B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4AAEC78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C3E857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09CC5360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228186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C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CFAA5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93CB3">
              <w:rPr>
                <w:rFonts w:ascii="Arial" w:hAnsi="Arial" w:cs="Arial"/>
                <w:sz w:val="20"/>
                <w:szCs w:val="20"/>
                <w:lang w:eastAsia="cs-CZ"/>
              </w:rPr>
              <w:t xml:space="preserve">Agregované skut. </w:t>
            </w:r>
            <w:proofErr w:type="spellStart"/>
            <w:r w:rsidRPr="00E93CB3">
              <w:rPr>
                <w:rFonts w:ascii="Arial" w:hAnsi="Arial" w:cs="Arial"/>
                <w:sz w:val="20"/>
                <w:szCs w:val="20"/>
                <w:lang w:eastAsia="cs-CZ"/>
              </w:rPr>
              <w:t>hodnota,dodavatel</w:t>
            </w:r>
            <w:proofErr w:type="spellEnd"/>
            <w:r w:rsidRPr="00E93CB3">
              <w:rPr>
                <w:rFonts w:ascii="Arial" w:hAnsi="Arial" w:cs="Arial"/>
                <w:sz w:val="20"/>
                <w:szCs w:val="20"/>
                <w:lang w:eastAsia="cs-CZ"/>
              </w:rPr>
              <w:t>, měření C, výro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4C61848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E9E4BBD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7D369C63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A748D0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C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A1439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FAA73E3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92C8D5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3A60ABA4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A901B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D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D17255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M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1BFF4F2C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C8D0E0C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081E1E5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A57EC8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E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CFD8E14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lokace na vstupu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64083C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40C8CC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7CEECE23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3F718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E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EB1295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lokace na výstupu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634C72D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1C9FCAA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233268B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670062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86B08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A, výroba</w:t>
            </w:r>
          </w:p>
        </w:tc>
        <w:tc>
          <w:tcPr>
            <w:tcW w:w="1719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0024A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MR</w:t>
            </w:r>
          </w:p>
        </w:tc>
        <w:tc>
          <w:tcPr>
            <w:tcW w:w="2601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D4AE65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umární hodnoty za SZ a síť v členění na A, B, C, CM</w:t>
            </w:r>
          </w:p>
        </w:tc>
      </w:tr>
      <w:tr w:rsidR="00BC23DC" w:rsidRPr="00E72000" w14:paraId="3063CBE2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5A71C6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A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CB732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A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70D57D0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5EEACB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65427BA2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15ECF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lastRenderedPageBreak/>
              <w:t>ASB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EF36DF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dodávky, měření B, výro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218AC4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796F505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36684F45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8DE63F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B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C6C40B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B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C5BCCEF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8D1DF1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24784134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B5E2B5" w14:textId="77777777" w:rsidR="00BC23DC" w:rsidRPr="00E72000" w:rsidRDefault="00BC23DC" w:rsidP="00DB0E47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C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C70F07" w14:textId="77777777" w:rsidR="00BC23DC" w:rsidRPr="00E72000" w:rsidRDefault="00BC23DC" w:rsidP="00DB0E47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93CB3">
              <w:rPr>
                <w:rFonts w:ascii="Arial" w:hAnsi="Arial" w:cs="Arial"/>
                <w:sz w:val="20"/>
                <w:szCs w:val="20"/>
                <w:lang w:eastAsia="cs-CZ"/>
              </w:rPr>
              <w:t xml:space="preserve">Agregované skut. </w:t>
            </w:r>
            <w:proofErr w:type="spellStart"/>
            <w:r w:rsidRPr="00E93CB3">
              <w:rPr>
                <w:rFonts w:ascii="Arial" w:hAnsi="Arial" w:cs="Arial"/>
                <w:sz w:val="20"/>
                <w:szCs w:val="20"/>
                <w:lang w:eastAsia="cs-CZ"/>
              </w:rPr>
              <w:t>hodnota,dodavatel</w:t>
            </w:r>
            <w:proofErr w:type="spellEnd"/>
            <w:r w:rsidRPr="00E93CB3">
              <w:rPr>
                <w:rFonts w:ascii="Arial" w:hAnsi="Arial" w:cs="Arial"/>
                <w:sz w:val="20"/>
                <w:szCs w:val="20"/>
                <w:lang w:eastAsia="cs-CZ"/>
              </w:rPr>
              <w:t>, měření C, výro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59827C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93AEBE3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1B7B955A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6A2449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C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EC76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735A8AB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0947C9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12E38E27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1D6CE4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SD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E766C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gregovaná skut. hodnota odběru, měření CM, spotřeba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65FCFF8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4BA1C7C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5385ECD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D11E1F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E1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7D6EB0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lokace na vstupu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20C579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E88127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1DBB035" w14:textId="77777777" w:rsidTr="005A36D9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99D1EF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SE2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17BA82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lokace na výstupu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ACA4C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90F7A83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5A36D9" w:rsidRPr="00E72000" w14:paraId="41F66838" w14:textId="77777777" w:rsidTr="00464D35">
        <w:trPr>
          <w:trHeight w:val="72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3B911" w14:textId="77777777" w:rsidR="005A36D9" w:rsidRPr="00E72000" w:rsidRDefault="005A36D9" w:rsidP="00464D35">
            <w:pPr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9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14:paraId="4DDFBCE2" w14:textId="77777777" w:rsidR="005A36D9" w:rsidRPr="00E72000" w:rsidRDefault="005A36D9" w:rsidP="00464D35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Náhradní hodnoty - Energie spotřebovaná (ze skutečných hodnot)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5DFFBF" w14:textId="77777777" w:rsidR="005A36D9" w:rsidRPr="00E019A9" w:rsidRDefault="005A36D9" w:rsidP="00464D35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en-US"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MT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290D78" w14:textId="77777777" w:rsidR="005A36D9" w:rsidRPr="00E72000" w:rsidRDefault="007C43C8" w:rsidP="00464D35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Denní </w:t>
            </w:r>
            <w:r w:rsidR="00B547DE" w:rsidRPr="00B547DE">
              <w:rPr>
                <w:rFonts w:ascii="Arial" w:hAnsi="Arial" w:cs="Arial"/>
                <w:sz w:val="20"/>
                <w:szCs w:val="20"/>
                <w:lang w:eastAsia="cs-CZ"/>
              </w:rPr>
              <w:t>hodnoty měření C</w:t>
            </w:r>
          </w:p>
        </w:tc>
      </w:tr>
      <w:tr w:rsidR="005A36D9" w:rsidRPr="00E72000" w14:paraId="3B2C326A" w14:textId="77777777" w:rsidTr="005A36D9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090BF5" w14:textId="77777777" w:rsidR="005A36D9" w:rsidRPr="00E72000" w:rsidRDefault="005A36D9" w:rsidP="00464D35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D</w:t>
            </w: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9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1C6F2C" w14:textId="77777777" w:rsidR="005A36D9" w:rsidRPr="00E72000" w:rsidRDefault="005A36D9" w:rsidP="00464D35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Denní hodnoty OPM C stanovené z plánované spotřeby</w:t>
            </w:r>
          </w:p>
        </w:tc>
        <w:tc>
          <w:tcPr>
            <w:tcW w:w="17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1DB87" w14:textId="77777777" w:rsidR="005A36D9" w:rsidRPr="00E72000" w:rsidRDefault="005A36D9" w:rsidP="00464D35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F9D24" w14:textId="77777777" w:rsidR="005A36D9" w:rsidRPr="00E72000" w:rsidRDefault="005A36D9" w:rsidP="00464D35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4A06C1" w:rsidRPr="00E72000" w14:paraId="0C401B6B" w14:textId="77777777" w:rsidTr="00710F51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96D929" w14:textId="77777777" w:rsidR="004A06C1" w:rsidRPr="00E72000" w:rsidRDefault="004A06C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I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15CCC5" w14:textId="77777777" w:rsidR="004A06C1" w:rsidRDefault="004A06C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D7B49">
              <w:rPr>
                <w:rFonts w:ascii="Arial" w:hAnsi="Arial" w:cs="Arial"/>
                <w:sz w:val="20"/>
                <w:szCs w:val="20"/>
                <w:lang w:eastAsia="cs-CZ"/>
              </w:rPr>
              <w:t>Energie spotřebovaná (intervalové měření)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D50FF" w14:textId="77777777" w:rsidR="004A06C1" w:rsidRPr="00E72000" w:rsidRDefault="004A06C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O1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91FA7" w14:textId="77777777" w:rsidR="004A06C1" w:rsidRPr="00E72000" w:rsidRDefault="007C43C8" w:rsidP="007C43C8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H</w:t>
            </w:r>
            <w:r w:rsidR="004A06C1">
              <w:rPr>
                <w:rFonts w:ascii="Arial" w:hAnsi="Arial" w:cs="Arial"/>
                <w:sz w:val="20"/>
                <w:szCs w:val="20"/>
                <w:lang w:eastAsia="cs-CZ"/>
              </w:rPr>
              <w:t>istori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e</w:t>
            </w:r>
            <w:r w:rsidR="004A06C1">
              <w:rPr>
                <w:rFonts w:ascii="Arial" w:hAnsi="Arial" w:cs="Arial"/>
                <w:sz w:val="20"/>
                <w:szCs w:val="20"/>
                <w:lang w:eastAsia="cs-CZ"/>
              </w:rPr>
              <w:t xml:space="preserve"> skutečné hodnoty (</w:t>
            </w:r>
            <w:proofErr w:type="spellStart"/>
            <w:r w:rsidR="004A06C1">
              <w:rPr>
                <w:rFonts w:ascii="Arial" w:hAnsi="Arial" w:cs="Arial"/>
                <w:sz w:val="20"/>
                <w:szCs w:val="20"/>
                <w:lang w:eastAsia="cs-CZ"/>
              </w:rPr>
              <w:t>int</w:t>
            </w:r>
            <w:proofErr w:type="spellEnd"/>
            <w:r w:rsidR="004A06C1">
              <w:rPr>
                <w:rFonts w:ascii="Arial" w:hAnsi="Arial" w:cs="Arial"/>
                <w:sz w:val="20"/>
                <w:szCs w:val="20"/>
                <w:lang w:eastAsia="cs-CZ"/>
              </w:rPr>
              <w:t>. měření)</w:t>
            </w:r>
          </w:p>
        </w:tc>
      </w:tr>
      <w:tr w:rsidR="004A06C1" w:rsidRPr="00E72000" w14:paraId="68081275" w14:textId="77777777" w:rsidTr="00294F10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6891DE" w14:textId="77777777" w:rsidR="004A06C1" w:rsidRDefault="004A06C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H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B0BBC0" w14:textId="77777777" w:rsidR="004A06C1" w:rsidRPr="008D7B49" w:rsidRDefault="004A06C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D7B49">
              <w:rPr>
                <w:rFonts w:ascii="Arial" w:hAnsi="Arial" w:cs="Arial"/>
                <w:sz w:val="20"/>
                <w:szCs w:val="20"/>
                <w:lang w:eastAsia="cs-CZ"/>
              </w:rPr>
              <w:t>Energie spotřebovaná (intervalové měření) - historická data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FA73E" w14:textId="77777777" w:rsidR="004A06C1" w:rsidRDefault="004A06C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5FBDFC" w14:textId="77777777" w:rsidR="004A06C1" w:rsidRDefault="004A06C1" w:rsidP="003C3E1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4A06C1" w:rsidRPr="00E72000" w14:paraId="3E2CB47E" w14:textId="77777777" w:rsidTr="00294F10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B90F43" w14:textId="77777777" w:rsidR="004A06C1" w:rsidRDefault="004A06C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ES10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8B4161" w14:textId="77777777" w:rsidR="004A06C1" w:rsidRPr="008D7B49" w:rsidRDefault="004A06C1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4A06C1">
              <w:rPr>
                <w:rFonts w:ascii="Arial" w:hAnsi="Arial" w:cs="Arial"/>
                <w:sz w:val="20"/>
                <w:szCs w:val="20"/>
                <w:lang w:eastAsia="cs-CZ"/>
              </w:rPr>
              <w:t>Plánovaná roční spotřeba C/CM měření (v kWh)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7D705" w14:textId="77777777" w:rsidR="004A06C1" w:rsidRDefault="004A06C1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097CF" w14:textId="77777777" w:rsidR="004A06C1" w:rsidRDefault="004A06C1" w:rsidP="003C3E1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E26955" w:rsidRPr="00E72000" w14:paraId="54A0312F" w14:textId="77777777" w:rsidTr="00710F51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152CE0" w14:textId="77777777" w:rsidR="00E26955" w:rsidRPr="00E72000" w:rsidRDefault="00E2695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9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6764D1" w14:textId="77777777" w:rsidR="00E26955" w:rsidRDefault="00E26955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Náhradní hodnoty - Energie spotřebovaná (ze skutečných hodnot)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937ECA" w14:textId="77777777" w:rsidR="00E26955" w:rsidRPr="00E72000" w:rsidRDefault="00E2695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O3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73F58F" w14:textId="77777777" w:rsidR="00E26955" w:rsidRPr="00E72000" w:rsidRDefault="00E26955" w:rsidP="003C3E1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Historie spotřeby C, CM</w:t>
            </w:r>
          </w:p>
        </w:tc>
      </w:tr>
      <w:tr w:rsidR="00E26955" w:rsidRPr="00E72000" w14:paraId="18AB5C7D" w14:textId="77777777" w:rsidTr="00955B55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8BC7CB" w14:textId="77777777" w:rsidR="00E26955" w:rsidRPr="00E72000" w:rsidRDefault="00E2695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AD</w:t>
            </w: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9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7C89EB" w14:textId="77777777" w:rsidR="00E26955" w:rsidRDefault="00E26955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Denní hodnoty OPM C stanovené z plánované spotřeby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7AD" w14:textId="77777777" w:rsidR="00E26955" w:rsidRPr="00E72000" w:rsidRDefault="00E26955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00060" w14:textId="77777777" w:rsidR="00E26955" w:rsidRPr="00E72000" w:rsidRDefault="00E26955" w:rsidP="003C3E1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955B55" w:rsidRPr="00E72000" w14:paraId="0B3468A2" w14:textId="77777777" w:rsidTr="00955B55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3EA08D" w14:textId="44B41F9F" w:rsidR="00955B55" w:rsidRDefault="00955B55" w:rsidP="00955B55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AI9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A23F41" w14:textId="4D2DF8EB" w:rsidR="00955B55" w:rsidRPr="00ED197B" w:rsidRDefault="00955B55" w:rsidP="00955B55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D197B">
              <w:rPr>
                <w:rFonts w:ascii="Arial" w:hAnsi="Arial" w:cs="Arial"/>
                <w:sz w:val="20"/>
                <w:szCs w:val="20"/>
                <w:lang w:eastAsia="cs-CZ"/>
              </w:rPr>
              <w:t>Náhradní hodnoty - Energie spotřebovaná (ze skutečných hodnot)</w:t>
            </w:r>
          </w:p>
        </w:tc>
        <w:tc>
          <w:tcPr>
            <w:tcW w:w="1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61682C" w14:textId="2156D979" w:rsidR="00955B55" w:rsidRPr="00E72000" w:rsidRDefault="00955B55" w:rsidP="00955B55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O7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6255F" w14:textId="55FB48E2" w:rsidR="00955B55" w:rsidRPr="00E72000" w:rsidRDefault="00955B55" w:rsidP="00955B55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DE2A7B">
              <w:rPr>
                <w:rFonts w:ascii="Calibri" w:hAnsi="Calibri" w:cs="Calibri"/>
                <w:color w:val="000000"/>
                <w:szCs w:val="22"/>
              </w:rPr>
              <w:t>Dotaz na denní hodnoty C skutečné odečtené spotřeby</w:t>
            </w:r>
          </w:p>
        </w:tc>
      </w:tr>
      <w:tr w:rsidR="003C3E14" w:rsidRPr="00E72000" w14:paraId="21947246" w14:textId="77777777" w:rsidTr="00955B55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07D366" w14:textId="77777777" w:rsidR="003C3E14" w:rsidRPr="00E72000" w:rsidRDefault="003C3E14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TA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y</w:t>
            </w:r>
            <w:proofErr w:type="spellEnd"/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459512" w14:textId="77777777" w:rsidR="003C3E14" w:rsidRPr="00E72000" w:rsidRDefault="008940C7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Klimatické</w:t>
            </w:r>
            <w:r w:rsidR="003C3E14"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 podmínky (teploty) - skutečná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 nebo predikovaná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4A30B" w14:textId="77777777" w:rsidR="003C3E14" w:rsidRPr="00E72000" w:rsidRDefault="003C3E14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T1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9F9142" w14:textId="77777777" w:rsidR="003C3E14" w:rsidRPr="00E72000" w:rsidRDefault="003C3E14" w:rsidP="003C3E14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ata klimatických podmínek (teplot)</w:t>
            </w:r>
          </w:p>
        </w:tc>
      </w:tr>
      <w:tr w:rsidR="003C3E14" w:rsidRPr="00E72000" w14:paraId="4451C15E" w14:textId="77777777" w:rsidTr="00710F51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F0A8C4" w14:textId="77777777" w:rsidR="003C3E14" w:rsidRPr="00E72000" w:rsidRDefault="003C3E14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TB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y</w:t>
            </w:r>
            <w:proofErr w:type="spellEnd"/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875007" w14:textId="77777777" w:rsidR="003C3E14" w:rsidRPr="00E72000" w:rsidRDefault="008940C7" w:rsidP="008940C7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K</w:t>
            </w:r>
            <w:r w:rsidR="003C3E14"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limatické podmínky (teploty) - 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skutečná </w:t>
            </w:r>
            <w:r w:rsidR="003C3E14" w:rsidRPr="00E72000">
              <w:rPr>
                <w:rFonts w:ascii="Arial" w:hAnsi="Arial" w:cs="Arial"/>
                <w:sz w:val="20"/>
                <w:szCs w:val="20"/>
                <w:lang w:eastAsia="cs-CZ"/>
              </w:rPr>
              <w:t>normální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715FACE" w14:textId="77777777" w:rsidR="003C3E14" w:rsidRPr="00E72000" w:rsidRDefault="003C3E14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4377A4" w14:textId="77777777" w:rsidR="003C3E14" w:rsidRPr="00E72000" w:rsidRDefault="003C3E14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65655BC7" w14:textId="77777777" w:rsidTr="00E72000">
        <w:trPr>
          <w:trHeight w:val="25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4177B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Nxy</w:t>
            </w:r>
            <w:proofErr w:type="spellEnd"/>
          </w:p>
        </w:tc>
        <w:tc>
          <w:tcPr>
            <w:tcW w:w="373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B5857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Normalizované hodnoty TDD za TO x, TDD y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E7137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T3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DA010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ata TDD</w:t>
            </w:r>
          </w:p>
        </w:tc>
      </w:tr>
      <w:tr w:rsidR="00BC23DC" w:rsidRPr="00E72000" w14:paraId="36F34AB5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7EC804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Kxy</w:t>
            </w:r>
            <w:proofErr w:type="spellEnd"/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CC42C8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Přepočtené hodnoty TDD za TO x, TDD y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52AB9EB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32B15E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5ADE9FE5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85BFCC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JKxy</w:t>
            </w:r>
            <w:proofErr w:type="spellEnd"/>
          </w:p>
        </w:tc>
        <w:tc>
          <w:tcPr>
            <w:tcW w:w="37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14:paraId="5C1BB7DE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Korekční koeficient na teplotu za TO x, TDD y</w:t>
            </w:r>
          </w:p>
        </w:tc>
        <w:tc>
          <w:tcPr>
            <w:tcW w:w="17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69B9C8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T5</w:t>
            </w:r>
          </w:p>
        </w:tc>
        <w:tc>
          <w:tcPr>
            <w:tcW w:w="260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090A58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Korekční </w:t>
            </w: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koef</w:t>
            </w:r>
            <w:proofErr w:type="spellEnd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. na teplotu</w:t>
            </w:r>
          </w:p>
        </w:tc>
      </w:tr>
      <w:tr w:rsidR="00BC23DC" w:rsidRPr="00E72000" w14:paraId="61DB7984" w14:textId="77777777" w:rsidTr="00E72000">
        <w:trPr>
          <w:trHeight w:val="25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A8EA70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J42</w:t>
            </w:r>
          </w:p>
        </w:tc>
        <w:tc>
          <w:tcPr>
            <w:tcW w:w="373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3680C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opočtený zbytkový profil DS - spotřeba</w:t>
            </w:r>
          </w:p>
        </w:tc>
        <w:tc>
          <w:tcPr>
            <w:tcW w:w="171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77E67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T7</w:t>
            </w:r>
          </w:p>
        </w:tc>
        <w:tc>
          <w:tcPr>
            <w:tcW w:w="2601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2B9180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iagramy zbytkové bilance DS</w:t>
            </w:r>
          </w:p>
        </w:tc>
      </w:tr>
      <w:tr w:rsidR="00BC23DC" w:rsidRPr="00E72000" w14:paraId="2210F7C4" w14:textId="77777777" w:rsidTr="00E72000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1A6E7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J50</w:t>
            </w:r>
          </w:p>
        </w:tc>
        <w:tc>
          <w:tcPr>
            <w:tcW w:w="37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FCBF9C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Diagram průběhu korekčního činitele na zbytkovou bilanci DS</w:t>
            </w:r>
          </w:p>
        </w:tc>
        <w:tc>
          <w:tcPr>
            <w:tcW w:w="171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1F4FBFC1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17C2129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BC23DC" w:rsidRPr="00E72000" w14:paraId="388F3803" w14:textId="77777777" w:rsidTr="00E72000">
        <w:trPr>
          <w:trHeight w:val="25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FDD3D2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Kxy</w:t>
            </w:r>
            <w:proofErr w:type="spellEnd"/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B4134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Skupinový TDD nekorigovaný za </w:t>
            </w: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TO,tTDD</w:t>
            </w:r>
            <w:proofErr w:type="spellEnd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, SZ a síť</w:t>
            </w:r>
          </w:p>
        </w:tc>
        <w:tc>
          <w:tcPr>
            <w:tcW w:w="1719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46B86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GT9</w:t>
            </w:r>
          </w:p>
        </w:tc>
        <w:tc>
          <w:tcPr>
            <w:tcW w:w="2601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BADE0A0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Odhadnutý diagram odběru skupiny OPM(C, CM)</w:t>
            </w:r>
          </w:p>
        </w:tc>
      </w:tr>
      <w:tr w:rsidR="00BC23DC" w:rsidRPr="00E72000" w14:paraId="328C91B2" w14:textId="77777777" w:rsidTr="009A652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64956B" w14:textId="77777777" w:rsidR="00BC23DC" w:rsidRPr="00E72000" w:rsidRDefault="00BC23DC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SNxy</w:t>
            </w:r>
            <w:proofErr w:type="spellEnd"/>
          </w:p>
        </w:tc>
        <w:tc>
          <w:tcPr>
            <w:tcW w:w="3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C50AE7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 xml:space="preserve">Skupinový TDD korigovaný za </w:t>
            </w:r>
            <w:proofErr w:type="spellStart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TO,tTDD</w:t>
            </w:r>
            <w:proofErr w:type="spellEnd"/>
            <w:r w:rsidRPr="00E72000">
              <w:rPr>
                <w:rFonts w:ascii="Arial" w:hAnsi="Arial" w:cs="Arial"/>
                <w:sz w:val="20"/>
                <w:szCs w:val="20"/>
                <w:lang w:eastAsia="cs-CZ"/>
              </w:rPr>
              <w:t>, SZ a síť</w:t>
            </w:r>
          </w:p>
        </w:tc>
        <w:tc>
          <w:tcPr>
            <w:tcW w:w="17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0225F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3738A46" w14:textId="77777777" w:rsidR="00BC23DC" w:rsidRPr="00E72000" w:rsidRDefault="00BC23DC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633C8D" w:rsidRPr="00E72000" w14:paraId="7D39D09F" w14:textId="77777777" w:rsidTr="00D61DCC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BE33A7" w14:textId="77777777" w:rsidR="00633C8D" w:rsidRPr="00E72000" w:rsidRDefault="00633C8D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11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CD06D46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9A6522">
              <w:rPr>
                <w:rFonts w:ascii="Arial" w:hAnsi="Arial" w:cs="Arial"/>
                <w:sz w:val="20"/>
                <w:szCs w:val="20"/>
                <w:lang w:eastAsia="cs-CZ"/>
              </w:rPr>
              <w:t>Clearing - Kladná odchylka OPM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2FD0DF0" w14:textId="77777777" w:rsidR="00633C8D" w:rsidRPr="00E72000" w:rsidRDefault="00633C8D" w:rsidP="009A652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TB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10CA59A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Odchylka z clearingu </w:t>
            </w:r>
          </w:p>
        </w:tc>
      </w:tr>
      <w:tr w:rsidR="00633C8D" w:rsidRPr="00E72000" w14:paraId="50F5BBF9" w14:textId="77777777" w:rsidTr="00633C8D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054F23" w14:textId="77777777" w:rsidR="00633C8D" w:rsidRPr="00E72000" w:rsidRDefault="00633C8D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B9B06F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9A6522">
              <w:rPr>
                <w:rFonts w:ascii="Arial" w:hAnsi="Arial" w:cs="Arial"/>
                <w:sz w:val="20"/>
                <w:szCs w:val="20"/>
                <w:lang w:eastAsia="cs-CZ"/>
              </w:rPr>
              <w:t>Clearing – Záporná odchylka OPM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B24714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45D78F2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633C8D" w:rsidRPr="00E72000" w14:paraId="45A785C9" w14:textId="77777777" w:rsidTr="00633C8D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39140C" w14:textId="77777777" w:rsidR="00633C8D" w:rsidRDefault="00633C8D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10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EC31355" w14:textId="77777777" w:rsidR="00633C8D" w:rsidRPr="009A6522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633C8D">
              <w:rPr>
                <w:rFonts w:ascii="Arial" w:hAnsi="Arial" w:cs="Arial"/>
                <w:sz w:val="20"/>
                <w:szCs w:val="20"/>
                <w:lang w:eastAsia="cs-CZ"/>
              </w:rPr>
              <w:t>Denní hodnota odečtu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C99133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BD42BF7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633C8D" w:rsidRPr="00E72000" w14:paraId="6C883445" w14:textId="77777777" w:rsidTr="002B0B6E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C44EF4" w14:textId="77777777" w:rsidR="00633C8D" w:rsidRDefault="00633C8D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CL20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415C5CC" w14:textId="77777777" w:rsidR="00633C8D" w:rsidRPr="009A6522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633C8D">
              <w:rPr>
                <w:rFonts w:ascii="Arial" w:hAnsi="Arial" w:cs="Arial"/>
                <w:sz w:val="20"/>
                <w:szCs w:val="20"/>
                <w:lang w:eastAsia="cs-CZ"/>
              </w:rPr>
              <w:t xml:space="preserve">Denní </w:t>
            </w:r>
            <w:proofErr w:type="spellStart"/>
            <w:r w:rsidRPr="00633C8D">
              <w:rPr>
                <w:rFonts w:ascii="Arial" w:hAnsi="Arial" w:cs="Arial"/>
                <w:sz w:val="20"/>
                <w:szCs w:val="20"/>
                <w:lang w:eastAsia="cs-CZ"/>
              </w:rPr>
              <w:t>od</w:t>
            </w:r>
            <w:r>
              <w:rPr>
                <w:rFonts w:ascii="Arial" w:hAnsi="Arial" w:cs="Arial"/>
                <w:sz w:val="20"/>
                <w:szCs w:val="20"/>
                <w:lang w:eastAsia="cs-CZ"/>
              </w:rPr>
              <w:t>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. hodnota vstupující do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zúč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eastAsia="cs-CZ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cs-CZ"/>
              </w:rPr>
              <w:t>o</w:t>
            </w:r>
            <w:r w:rsidRPr="00633C8D">
              <w:rPr>
                <w:rFonts w:ascii="Arial" w:hAnsi="Arial" w:cs="Arial"/>
                <w:sz w:val="20"/>
                <w:szCs w:val="20"/>
                <w:lang w:eastAsia="cs-CZ"/>
              </w:rPr>
              <w:t>dch</w:t>
            </w:r>
            <w:proofErr w:type="spellEnd"/>
            <w:r w:rsidRPr="00633C8D">
              <w:rPr>
                <w:rFonts w:ascii="Arial" w:hAnsi="Arial" w:cs="Arial"/>
                <w:sz w:val="20"/>
                <w:szCs w:val="20"/>
                <w:lang w:eastAsia="cs-CZ"/>
              </w:rPr>
              <w:t>.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2172D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FDAC3" w14:textId="77777777" w:rsidR="00633C8D" w:rsidRPr="00E72000" w:rsidRDefault="00633C8D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2B0B6E" w:rsidRPr="00E72000" w14:paraId="503CBC02" w14:textId="77777777" w:rsidTr="0003346E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4A2C35" w14:textId="77777777" w:rsidR="002B0B6E" w:rsidRDefault="002B0B6E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t>CI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8ED1E1" w14:textId="77777777" w:rsidR="002B0B6E" w:rsidRPr="00633C8D" w:rsidRDefault="002B0B6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t>Sumární historická spotřeba (intervalové hodnoty)</w:t>
            </w:r>
          </w:p>
        </w:tc>
        <w:tc>
          <w:tcPr>
            <w:tcW w:w="17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A16A2C5" w14:textId="77777777" w:rsidR="002B0B6E" w:rsidRPr="00E72000" w:rsidRDefault="002B0B6E" w:rsidP="002B0B6E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rPr>
                <w:rFonts w:ascii="Arial" w:hAnsi="Arial" w:cs="Arial"/>
                <w:sz w:val="20"/>
                <w:szCs w:val="20"/>
                <w:lang w:eastAsia="cs-CZ"/>
              </w:rPr>
              <w:t>GS1</w:t>
            </w:r>
          </w:p>
        </w:tc>
        <w:tc>
          <w:tcPr>
            <w:tcW w:w="26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16F271F" w14:textId="77777777" w:rsidR="002B0B6E" w:rsidRPr="00E72000" w:rsidRDefault="002B0B6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8D3883">
              <w:rPr>
                <w:rFonts w:ascii="Calibri" w:hAnsi="Calibri" w:cs="Calibri"/>
                <w:color w:val="000000"/>
              </w:rPr>
              <w:t>Požadavek na historickou max. měsíční spotřebu (MSMAX)</w:t>
            </w:r>
          </w:p>
        </w:tc>
      </w:tr>
      <w:tr w:rsidR="002B0B6E" w:rsidRPr="00E72000" w14:paraId="0ED98C54" w14:textId="77777777" w:rsidTr="0003346E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057A5C" w14:textId="77777777" w:rsidR="002B0B6E" w:rsidRDefault="002B0B6E" w:rsidP="00E7200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lastRenderedPageBreak/>
              <w:t>CD12</w:t>
            </w:r>
          </w:p>
        </w:tc>
        <w:tc>
          <w:tcPr>
            <w:tcW w:w="3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33E8E5" w14:textId="77777777" w:rsidR="002B0B6E" w:rsidRPr="00633C8D" w:rsidRDefault="002B0B6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>
              <w:t>Sumární historická spotřeba (neintervalové hodnoty)</w:t>
            </w:r>
          </w:p>
        </w:tc>
        <w:tc>
          <w:tcPr>
            <w:tcW w:w="17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A925A" w14:textId="77777777" w:rsidR="002B0B6E" w:rsidRPr="00E72000" w:rsidRDefault="002B0B6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26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D5599" w14:textId="77777777" w:rsidR="002B0B6E" w:rsidRPr="00E72000" w:rsidRDefault="002B0B6E" w:rsidP="00E7200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</w:tbl>
    <w:p w14:paraId="4AE91967" w14:textId="77777777" w:rsidR="000C5F6C" w:rsidRDefault="000C5F6C" w:rsidP="000C5F6C"/>
    <w:p w14:paraId="6B80742C" w14:textId="77777777" w:rsidR="000C5F6C" w:rsidRDefault="000C5F6C" w:rsidP="000C5F6C"/>
    <w:p w14:paraId="39F5A5C9" w14:textId="77777777" w:rsidR="000C5F6C" w:rsidRDefault="000C5F6C" w:rsidP="000C5F6C">
      <w:r>
        <w:t>Kompletní soubor zprávy  GASDAT používaný CDS OTE ve formátu .</w:t>
      </w:r>
      <w:proofErr w:type="spellStart"/>
      <w:r>
        <w:t>xsd</w:t>
      </w:r>
      <w:proofErr w:type="spellEnd"/>
      <w:r>
        <w:t xml:space="preserve"> je uložen zde:</w:t>
      </w:r>
    </w:p>
    <w:p w14:paraId="1FE5D5C8" w14:textId="5B052F08" w:rsidR="000C5F6C" w:rsidRPr="005E4000" w:rsidRDefault="005E4000" w:rsidP="000C5F6C">
      <w:pPr>
        <w:rPr>
          <w:rStyle w:val="Hypertextovodkaz"/>
        </w:rPr>
      </w:pPr>
      <w:r>
        <w:fldChar w:fldCharType="begin"/>
      </w:r>
      <w:r w:rsidR="00BA370E">
        <w:instrText>HYPERLINK "EDIGAS/GASDAT" \o "RESPONSE.xsd"</w:instrText>
      </w:r>
      <w:r>
        <w:fldChar w:fldCharType="separate"/>
      </w:r>
      <w:r w:rsidR="000C5F6C" w:rsidRPr="005E4000">
        <w:rPr>
          <w:rStyle w:val="Hypertextovodkaz"/>
        </w:rPr>
        <w:t>EDIGAS/GASDAT</w:t>
      </w:r>
    </w:p>
    <w:p w14:paraId="4F471141" w14:textId="77777777" w:rsidR="002F4291" w:rsidRDefault="005E4000" w:rsidP="00FD10B6">
      <w:r>
        <w:fldChar w:fldCharType="end"/>
      </w:r>
    </w:p>
    <w:p w14:paraId="746DBBE8" w14:textId="77777777" w:rsidR="00E63728" w:rsidRDefault="00E63728" w:rsidP="00E63728">
      <w:pPr>
        <w:pStyle w:val="Nadpis5"/>
      </w:pPr>
      <w:r>
        <w:t>Příklad zprávy formátu Gasdat</w:t>
      </w:r>
    </w:p>
    <w:p w14:paraId="30CEB68F" w14:textId="77777777" w:rsidR="00E63728" w:rsidRDefault="00E63728" w:rsidP="00E6372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63728" w:rsidRPr="003225F4" w14:paraId="0CDC7557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53E486C" w14:textId="77777777" w:rsidR="00E63728" w:rsidRPr="003225F4" w:rsidRDefault="00E6372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16CFAC0" w14:textId="77777777" w:rsidR="00E63728" w:rsidRPr="003225F4" w:rsidRDefault="00E6372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63728" w:rsidRPr="003225F4" w14:paraId="279615B1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08E3911" w14:textId="77777777" w:rsidR="00E63728" w:rsidRPr="003225F4" w:rsidRDefault="00E63728" w:rsidP="00C11886">
            <w:proofErr w:type="spellStart"/>
            <w:r>
              <w:t>Gasdat</w:t>
            </w:r>
            <w:proofErr w:type="spellEnd"/>
            <w:r>
              <w:t xml:space="preserve"> - skutečné hodnoty (intervalové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B2FE5F7" w14:textId="346B74DA" w:rsidR="00E63728" w:rsidRPr="003225F4" w:rsidRDefault="005E4000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66" w:history="1">
              <w:r>
                <w:rPr>
                  <w:rStyle w:val="Hypertextovodkaz"/>
                  <w:rFonts w:eastAsia="Arial Unicode MS"/>
                </w:rPr>
                <w:t>EDIGAS\GASDAT\EXAMPLES\Gasdat_produkty_QI12_AI12.xml</w:t>
              </w:r>
            </w:hyperlink>
          </w:p>
        </w:tc>
      </w:tr>
    </w:tbl>
    <w:p w14:paraId="43CAE7F7" w14:textId="77777777" w:rsidR="00E63728" w:rsidRDefault="00E63728" w:rsidP="00E63728"/>
    <w:p w14:paraId="5A31BF34" w14:textId="77777777" w:rsidR="00E63728" w:rsidRDefault="00E63728" w:rsidP="00FD10B6"/>
    <w:p w14:paraId="41810AE0" w14:textId="77777777" w:rsidR="008F4E04" w:rsidRPr="005B41EA" w:rsidRDefault="008F4E04" w:rsidP="009D60CD">
      <w:pPr>
        <w:pStyle w:val="Nadpis2"/>
      </w:pPr>
      <w:bookmarkStart w:id="174" w:name="_Toc247535584"/>
      <w:bookmarkStart w:id="175" w:name="_Toc247536997"/>
      <w:bookmarkStart w:id="176" w:name="_Toc247535653"/>
      <w:bookmarkStart w:id="177" w:name="_Toc247537066"/>
      <w:bookmarkStart w:id="178" w:name="_Toc199409101"/>
      <w:bookmarkEnd w:id="174"/>
      <w:bookmarkEnd w:id="175"/>
      <w:bookmarkEnd w:id="176"/>
      <w:bookmarkEnd w:id="177"/>
      <w:r>
        <w:t>N</w:t>
      </w:r>
      <w:r w:rsidRPr="005B41EA">
        <w:t>ominac</w:t>
      </w:r>
      <w:r>
        <w:t>e</w:t>
      </w:r>
      <w:bookmarkEnd w:id="178"/>
    </w:p>
    <w:p w14:paraId="0E8B1D2D" w14:textId="77777777" w:rsidR="009D60CD" w:rsidRPr="009D60CD" w:rsidRDefault="009D60CD" w:rsidP="009D60CD"/>
    <w:p w14:paraId="09EB0D1C" w14:textId="77777777" w:rsidR="008F4E04" w:rsidRDefault="003333F6" w:rsidP="003333F6">
      <w:pPr>
        <w:pStyle w:val="Nadpis5"/>
      </w:pPr>
      <w:r>
        <w:t>Obecné informace</w:t>
      </w:r>
    </w:p>
    <w:p w14:paraId="1962A2C5" w14:textId="77777777" w:rsidR="003333F6" w:rsidRDefault="003333F6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780B30DC" w14:textId="77777777" w:rsidR="008F4E04" w:rsidRPr="00D5573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Typy nominací</w:t>
      </w:r>
    </w:p>
    <w:p w14:paraId="605E6B32" w14:textId="77777777" w:rsidR="008F4E04" w:rsidRPr="009C7EC8" w:rsidRDefault="008F4E04" w:rsidP="008F4E04">
      <w:pPr>
        <w:pStyle w:val="Odrky"/>
        <w:jc w:val="both"/>
      </w:pPr>
      <w:r w:rsidRPr="009C7EC8">
        <w:t>V rámci OTE budou zpracovávány následující typy nominací:</w:t>
      </w:r>
    </w:p>
    <w:p w14:paraId="21433FFF" w14:textId="77777777" w:rsidR="008F4E04" w:rsidRPr="009C7EC8" w:rsidRDefault="008F4E04" w:rsidP="0003250B">
      <w:pPr>
        <w:pStyle w:val="Odrkydruhlevel"/>
        <w:numPr>
          <w:ilvl w:val="1"/>
          <w:numId w:val="10"/>
        </w:numPr>
      </w:pPr>
      <w:r w:rsidRPr="009C7EC8">
        <w:t>nominace přepravy</w:t>
      </w:r>
    </w:p>
    <w:p w14:paraId="2BFAE384" w14:textId="77777777" w:rsidR="008F4E04" w:rsidRPr="009C7EC8" w:rsidRDefault="008F4E04" w:rsidP="0003250B">
      <w:pPr>
        <w:pStyle w:val="Odrkydruhlevel"/>
        <w:numPr>
          <w:ilvl w:val="1"/>
          <w:numId w:val="10"/>
        </w:numPr>
      </w:pPr>
      <w:r w:rsidRPr="009C7EC8">
        <w:t>nominace distribuce</w:t>
      </w:r>
    </w:p>
    <w:p w14:paraId="52F71C8A" w14:textId="77777777" w:rsidR="008F4E04" w:rsidRPr="009C7EC8" w:rsidRDefault="008F4E04" w:rsidP="0003250B">
      <w:pPr>
        <w:pStyle w:val="Odrkydruhlevel"/>
        <w:numPr>
          <w:ilvl w:val="1"/>
          <w:numId w:val="10"/>
        </w:numPr>
      </w:pPr>
      <w:r w:rsidRPr="009C7EC8">
        <w:t>nominace uskladnění</w:t>
      </w:r>
    </w:p>
    <w:p w14:paraId="6D0EAEF3" w14:textId="77777777" w:rsidR="008F4E04" w:rsidRPr="009C7EC8" w:rsidRDefault="008F4E04" w:rsidP="0003250B">
      <w:pPr>
        <w:pStyle w:val="Odrkydruhlevel"/>
        <w:numPr>
          <w:ilvl w:val="1"/>
          <w:numId w:val="10"/>
        </w:numPr>
      </w:pPr>
      <w:r w:rsidRPr="009C7EC8">
        <w:t>nominace závazku dodat a závazku odebrat (dále ZD/ZO)</w:t>
      </w:r>
    </w:p>
    <w:p w14:paraId="675A91CB" w14:textId="77777777" w:rsidR="008F4E04" w:rsidRDefault="008F4E04" w:rsidP="0003250B">
      <w:pPr>
        <w:pStyle w:val="Odrkydruhlevel"/>
        <w:numPr>
          <w:ilvl w:val="1"/>
          <w:numId w:val="10"/>
        </w:numPr>
      </w:pPr>
      <w:r w:rsidRPr="009C7EC8">
        <w:t>registrace transakcí obchodu s nevyužitou tolerancí</w:t>
      </w:r>
      <w:r>
        <w:t xml:space="preserve"> (jako specifický podtyp nominace ZD/ZO)</w:t>
      </w:r>
    </w:p>
    <w:p w14:paraId="1897F9C8" w14:textId="77777777" w:rsidR="00EB5743" w:rsidRDefault="00EB5743" w:rsidP="00EB5743">
      <w:pPr>
        <w:pStyle w:val="Odrkydruhlevel"/>
        <w:numPr>
          <w:ilvl w:val="1"/>
          <w:numId w:val="10"/>
        </w:numPr>
      </w:pPr>
      <w:r w:rsidRPr="009C7EC8">
        <w:t>registrace transakcí obchodu s</w:t>
      </w:r>
      <w:r>
        <w:t> </w:t>
      </w:r>
      <w:r w:rsidRPr="009C7EC8">
        <w:t>nevyužitou</w:t>
      </w:r>
      <w:r>
        <w:t xml:space="preserve"> flexibilitou (jako specifický podtyp nominace NFK/NFZ)</w:t>
      </w:r>
    </w:p>
    <w:p w14:paraId="195629C0" w14:textId="77777777" w:rsidR="003333F6" w:rsidRDefault="003333F6" w:rsidP="003333F6">
      <w:pPr>
        <w:pStyle w:val="Odrkydruhlevel"/>
        <w:numPr>
          <w:ilvl w:val="0"/>
          <w:numId w:val="0"/>
        </w:numPr>
        <w:ind w:left="1080"/>
      </w:pPr>
    </w:p>
    <w:p w14:paraId="198C7827" w14:textId="77777777" w:rsidR="003333F6" w:rsidRPr="009C7EC8" w:rsidRDefault="003333F6" w:rsidP="003333F6">
      <w:pPr>
        <w:pStyle w:val="Odrkydruhlevel"/>
        <w:numPr>
          <w:ilvl w:val="0"/>
          <w:numId w:val="0"/>
        </w:numPr>
        <w:ind w:left="1080"/>
      </w:pPr>
    </w:p>
    <w:p w14:paraId="3CEA3BFF" w14:textId="77777777" w:rsidR="008F4E04" w:rsidRPr="00D5573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Zasílání a příjem nominací</w:t>
      </w:r>
    </w:p>
    <w:p w14:paraId="010C7896" w14:textId="77777777" w:rsidR="008F4E04" w:rsidRPr="009C7EC8" w:rsidRDefault="008F4E04" w:rsidP="008F4E04">
      <w:pPr>
        <w:pStyle w:val="Odrky"/>
        <w:jc w:val="both"/>
      </w:pPr>
      <w:r w:rsidRPr="009C7EC8">
        <w:t>Nominovat mohou pouze SZ</w:t>
      </w:r>
      <w:r>
        <w:t xml:space="preserve"> (tj. nikoli</w:t>
      </w:r>
      <w:r w:rsidRPr="00D55734">
        <w:t xml:space="preserve"> RÚT),</w:t>
      </w:r>
      <w:r w:rsidRPr="009C7EC8">
        <w:t xml:space="preserve"> kteří mají registrovanou činnost „Nominace pro plyn“.</w:t>
      </w:r>
    </w:p>
    <w:p w14:paraId="567AC8E4" w14:textId="77777777" w:rsidR="008F4E04" w:rsidRPr="009C7EC8" w:rsidRDefault="008F4E04" w:rsidP="008F4E04">
      <w:pPr>
        <w:pStyle w:val="Odrky"/>
        <w:jc w:val="both"/>
      </w:pPr>
      <w:r w:rsidRPr="009C7EC8">
        <w:t xml:space="preserve">OTE bude přijímat nominace ZD/ZO, přepravy, distribuce a uskladnění od SZ. </w:t>
      </w:r>
    </w:p>
    <w:p w14:paraId="3F79A7B9" w14:textId="77777777" w:rsidR="008F4E04" w:rsidRDefault="008F4E04" w:rsidP="008F4E04">
      <w:pPr>
        <w:pStyle w:val="Odrky"/>
        <w:jc w:val="both"/>
      </w:pPr>
      <w:r w:rsidRPr="009C7EC8">
        <w:t xml:space="preserve">OTE bude dále přijímat nominace přepravy, distribuce a uskladnění od jednotlivých provozovatelů, kteří přijali tyto nominace přímo od SZ. </w:t>
      </w:r>
    </w:p>
    <w:p w14:paraId="392441CB" w14:textId="77777777" w:rsidR="008F4E04" w:rsidRPr="00D55734" w:rsidRDefault="008F4E04" w:rsidP="008F4E04">
      <w:pPr>
        <w:pStyle w:val="Odrky"/>
        <w:jc w:val="both"/>
      </w:pPr>
      <w:r w:rsidRPr="00D55734">
        <w:t>Pokud SZ pošle stejnou nominaci přepravy, distribuce nebo uskladnění na OTE i provozovatele, pro zpracování se použije poslední přijatá nominace do systému OTE dle časové značky přijetí nominace.</w:t>
      </w:r>
    </w:p>
    <w:p w14:paraId="3EFCDD91" w14:textId="77777777" w:rsidR="008F4E04" w:rsidRDefault="008F4E04" w:rsidP="008F4E04">
      <w:pPr>
        <w:pStyle w:val="Odrky"/>
        <w:jc w:val="both"/>
      </w:pPr>
      <w:r w:rsidRPr="009C7EC8">
        <w:t xml:space="preserve">OTE bude potvrzovat jen nominace těch SZ, kteří poslali svoje nominaci přímo na </w:t>
      </w:r>
      <w:r w:rsidRPr="00D55734">
        <w:t>OTE.</w:t>
      </w:r>
    </w:p>
    <w:p w14:paraId="05CCCED5" w14:textId="77777777" w:rsidR="003333F6" w:rsidRPr="00D55734" w:rsidRDefault="003333F6" w:rsidP="003333F6">
      <w:pPr>
        <w:pStyle w:val="Odrky"/>
        <w:numPr>
          <w:ilvl w:val="0"/>
          <w:numId w:val="0"/>
        </w:numPr>
        <w:ind w:left="720" w:hanging="360"/>
        <w:jc w:val="both"/>
      </w:pPr>
    </w:p>
    <w:p w14:paraId="1D277BFA" w14:textId="77777777" w:rsidR="003333F6" w:rsidRDefault="003333F6" w:rsidP="003333F6">
      <w:pPr>
        <w:pStyle w:val="Odrky"/>
        <w:numPr>
          <w:ilvl w:val="0"/>
          <w:numId w:val="0"/>
        </w:numPr>
        <w:ind w:left="360"/>
      </w:pPr>
    </w:p>
    <w:p w14:paraId="0ECBDAF3" w14:textId="77777777" w:rsidR="008F4E0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lastRenderedPageBreak/>
        <w:t>Zjednodušená struktura nominací je v následující tabulce:</w:t>
      </w:r>
    </w:p>
    <w:p w14:paraId="3D9B4770" w14:textId="77777777" w:rsidR="008F4E0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tbl>
      <w:tblPr>
        <w:tblW w:w="86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2"/>
        <w:gridCol w:w="1749"/>
        <w:gridCol w:w="2049"/>
        <w:gridCol w:w="1872"/>
        <w:gridCol w:w="1836"/>
      </w:tblGrid>
      <w:tr w:rsidR="008F4E04" w:rsidRPr="003333F6" w14:paraId="3E105106" w14:textId="77777777" w:rsidTr="008F4E04">
        <w:tc>
          <w:tcPr>
            <w:tcW w:w="1188" w:type="dxa"/>
            <w:shd w:val="clear" w:color="auto" w:fill="FFFF99"/>
            <w:vAlign w:val="center"/>
          </w:tcPr>
          <w:p w14:paraId="09105F25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</w:p>
        </w:tc>
        <w:tc>
          <w:tcPr>
            <w:tcW w:w="1800" w:type="dxa"/>
            <w:shd w:val="clear" w:color="auto" w:fill="FFFF99"/>
            <w:vAlign w:val="center"/>
          </w:tcPr>
          <w:p w14:paraId="541EBE8B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Nominace ZD-ZO</w:t>
            </w:r>
          </w:p>
        </w:tc>
        <w:tc>
          <w:tcPr>
            <w:tcW w:w="2070" w:type="dxa"/>
            <w:shd w:val="clear" w:color="auto" w:fill="FFFF99"/>
            <w:vAlign w:val="center"/>
          </w:tcPr>
          <w:p w14:paraId="3A80CBDD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Nominace přepravy</w:t>
            </w:r>
          </w:p>
        </w:tc>
        <w:tc>
          <w:tcPr>
            <w:tcW w:w="1710" w:type="dxa"/>
            <w:shd w:val="clear" w:color="auto" w:fill="FFFF99"/>
            <w:vAlign w:val="center"/>
          </w:tcPr>
          <w:p w14:paraId="7A19B04D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Nominace distribuce</w:t>
            </w:r>
          </w:p>
        </w:tc>
        <w:tc>
          <w:tcPr>
            <w:tcW w:w="1890" w:type="dxa"/>
            <w:shd w:val="clear" w:color="auto" w:fill="FFFF99"/>
            <w:vAlign w:val="center"/>
          </w:tcPr>
          <w:p w14:paraId="468D8411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Nominace uskladnění</w:t>
            </w:r>
          </w:p>
        </w:tc>
      </w:tr>
      <w:tr w:rsidR="008F4E04" w:rsidRPr="003333F6" w14:paraId="46E9001A" w14:textId="77777777" w:rsidTr="008F4E04">
        <w:trPr>
          <w:trHeight w:val="184"/>
        </w:trPr>
        <w:tc>
          <w:tcPr>
            <w:tcW w:w="1188" w:type="dxa"/>
            <w:shd w:val="clear" w:color="auto" w:fill="FFFF99"/>
            <w:vAlign w:val="center"/>
          </w:tcPr>
          <w:p w14:paraId="13012CA6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SZ</w:t>
            </w:r>
          </w:p>
        </w:tc>
        <w:tc>
          <w:tcPr>
            <w:tcW w:w="1800" w:type="dxa"/>
            <w:vAlign w:val="center"/>
          </w:tcPr>
          <w:p w14:paraId="2F1A8B23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SZ</w:t>
            </w:r>
          </w:p>
        </w:tc>
        <w:tc>
          <w:tcPr>
            <w:tcW w:w="2070" w:type="dxa"/>
            <w:vAlign w:val="center"/>
          </w:tcPr>
          <w:p w14:paraId="28588559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SZ</w:t>
            </w:r>
          </w:p>
        </w:tc>
        <w:tc>
          <w:tcPr>
            <w:tcW w:w="1710" w:type="dxa"/>
            <w:vAlign w:val="center"/>
          </w:tcPr>
          <w:p w14:paraId="670073AF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SZ</w:t>
            </w:r>
          </w:p>
        </w:tc>
        <w:tc>
          <w:tcPr>
            <w:tcW w:w="1890" w:type="dxa"/>
            <w:vAlign w:val="center"/>
          </w:tcPr>
          <w:p w14:paraId="1762DDF0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SZ</w:t>
            </w:r>
          </w:p>
        </w:tc>
      </w:tr>
      <w:tr w:rsidR="008F4E04" w:rsidRPr="003333F6" w14:paraId="74E0B7AE" w14:textId="77777777" w:rsidTr="008F4E04">
        <w:trPr>
          <w:trHeight w:val="184"/>
        </w:trPr>
        <w:tc>
          <w:tcPr>
            <w:tcW w:w="1188" w:type="dxa"/>
            <w:shd w:val="clear" w:color="auto" w:fill="FFFF99"/>
            <w:vAlign w:val="center"/>
          </w:tcPr>
          <w:p w14:paraId="73B5BCF5" w14:textId="77777777" w:rsidR="008F4E04" w:rsidRPr="003333F6" w:rsidRDefault="008F4E04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OPM</w:t>
            </w:r>
          </w:p>
        </w:tc>
        <w:tc>
          <w:tcPr>
            <w:tcW w:w="1800" w:type="dxa"/>
            <w:vAlign w:val="center"/>
          </w:tcPr>
          <w:p w14:paraId="1E1F0934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OPM</w:t>
            </w:r>
          </w:p>
          <w:p w14:paraId="27B0CFA8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podtyp nominace</w:t>
            </w:r>
            <w:r w:rsidRPr="003333F6">
              <w:rPr>
                <w:sz w:val="18"/>
                <w:szCs w:val="18"/>
              </w:rPr>
              <w:t xml:space="preserve"> </w:t>
            </w:r>
          </w:p>
          <w:p w14:paraId="451B299C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  <w:u w:val="single"/>
              </w:rPr>
            </w:pPr>
            <w:r w:rsidRPr="003333F6">
              <w:rPr>
                <w:sz w:val="18"/>
                <w:szCs w:val="18"/>
                <w:u w:val="single"/>
              </w:rPr>
              <w:t>EIC SZ protistrany</w:t>
            </w:r>
          </w:p>
        </w:tc>
        <w:tc>
          <w:tcPr>
            <w:tcW w:w="2070" w:type="dxa"/>
            <w:vAlign w:val="center"/>
          </w:tcPr>
          <w:p w14:paraId="3E182DBF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OPM</w:t>
            </w:r>
          </w:p>
        </w:tc>
        <w:tc>
          <w:tcPr>
            <w:tcW w:w="1710" w:type="dxa"/>
            <w:vAlign w:val="center"/>
          </w:tcPr>
          <w:p w14:paraId="409FDDB1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OPM</w:t>
            </w:r>
          </w:p>
        </w:tc>
        <w:tc>
          <w:tcPr>
            <w:tcW w:w="1890" w:type="dxa"/>
            <w:vAlign w:val="center"/>
          </w:tcPr>
          <w:p w14:paraId="500898F4" w14:textId="77777777" w:rsidR="008F4E04" w:rsidRPr="003333F6" w:rsidRDefault="008F4E04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>EIC OPM</w:t>
            </w:r>
          </w:p>
        </w:tc>
      </w:tr>
      <w:tr w:rsidR="00762548" w:rsidRPr="003333F6" w14:paraId="69B96A8B" w14:textId="77777777" w:rsidTr="008F4E04">
        <w:trPr>
          <w:trHeight w:val="184"/>
        </w:trPr>
        <w:tc>
          <w:tcPr>
            <w:tcW w:w="1188" w:type="dxa"/>
            <w:shd w:val="clear" w:color="auto" w:fill="FFFF99"/>
            <w:vAlign w:val="center"/>
          </w:tcPr>
          <w:p w14:paraId="6BF395C1" w14:textId="77777777" w:rsidR="00762548" w:rsidRPr="003333F6" w:rsidRDefault="00762548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Období + hodnota</w:t>
            </w:r>
          </w:p>
        </w:tc>
        <w:tc>
          <w:tcPr>
            <w:tcW w:w="1800" w:type="dxa"/>
            <w:vAlign w:val="center"/>
          </w:tcPr>
          <w:p w14:paraId="7AC4FD94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  <w:u w:val="single"/>
              </w:rPr>
            </w:pPr>
            <w:r w:rsidRPr="003333F6">
              <w:rPr>
                <w:sz w:val="18"/>
                <w:szCs w:val="18"/>
                <w:u w:val="single"/>
              </w:rPr>
              <w:t>plynárenský den</w:t>
            </w:r>
          </w:p>
          <w:p w14:paraId="72410954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  <w:u w:val="single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  <w:tc>
          <w:tcPr>
            <w:tcW w:w="2070" w:type="dxa"/>
            <w:vAlign w:val="center"/>
          </w:tcPr>
          <w:p w14:paraId="440FD161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  <w:u w:val="single"/>
              </w:rPr>
            </w:pPr>
            <w:r w:rsidRPr="003333F6">
              <w:rPr>
                <w:sz w:val="18"/>
                <w:szCs w:val="18"/>
                <w:u w:val="single"/>
              </w:rPr>
              <w:t>plynárenský den</w:t>
            </w:r>
          </w:p>
          <w:p w14:paraId="2DE04570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  <w:tc>
          <w:tcPr>
            <w:tcW w:w="1710" w:type="dxa"/>
            <w:vAlign w:val="center"/>
          </w:tcPr>
          <w:p w14:paraId="0FD4B34E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  <w:u w:val="single"/>
              </w:rPr>
            </w:pPr>
            <w:r w:rsidRPr="003333F6">
              <w:rPr>
                <w:sz w:val="18"/>
                <w:szCs w:val="18"/>
                <w:u w:val="single"/>
              </w:rPr>
              <w:t>plynárenský den</w:t>
            </w:r>
          </w:p>
          <w:p w14:paraId="6DEF741A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  <w:tc>
          <w:tcPr>
            <w:tcW w:w="1890" w:type="dxa"/>
            <w:vAlign w:val="center"/>
          </w:tcPr>
          <w:p w14:paraId="1645EF33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  <w:u w:val="single"/>
              </w:rPr>
            </w:pPr>
            <w:r w:rsidRPr="003333F6">
              <w:rPr>
                <w:sz w:val="18"/>
                <w:szCs w:val="18"/>
                <w:u w:val="single"/>
              </w:rPr>
              <w:t>plynárenský den</w:t>
            </w:r>
          </w:p>
          <w:p w14:paraId="13F644C8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</w:tr>
      <w:tr w:rsidR="00762548" w:rsidRPr="003333F6" w14:paraId="1FA08714" w14:textId="77777777" w:rsidTr="008F4E04">
        <w:tc>
          <w:tcPr>
            <w:tcW w:w="1188" w:type="dxa"/>
            <w:shd w:val="clear" w:color="auto" w:fill="FFFF99"/>
            <w:vAlign w:val="center"/>
          </w:tcPr>
          <w:p w14:paraId="0939580D" w14:textId="77777777" w:rsidR="00762548" w:rsidRPr="003333F6" w:rsidRDefault="00762548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Rozpad na HPS</w:t>
            </w:r>
            <w:r w:rsidR="00A10662">
              <w:rPr>
                <w:b/>
                <w:sz w:val="18"/>
                <w:szCs w:val="18"/>
              </w:rPr>
              <w:t>,</w:t>
            </w:r>
            <w:r w:rsidRPr="003333F6">
              <w:rPr>
                <w:b/>
                <w:sz w:val="18"/>
                <w:szCs w:val="18"/>
              </w:rPr>
              <w:t xml:space="preserve"> PPL</w:t>
            </w:r>
            <w:r w:rsidR="00A10662">
              <w:rPr>
                <w:b/>
                <w:sz w:val="18"/>
                <w:szCs w:val="18"/>
              </w:rPr>
              <w:t xml:space="preserve"> a TPV</w:t>
            </w:r>
          </w:p>
        </w:tc>
        <w:tc>
          <w:tcPr>
            <w:tcW w:w="1800" w:type="dxa"/>
            <w:vAlign w:val="center"/>
          </w:tcPr>
          <w:p w14:paraId="77F3A05E" w14:textId="77777777" w:rsidR="00762548" w:rsidRPr="003333F6" w:rsidRDefault="00762548" w:rsidP="00E052FC">
            <w:pPr>
              <w:jc w:val="center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</w:rPr>
              <w:t>-</w:t>
            </w:r>
          </w:p>
        </w:tc>
        <w:tc>
          <w:tcPr>
            <w:tcW w:w="2070" w:type="dxa"/>
            <w:vAlign w:val="center"/>
          </w:tcPr>
          <w:p w14:paraId="585C3873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 xml:space="preserve">interní a externí </w:t>
            </w:r>
            <w:proofErr w:type="spellStart"/>
            <w:r w:rsidRPr="003333F6">
              <w:rPr>
                <w:sz w:val="18"/>
                <w:szCs w:val="18"/>
                <w:u w:val="single"/>
              </w:rPr>
              <w:t>shipper</w:t>
            </w:r>
            <w:proofErr w:type="spellEnd"/>
            <w:r w:rsidRPr="003333F6">
              <w:rPr>
                <w:sz w:val="18"/>
                <w:szCs w:val="18"/>
                <w:u w:val="single"/>
              </w:rPr>
              <w:t xml:space="preserve"> kód </w:t>
            </w:r>
            <w:r w:rsidRPr="003333F6">
              <w:rPr>
                <w:sz w:val="18"/>
                <w:szCs w:val="18"/>
              </w:rPr>
              <w:t>(dovozce/odběratel)</w:t>
            </w:r>
          </w:p>
          <w:p w14:paraId="64EE68D2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  <w:tc>
          <w:tcPr>
            <w:tcW w:w="1710" w:type="dxa"/>
            <w:vAlign w:val="center"/>
          </w:tcPr>
          <w:p w14:paraId="29382059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 xml:space="preserve">interní a externí </w:t>
            </w:r>
            <w:proofErr w:type="spellStart"/>
            <w:r w:rsidRPr="003333F6">
              <w:rPr>
                <w:sz w:val="18"/>
                <w:szCs w:val="18"/>
                <w:u w:val="single"/>
              </w:rPr>
              <w:t>shipper</w:t>
            </w:r>
            <w:proofErr w:type="spellEnd"/>
            <w:r w:rsidRPr="003333F6">
              <w:rPr>
                <w:sz w:val="18"/>
                <w:szCs w:val="18"/>
                <w:u w:val="single"/>
              </w:rPr>
              <w:t xml:space="preserve"> kód </w:t>
            </w:r>
            <w:r w:rsidRPr="003333F6">
              <w:rPr>
                <w:sz w:val="18"/>
                <w:szCs w:val="18"/>
              </w:rPr>
              <w:t>(dovozce/odběratel)</w:t>
            </w:r>
          </w:p>
          <w:p w14:paraId="693DCAED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  <w:tc>
          <w:tcPr>
            <w:tcW w:w="1890" w:type="dxa"/>
            <w:vAlign w:val="center"/>
          </w:tcPr>
          <w:p w14:paraId="029EC2B7" w14:textId="77777777" w:rsidR="00762548" w:rsidRPr="003333F6" w:rsidRDefault="00762548" w:rsidP="00E052FC">
            <w:pPr>
              <w:jc w:val="center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</w:rPr>
              <w:t>-</w:t>
            </w:r>
          </w:p>
        </w:tc>
      </w:tr>
      <w:tr w:rsidR="00762548" w:rsidRPr="003333F6" w14:paraId="11D5F3C4" w14:textId="77777777" w:rsidTr="008F4E04">
        <w:tc>
          <w:tcPr>
            <w:tcW w:w="1188" w:type="dxa"/>
            <w:shd w:val="clear" w:color="auto" w:fill="FFFF99"/>
            <w:vAlign w:val="center"/>
          </w:tcPr>
          <w:p w14:paraId="6C6ABE44" w14:textId="77777777" w:rsidR="00762548" w:rsidRPr="003333F6" w:rsidRDefault="00762548" w:rsidP="008F4E04">
            <w:pPr>
              <w:rPr>
                <w:b/>
                <w:sz w:val="18"/>
                <w:szCs w:val="18"/>
              </w:rPr>
            </w:pPr>
            <w:r w:rsidRPr="003333F6">
              <w:rPr>
                <w:b/>
                <w:sz w:val="18"/>
                <w:szCs w:val="18"/>
              </w:rPr>
              <w:t>Rozpad na VPZP</w:t>
            </w:r>
          </w:p>
        </w:tc>
        <w:tc>
          <w:tcPr>
            <w:tcW w:w="1800" w:type="dxa"/>
            <w:vAlign w:val="center"/>
          </w:tcPr>
          <w:p w14:paraId="561229CB" w14:textId="77777777" w:rsidR="00762548" w:rsidRPr="003333F6" w:rsidRDefault="00762548" w:rsidP="00E052FC">
            <w:pPr>
              <w:jc w:val="center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</w:rPr>
              <w:t>-</w:t>
            </w:r>
          </w:p>
        </w:tc>
        <w:tc>
          <w:tcPr>
            <w:tcW w:w="2070" w:type="dxa"/>
            <w:vAlign w:val="center"/>
          </w:tcPr>
          <w:p w14:paraId="11DA2A97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  <w:u w:val="single"/>
              </w:rPr>
              <w:t xml:space="preserve">interní a externí </w:t>
            </w:r>
            <w:proofErr w:type="spellStart"/>
            <w:r w:rsidRPr="003333F6">
              <w:rPr>
                <w:sz w:val="18"/>
                <w:szCs w:val="18"/>
                <w:u w:val="single"/>
              </w:rPr>
              <w:t>shipper</w:t>
            </w:r>
            <w:proofErr w:type="spellEnd"/>
            <w:r w:rsidRPr="003333F6">
              <w:rPr>
                <w:sz w:val="18"/>
                <w:szCs w:val="18"/>
                <w:u w:val="single"/>
              </w:rPr>
              <w:t xml:space="preserve"> kód </w:t>
            </w:r>
            <w:r w:rsidRPr="003333F6">
              <w:rPr>
                <w:sz w:val="18"/>
                <w:szCs w:val="18"/>
              </w:rPr>
              <w:t>(smlouva na uskladnění)</w:t>
            </w:r>
          </w:p>
          <w:p w14:paraId="79A08E29" w14:textId="77777777" w:rsidR="00762548" w:rsidRPr="003333F6" w:rsidRDefault="00762548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  <w:tc>
          <w:tcPr>
            <w:tcW w:w="1710" w:type="dxa"/>
            <w:vAlign w:val="center"/>
          </w:tcPr>
          <w:p w14:paraId="1F7ABAA6" w14:textId="77777777" w:rsidR="00762548" w:rsidRPr="003333F6" w:rsidRDefault="00762548" w:rsidP="00E052FC">
            <w:pPr>
              <w:jc w:val="center"/>
              <w:rPr>
                <w:sz w:val="18"/>
                <w:szCs w:val="18"/>
              </w:rPr>
            </w:pPr>
            <w:r w:rsidRPr="003333F6">
              <w:rPr>
                <w:sz w:val="18"/>
                <w:szCs w:val="18"/>
              </w:rPr>
              <w:t>-</w:t>
            </w:r>
          </w:p>
        </w:tc>
        <w:tc>
          <w:tcPr>
            <w:tcW w:w="1890" w:type="dxa"/>
            <w:vAlign w:val="center"/>
          </w:tcPr>
          <w:p w14:paraId="4257409B" w14:textId="77777777" w:rsidR="00762548" w:rsidRPr="003333F6" w:rsidRDefault="00A10662" w:rsidP="0003250B">
            <w:pPr>
              <w:numPr>
                <w:ilvl w:val="0"/>
                <w:numId w:val="18"/>
              </w:numPr>
              <w:spacing w:after="0"/>
              <w:rPr>
                <w:sz w:val="18"/>
                <w:szCs w:val="18"/>
              </w:rPr>
            </w:pPr>
            <w:r>
              <w:rPr>
                <w:sz w:val="18"/>
                <w:szCs w:val="18"/>
                <w:u w:val="single"/>
              </w:rPr>
              <w:t xml:space="preserve">interní a externí </w:t>
            </w:r>
            <w:proofErr w:type="spellStart"/>
            <w:r w:rsidR="00762548" w:rsidRPr="003333F6">
              <w:rPr>
                <w:sz w:val="18"/>
                <w:szCs w:val="18"/>
                <w:u w:val="single"/>
              </w:rPr>
              <w:t>shipper</w:t>
            </w:r>
            <w:proofErr w:type="spellEnd"/>
            <w:r w:rsidR="00762548" w:rsidRPr="003333F6">
              <w:rPr>
                <w:sz w:val="18"/>
                <w:szCs w:val="18"/>
                <w:u w:val="single"/>
              </w:rPr>
              <w:t xml:space="preserve"> kód </w:t>
            </w:r>
            <w:r w:rsidR="00762548" w:rsidRPr="003333F6">
              <w:rPr>
                <w:sz w:val="18"/>
                <w:szCs w:val="18"/>
              </w:rPr>
              <w:t>(rezervovaná skladovací kapacita)</w:t>
            </w:r>
          </w:p>
          <w:p w14:paraId="28564D08" w14:textId="77777777" w:rsidR="00762548" w:rsidRPr="003333F6" w:rsidRDefault="00762548" w:rsidP="0003250B">
            <w:pPr>
              <w:numPr>
                <w:ilvl w:val="0"/>
                <w:numId w:val="18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 w:rsidRPr="003333F6">
              <w:rPr>
                <w:sz w:val="18"/>
                <w:szCs w:val="18"/>
              </w:rPr>
              <w:t>Wh</w:t>
            </w:r>
          </w:p>
        </w:tc>
      </w:tr>
    </w:tbl>
    <w:p w14:paraId="57F56118" w14:textId="77777777" w:rsidR="008F4E04" w:rsidRDefault="008F4E04" w:rsidP="008F4E04"/>
    <w:p w14:paraId="7B9ACD14" w14:textId="77777777" w:rsidR="003333F6" w:rsidRDefault="008F4E04" w:rsidP="003333F6">
      <w:pPr>
        <w:pStyle w:val="Nadpis5"/>
      </w:pPr>
      <w:r>
        <w:br w:type="page"/>
      </w:r>
      <w:r w:rsidR="003333F6">
        <w:lastRenderedPageBreak/>
        <w:t>Komunikační scénáře</w:t>
      </w:r>
    </w:p>
    <w:p w14:paraId="7CBA5FAA" w14:textId="77777777" w:rsidR="008F4E04" w:rsidRDefault="008F4E04" w:rsidP="008F4E04"/>
    <w:p w14:paraId="14F4F013" w14:textId="77777777" w:rsidR="003333F6" w:rsidRDefault="00675EF9" w:rsidP="00C50FC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D/ZO (podtypy BK, PO, SO), přepravy, distribuce a uskladnění</w:t>
      </w:r>
    </w:p>
    <w:p w14:paraId="13AAD15C" w14:textId="77777777" w:rsidR="00675EF9" w:rsidRPr="00675EF9" w:rsidRDefault="00675EF9" w:rsidP="00675EF9"/>
    <w:p w14:paraId="1B2E82B4" w14:textId="77777777" w:rsidR="008F4E04" w:rsidRPr="00675EF9" w:rsidRDefault="00920715" w:rsidP="008F4E04">
      <w:r>
        <w:rPr>
          <w:noProof/>
          <w:lang w:eastAsia="cs-CZ"/>
        </w:rPr>
        <w:drawing>
          <wp:inline distT="0" distB="0" distL="0" distR="0" wp14:anchorId="27CAA10C" wp14:editId="239111AB">
            <wp:extent cx="5753100" cy="3057525"/>
            <wp:effectExtent l="0" t="0" r="0" b="9525"/>
            <wp:docPr id="29" name="obrázek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8E36B" w14:textId="77777777" w:rsidR="00675EF9" w:rsidRDefault="00675EF9" w:rsidP="008F4E04"/>
    <w:p w14:paraId="07196A46" w14:textId="77777777" w:rsidR="00675EF9" w:rsidRDefault="00675EF9" w:rsidP="00C50FC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D/ZO (podtypy FK, VO)</w:t>
      </w:r>
    </w:p>
    <w:p w14:paraId="750EB035" w14:textId="77777777" w:rsidR="00675EF9" w:rsidRDefault="00675EF9" w:rsidP="00675EF9"/>
    <w:p w14:paraId="4F8AC49C" w14:textId="77777777" w:rsidR="00675EF9" w:rsidRPr="00675EF9" w:rsidRDefault="00920715" w:rsidP="00675EF9">
      <w:r>
        <w:rPr>
          <w:noProof/>
          <w:lang w:eastAsia="cs-CZ"/>
        </w:rPr>
        <w:drawing>
          <wp:inline distT="0" distB="0" distL="0" distR="0" wp14:anchorId="0F5F8B77" wp14:editId="5F760C80">
            <wp:extent cx="5753100" cy="2676525"/>
            <wp:effectExtent l="0" t="0" r="0" b="9525"/>
            <wp:docPr id="30" name="obrázek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A5691E" w14:textId="77777777" w:rsidR="008F4E0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>
        <w:lastRenderedPageBreak/>
        <w:t>Nominace přepravy, distribuce a uskladnění</w:t>
      </w:r>
    </w:p>
    <w:p w14:paraId="79BE7292" w14:textId="77777777" w:rsidR="003333F6" w:rsidRPr="003333F6" w:rsidRDefault="003333F6" w:rsidP="003333F6"/>
    <w:p w14:paraId="1A3E409B" w14:textId="77777777" w:rsidR="008F4E04" w:rsidRPr="00C63484" w:rsidRDefault="00920715" w:rsidP="008F4E04">
      <w:r>
        <w:rPr>
          <w:noProof/>
          <w:lang w:eastAsia="cs-CZ"/>
        </w:rPr>
        <w:drawing>
          <wp:inline distT="0" distB="0" distL="0" distR="0" wp14:anchorId="4ECA7426" wp14:editId="47D6B3FD">
            <wp:extent cx="5753100" cy="4314825"/>
            <wp:effectExtent l="0" t="0" r="0" b="9525"/>
            <wp:docPr id="31" name="obrázek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12DA2" w14:textId="77777777" w:rsidR="008F4E04" w:rsidRPr="00E571D9" w:rsidRDefault="008F4E04" w:rsidP="008F4E04"/>
    <w:p w14:paraId="1C8089F4" w14:textId="77777777" w:rsidR="008F4E0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ávazku dodat a závazku odebrat</w:t>
      </w:r>
      <w:r w:rsidR="00675EF9">
        <w:t xml:space="preserve"> (podtypy BK)</w:t>
      </w:r>
    </w:p>
    <w:p w14:paraId="0A3910EA" w14:textId="77777777" w:rsidR="00365687" w:rsidRDefault="00365687" w:rsidP="00365687">
      <w:r>
        <w:t>Zahrnuje nominace bilaterálních kontraktů a vlastního předání ze strany SZ.</w:t>
      </w:r>
    </w:p>
    <w:p w14:paraId="4A4A881F" w14:textId="77777777" w:rsidR="008F4E04" w:rsidRPr="00E571D9" w:rsidRDefault="008F4E04" w:rsidP="008F4E04"/>
    <w:p w14:paraId="2854E00F" w14:textId="77777777" w:rsidR="008F4E04" w:rsidRPr="00675EF9" w:rsidRDefault="003857F8" w:rsidP="008F4E04">
      <w:r>
        <w:object w:dxaOrig="11730" w:dyaOrig="4768" w14:anchorId="12C3D71E">
          <v:shape id="_x0000_i1034" type="#_x0000_t75" style="width:450pt;height:186pt" o:ole="">
            <v:imagedata r:id="rId70" o:title=""/>
          </v:shape>
          <o:OLEObject Type="Embed" ProgID="Visio.Drawing.11" ShapeID="_x0000_i1034" DrawAspect="Content" ObjectID="_1812974295" r:id="rId71"/>
        </w:object>
      </w:r>
      <w:r>
        <w:rPr>
          <w:noProof/>
          <w:lang w:eastAsia="cs-CZ"/>
        </w:rPr>
        <w:t xml:space="preserve"> </w:t>
      </w:r>
    </w:p>
    <w:p w14:paraId="5B246E46" w14:textId="77777777" w:rsidR="008F4E04" w:rsidRDefault="008F4E04" w:rsidP="008F4E04"/>
    <w:p w14:paraId="1FA75091" w14:textId="77777777" w:rsidR="00365687" w:rsidRDefault="00365687" w:rsidP="00365687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ávazku dodat a závazku odebrat (podtypy PO, SO)</w:t>
      </w:r>
    </w:p>
    <w:p w14:paraId="70CA9C0C" w14:textId="77777777" w:rsidR="00365687" w:rsidRDefault="00365687" w:rsidP="00365687">
      <w:r>
        <w:lastRenderedPageBreak/>
        <w:t>Zahrnuje nominace pro vyrovnání předběžné a skutečné odchylky ze strany SZ.</w:t>
      </w:r>
    </w:p>
    <w:p w14:paraId="27D15C3E" w14:textId="77777777" w:rsidR="00365687" w:rsidRDefault="00365687" w:rsidP="00365687"/>
    <w:p w14:paraId="25CC6EF2" w14:textId="77777777" w:rsidR="008F4E04" w:rsidRDefault="00920715" w:rsidP="008F4E04">
      <w:r>
        <w:rPr>
          <w:noProof/>
          <w:lang w:eastAsia="cs-CZ"/>
        </w:rPr>
        <w:drawing>
          <wp:inline distT="0" distB="0" distL="0" distR="0" wp14:anchorId="7E204414" wp14:editId="36E0BD96">
            <wp:extent cx="5753100" cy="2714625"/>
            <wp:effectExtent l="0" t="0" r="0" b="9525"/>
            <wp:docPr id="33" name="obrázek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90B23" w14:textId="77777777" w:rsidR="00365687" w:rsidRPr="004C7587" w:rsidRDefault="00365687" w:rsidP="008F4E04"/>
    <w:p w14:paraId="71BD13A8" w14:textId="77777777" w:rsidR="00A10662" w:rsidRDefault="00A10662" w:rsidP="00A10662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ávazku dodat a závazku odebrat (podtyp DTD, DTO)</w:t>
      </w:r>
    </w:p>
    <w:p w14:paraId="7DA7FAFB" w14:textId="77777777" w:rsidR="00A10662" w:rsidRDefault="00A10662" w:rsidP="00A10662">
      <w:r>
        <w:t>Zahrnuje nominace z denního trhu OTE.</w:t>
      </w:r>
    </w:p>
    <w:p w14:paraId="30545F34" w14:textId="77777777" w:rsidR="00A10662" w:rsidRDefault="00A10662" w:rsidP="00A10662"/>
    <w:p w14:paraId="2FD516A6" w14:textId="77777777" w:rsidR="00A10662" w:rsidRDefault="00920715" w:rsidP="00A10662">
      <w:r>
        <w:rPr>
          <w:noProof/>
          <w:lang w:eastAsia="cs-CZ"/>
        </w:rPr>
        <w:drawing>
          <wp:inline distT="0" distB="0" distL="0" distR="0" wp14:anchorId="66D5E2F4" wp14:editId="3670A513">
            <wp:extent cx="5753100" cy="2419350"/>
            <wp:effectExtent l="0" t="0" r="0" b="0"/>
            <wp:docPr id="34" name="obrázek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2A018" w14:textId="77777777" w:rsidR="00A10662" w:rsidRDefault="00A10662" w:rsidP="00A10662"/>
    <w:p w14:paraId="57547EA0" w14:textId="77777777" w:rsidR="00A10662" w:rsidRDefault="00A10662" w:rsidP="00A10662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ávazku dodat a závazku odebrat (podtyp VT)</w:t>
      </w:r>
    </w:p>
    <w:p w14:paraId="5F8AAC05" w14:textId="77777777" w:rsidR="00A10662" w:rsidRDefault="00A10662" w:rsidP="00A10662">
      <w:r>
        <w:t>Zahrnuje nominace z vnitrodenního trhu OTE.</w:t>
      </w:r>
    </w:p>
    <w:p w14:paraId="65F62B3C" w14:textId="77777777" w:rsidR="00A10662" w:rsidRDefault="00A10662" w:rsidP="00A10662"/>
    <w:p w14:paraId="2FE57A75" w14:textId="77777777" w:rsidR="00A10662" w:rsidRDefault="00920715" w:rsidP="00A10662">
      <w:r>
        <w:rPr>
          <w:noProof/>
          <w:lang w:eastAsia="cs-CZ"/>
        </w:rPr>
        <w:lastRenderedPageBreak/>
        <w:drawing>
          <wp:inline distT="0" distB="0" distL="0" distR="0" wp14:anchorId="1A799C1A" wp14:editId="46664EE3">
            <wp:extent cx="5762625" cy="3181350"/>
            <wp:effectExtent l="0" t="0" r="9525" b="0"/>
            <wp:docPr id="35" name="obrázek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7B64B" w14:textId="77777777" w:rsidR="00A10662" w:rsidRPr="004C7587" w:rsidRDefault="00A10662" w:rsidP="00A10662"/>
    <w:p w14:paraId="04392248" w14:textId="77777777" w:rsidR="00675EF9" w:rsidRDefault="00675EF9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>
        <w:lastRenderedPageBreak/>
        <w:t>Nominace závazku dodat a závazku odebrat (podtyp FK)</w:t>
      </w:r>
    </w:p>
    <w:p w14:paraId="1EE4DF21" w14:textId="77777777" w:rsidR="00675EF9" w:rsidRDefault="00675EF9" w:rsidP="00675EF9">
      <w:r>
        <w:t>Zahrnuje nominace flexibilních kontraktů mezi PPS a SZ.</w:t>
      </w:r>
    </w:p>
    <w:p w14:paraId="4D50A697" w14:textId="77777777" w:rsidR="00675EF9" w:rsidRPr="00675EF9" w:rsidRDefault="00675EF9" w:rsidP="00675EF9"/>
    <w:p w14:paraId="2A13D223" w14:textId="77777777" w:rsidR="00675EF9" w:rsidRPr="00675EF9" w:rsidRDefault="00920715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rPr>
          <w:noProof/>
          <w:lang w:eastAsia="cs-CZ"/>
        </w:rPr>
        <w:drawing>
          <wp:inline distT="0" distB="0" distL="0" distR="0" wp14:anchorId="5DED3234" wp14:editId="6FABE9A0">
            <wp:extent cx="5753100" cy="2533650"/>
            <wp:effectExtent l="0" t="0" r="0" b="0"/>
            <wp:docPr id="36" name="obrázek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1560A" w14:textId="77777777" w:rsidR="00675EF9" w:rsidRDefault="00675EF9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77FEA8DA" w14:textId="77777777" w:rsidR="00675EF9" w:rsidRDefault="00675EF9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7FA0B09F" w14:textId="77777777" w:rsidR="00675EF9" w:rsidRDefault="00675EF9" w:rsidP="00675EF9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Nominace závazku dodat a závazku odebrat (podtyp VO)</w:t>
      </w:r>
    </w:p>
    <w:p w14:paraId="52A4C6A9" w14:textId="77777777" w:rsidR="00675EF9" w:rsidRDefault="00675EF9" w:rsidP="00675EF9">
      <w:r>
        <w:t>Zahrnuje nominace pro naturální vyrovnání odchylek SZ mezi OTE a PPS.</w:t>
      </w:r>
    </w:p>
    <w:p w14:paraId="166627D3" w14:textId="77777777" w:rsidR="00675EF9" w:rsidRDefault="00675EF9" w:rsidP="00675EF9"/>
    <w:p w14:paraId="681288BD" w14:textId="77777777" w:rsidR="00675EF9" w:rsidRPr="00675EF9" w:rsidRDefault="00920715" w:rsidP="00675EF9">
      <w:pPr>
        <w:jc w:val="center"/>
      </w:pPr>
      <w:r>
        <w:rPr>
          <w:noProof/>
          <w:lang w:eastAsia="cs-CZ"/>
        </w:rPr>
        <w:drawing>
          <wp:inline distT="0" distB="0" distL="0" distR="0" wp14:anchorId="312E9F2E" wp14:editId="649D6B85">
            <wp:extent cx="5257800" cy="2447925"/>
            <wp:effectExtent l="0" t="0" r="0" b="9525"/>
            <wp:docPr id="37" name="obrázek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4B89E" w14:textId="77777777" w:rsidR="008F4E04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>
        <w:lastRenderedPageBreak/>
        <w:t>Nominace obchodu s nevyužitou tolerancí</w:t>
      </w:r>
    </w:p>
    <w:p w14:paraId="77FB45D5" w14:textId="77777777" w:rsidR="008F4E04" w:rsidRPr="004F2E85" w:rsidRDefault="008F4E04" w:rsidP="008F4E04"/>
    <w:p w14:paraId="7DB304AC" w14:textId="77777777" w:rsidR="008F4E04" w:rsidRPr="004F2E85" w:rsidRDefault="00920715" w:rsidP="008F4E04">
      <w:r>
        <w:rPr>
          <w:noProof/>
          <w:lang w:eastAsia="cs-CZ"/>
        </w:rPr>
        <w:drawing>
          <wp:inline distT="0" distB="0" distL="0" distR="0" wp14:anchorId="0632B5EC" wp14:editId="6279C1B9">
            <wp:extent cx="5753100" cy="2571750"/>
            <wp:effectExtent l="0" t="0" r="0" b="0"/>
            <wp:docPr id="38" name="obrázek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723E8" w14:textId="77777777" w:rsidR="00D80509" w:rsidRDefault="00D80509" w:rsidP="008F4E04">
      <w:pPr>
        <w:rPr>
          <w:rFonts w:cs="Arial"/>
          <w:b/>
          <w:bCs/>
          <w:iCs/>
          <w:caps/>
          <w:color w:val="000080"/>
          <w:kern w:val="32"/>
          <w:szCs w:val="26"/>
        </w:rPr>
      </w:pPr>
    </w:p>
    <w:p w14:paraId="0DB96B01" w14:textId="77777777" w:rsidR="00D80509" w:rsidRDefault="00D80509" w:rsidP="008F4E04">
      <w:pPr>
        <w:rPr>
          <w:rFonts w:cs="Arial"/>
          <w:b/>
          <w:bCs/>
          <w:iCs/>
          <w:caps/>
          <w:color w:val="000080"/>
          <w:kern w:val="32"/>
          <w:szCs w:val="26"/>
        </w:rPr>
      </w:pPr>
    </w:p>
    <w:p w14:paraId="1D4AB22C" w14:textId="77777777" w:rsidR="008F4E04" w:rsidRDefault="00E743BE" w:rsidP="008F4E04">
      <w:pPr>
        <w:rPr>
          <w:rFonts w:cs="Arial"/>
          <w:b/>
          <w:bCs/>
          <w:iCs/>
          <w:caps/>
          <w:color w:val="000080"/>
          <w:kern w:val="32"/>
          <w:szCs w:val="26"/>
        </w:rPr>
      </w:pPr>
      <w:r w:rsidRPr="002D5248">
        <w:rPr>
          <w:rFonts w:cs="Arial"/>
          <w:b/>
          <w:bCs/>
          <w:iCs/>
          <w:caps/>
          <w:color w:val="000080"/>
          <w:kern w:val="32"/>
          <w:szCs w:val="26"/>
        </w:rPr>
        <w:t xml:space="preserve">Nominace obchodu s nevyužitou </w:t>
      </w:r>
      <w:r w:rsidR="009843D8">
        <w:rPr>
          <w:rFonts w:cs="Arial"/>
          <w:b/>
          <w:bCs/>
          <w:iCs/>
          <w:caps/>
          <w:color w:val="000080"/>
          <w:kern w:val="32"/>
          <w:szCs w:val="26"/>
        </w:rPr>
        <w:t>Flexibilitou</w:t>
      </w:r>
    </w:p>
    <w:p w14:paraId="55A20D49" w14:textId="77777777" w:rsidR="00FD3E5F" w:rsidRPr="002D5248" w:rsidRDefault="004E0619" w:rsidP="008F4E04">
      <w:pPr>
        <w:rPr>
          <w:rFonts w:cs="Arial"/>
          <w:b/>
          <w:bCs/>
          <w:iCs/>
          <w:caps/>
          <w:color w:val="000080"/>
          <w:kern w:val="32"/>
          <w:szCs w:val="26"/>
        </w:rPr>
      </w:pPr>
      <w:r>
        <w:object w:dxaOrig="7849" w:dyaOrig="4976" w14:anchorId="7409CFBD">
          <v:shape id="_x0000_i1035" type="#_x0000_t75" style="width:390pt;height:252pt" o:ole="">
            <v:imagedata r:id="rId78" o:title=""/>
          </v:shape>
          <o:OLEObject Type="Embed" ProgID="Visio.Drawing.11" ShapeID="_x0000_i1035" DrawAspect="Content" ObjectID="_1812974296" r:id="rId79"/>
        </w:object>
      </w:r>
    </w:p>
    <w:p w14:paraId="44E4986A" w14:textId="77777777" w:rsidR="00D80509" w:rsidRDefault="00D80509">
      <w:pPr>
        <w:spacing w:after="0"/>
      </w:pPr>
      <w:r>
        <w:br w:type="page"/>
      </w:r>
    </w:p>
    <w:p w14:paraId="10B7EDC2" w14:textId="77777777" w:rsidR="0095700D" w:rsidRDefault="0095700D" w:rsidP="0095700D">
      <w:pPr>
        <w:rPr>
          <w:rFonts w:cs="Arial"/>
          <w:b/>
          <w:bCs/>
          <w:iCs/>
          <w:caps/>
          <w:color w:val="000080"/>
          <w:kern w:val="32"/>
          <w:szCs w:val="26"/>
        </w:rPr>
      </w:pPr>
      <w:r w:rsidRPr="002D5248">
        <w:rPr>
          <w:rFonts w:cs="Arial"/>
          <w:b/>
          <w:bCs/>
          <w:iCs/>
          <w:caps/>
          <w:color w:val="000080"/>
          <w:kern w:val="32"/>
          <w:szCs w:val="26"/>
        </w:rPr>
        <w:lastRenderedPageBreak/>
        <w:t xml:space="preserve">Nominace </w:t>
      </w:r>
      <w:r>
        <w:rPr>
          <w:rFonts w:cs="Arial"/>
          <w:b/>
          <w:bCs/>
          <w:iCs/>
          <w:caps/>
          <w:color w:val="000080"/>
          <w:kern w:val="32"/>
          <w:szCs w:val="26"/>
        </w:rPr>
        <w:t>ZÁVAZKU DODAT ODEBRAT – SOLIDARITA</w:t>
      </w:r>
      <w:r>
        <w:rPr>
          <w:rFonts w:cs="Arial"/>
          <w:b/>
          <w:bCs/>
          <w:iCs/>
          <w:caps/>
          <w:color w:val="000080"/>
          <w:kern w:val="32"/>
          <w:szCs w:val="26"/>
        </w:rPr>
        <w:tab/>
      </w:r>
    </w:p>
    <w:p w14:paraId="7B28D762" w14:textId="77777777" w:rsidR="0095700D" w:rsidRDefault="003B27CD" w:rsidP="0095700D">
      <w:pPr>
        <w:rPr>
          <w:rFonts w:cs="Arial"/>
          <w:b/>
          <w:bCs/>
          <w:iCs/>
          <w:caps/>
          <w:color w:val="000080"/>
          <w:kern w:val="32"/>
          <w:szCs w:val="26"/>
        </w:rPr>
      </w:pPr>
      <w:r>
        <w:object w:dxaOrig="9750" w:dyaOrig="2985" w14:anchorId="37737754">
          <v:shape id="_x0000_i1036" type="#_x0000_t75" style="width:468pt;height:2in" o:ole="">
            <v:imagedata r:id="rId80" o:title=""/>
          </v:shape>
          <o:OLEObject Type="Embed" ProgID="Visio.Drawing.15" ShapeID="_x0000_i1036" DrawAspect="Content" ObjectID="_1812974297" r:id="rId81"/>
        </w:object>
      </w:r>
    </w:p>
    <w:p w14:paraId="68DBB55F" w14:textId="77777777" w:rsidR="0095700D" w:rsidRDefault="0095700D" w:rsidP="0095700D">
      <w:pPr>
        <w:rPr>
          <w:rFonts w:cs="Arial"/>
          <w:b/>
          <w:bCs/>
          <w:iCs/>
          <w:caps/>
          <w:color w:val="000080"/>
          <w:kern w:val="32"/>
          <w:szCs w:val="26"/>
        </w:rPr>
      </w:pPr>
    </w:p>
    <w:p w14:paraId="4FC9F792" w14:textId="77777777" w:rsidR="0095700D" w:rsidRDefault="0095700D">
      <w:pPr>
        <w:spacing w:after="0"/>
        <w:rPr>
          <w:rFonts w:cs="Arial"/>
          <w:b/>
          <w:bCs/>
          <w:iCs/>
          <w:caps/>
          <w:color w:val="000080"/>
          <w:kern w:val="32"/>
          <w:szCs w:val="26"/>
        </w:rPr>
      </w:pPr>
    </w:p>
    <w:p w14:paraId="122B71C3" w14:textId="77777777" w:rsidR="0095700D" w:rsidRDefault="0095700D">
      <w:pPr>
        <w:spacing w:after="0"/>
        <w:rPr>
          <w:rFonts w:cs="Arial"/>
          <w:b/>
          <w:bCs/>
          <w:iCs/>
          <w:caps/>
          <w:color w:val="000080"/>
          <w:kern w:val="32"/>
          <w:szCs w:val="26"/>
        </w:rPr>
      </w:pPr>
    </w:p>
    <w:p w14:paraId="27B7F186" w14:textId="77777777" w:rsidR="00133721" w:rsidRDefault="00133721" w:rsidP="00267F04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Číselník shipper kódů</w:t>
      </w:r>
    </w:p>
    <w:p w14:paraId="56B9778C" w14:textId="77777777" w:rsidR="00267F04" w:rsidRPr="00267F04" w:rsidRDefault="00267F04" w:rsidP="00267F04"/>
    <w:p w14:paraId="242C15D8" w14:textId="77777777" w:rsidR="00133721" w:rsidRDefault="00920715" w:rsidP="00133721">
      <w:r>
        <w:rPr>
          <w:noProof/>
          <w:lang w:eastAsia="cs-CZ"/>
        </w:rPr>
        <w:drawing>
          <wp:inline distT="0" distB="0" distL="0" distR="0" wp14:anchorId="63B59A1F" wp14:editId="48E6717A">
            <wp:extent cx="4933950" cy="1943100"/>
            <wp:effectExtent l="0" t="0" r="0" b="0"/>
            <wp:docPr id="39" name="obrázek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4ECD18" w14:textId="77777777" w:rsidR="00133721" w:rsidRDefault="00133721" w:rsidP="00133721"/>
    <w:p w14:paraId="4C1EF273" w14:textId="77777777" w:rsidR="008F4E04" w:rsidRDefault="003225F4" w:rsidP="008F4E04">
      <w:r>
        <w:br w:type="page"/>
      </w:r>
    </w:p>
    <w:p w14:paraId="5A4812B9" w14:textId="77777777" w:rsidR="008F4E04" w:rsidRPr="00F25668" w:rsidRDefault="008F4E04" w:rsidP="008F4E04"/>
    <w:p w14:paraId="1A032118" w14:textId="77777777" w:rsidR="008F4E04" w:rsidRDefault="008F4E04" w:rsidP="003333F6">
      <w:pPr>
        <w:pStyle w:val="Nadpis5"/>
      </w:pPr>
      <w:r>
        <w:t>Formáty zpráv</w:t>
      </w:r>
    </w:p>
    <w:p w14:paraId="0519600D" w14:textId="77777777" w:rsidR="003333F6" w:rsidRDefault="003333F6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39868D64" w14:textId="77777777" w:rsidR="003333F6" w:rsidRDefault="003333F6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Použití rolí ve zprávách EDIGAS</w:t>
      </w:r>
    </w:p>
    <w:p w14:paraId="79EB17C8" w14:textId="77777777" w:rsidR="003333F6" w:rsidRPr="003333F6" w:rsidRDefault="003333F6" w:rsidP="003333F6"/>
    <w:tbl>
      <w:tblPr>
        <w:tblW w:w="8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78"/>
        <w:gridCol w:w="2970"/>
        <w:gridCol w:w="2970"/>
      </w:tblGrid>
      <w:tr w:rsidR="003333F6" w:rsidRPr="00AA0DFD" w14:paraId="27BD2721" w14:textId="77777777" w:rsidTr="002F4291">
        <w:tc>
          <w:tcPr>
            <w:tcW w:w="2178" w:type="dxa"/>
            <w:shd w:val="clear" w:color="auto" w:fill="FFFF99"/>
            <w:vAlign w:val="center"/>
          </w:tcPr>
          <w:p w14:paraId="4AFC476C" w14:textId="77777777" w:rsidR="003333F6" w:rsidRPr="00AA0DFD" w:rsidRDefault="003333F6" w:rsidP="002F4291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PTP</w:t>
            </w:r>
          </w:p>
        </w:tc>
        <w:tc>
          <w:tcPr>
            <w:tcW w:w="2970" w:type="dxa"/>
            <w:shd w:val="clear" w:color="auto" w:fill="FFFF99"/>
            <w:vAlign w:val="center"/>
          </w:tcPr>
          <w:p w14:paraId="4B4CC623" w14:textId="77777777" w:rsidR="003333F6" w:rsidRPr="00AA0DFD" w:rsidRDefault="003333F6" w:rsidP="002F4291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EDIGAS – přeprava, distribuce a uskladnění</w:t>
            </w:r>
          </w:p>
        </w:tc>
        <w:tc>
          <w:tcPr>
            <w:tcW w:w="2970" w:type="dxa"/>
            <w:shd w:val="clear" w:color="auto" w:fill="FFFF99"/>
            <w:vAlign w:val="center"/>
          </w:tcPr>
          <w:p w14:paraId="5B5A06A1" w14:textId="77777777" w:rsidR="003333F6" w:rsidRPr="00AA0DFD" w:rsidRDefault="003333F6" w:rsidP="002F4291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EDIGAS – závazky dodat a odebrat</w:t>
            </w:r>
          </w:p>
        </w:tc>
      </w:tr>
      <w:tr w:rsidR="003333F6" w:rsidRPr="00AA0DFD" w14:paraId="576E915F" w14:textId="77777777" w:rsidTr="002F4291">
        <w:trPr>
          <w:trHeight w:val="184"/>
        </w:trPr>
        <w:tc>
          <w:tcPr>
            <w:tcW w:w="2178" w:type="dxa"/>
            <w:vAlign w:val="center"/>
          </w:tcPr>
          <w:p w14:paraId="1E92F242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Z</w:t>
            </w:r>
          </w:p>
        </w:tc>
        <w:tc>
          <w:tcPr>
            <w:tcW w:w="2970" w:type="dxa"/>
            <w:vAlign w:val="center"/>
          </w:tcPr>
          <w:p w14:paraId="06649C95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H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</w:p>
        </w:tc>
        <w:tc>
          <w:tcPr>
            <w:tcW w:w="2970" w:type="dxa"/>
            <w:vAlign w:val="center"/>
          </w:tcPr>
          <w:p w14:paraId="5CD7A1FF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HC</w:t>
            </w:r>
            <w:r w:rsidRPr="007031FB">
              <w:rPr>
                <w:sz w:val="18"/>
                <w:szCs w:val="18"/>
              </w:rPr>
              <w:t xml:space="preserve"> = Exchange </w:t>
            </w:r>
            <w:proofErr w:type="spellStart"/>
            <w:r w:rsidRPr="007031FB">
              <w:rPr>
                <w:sz w:val="18"/>
                <w:szCs w:val="18"/>
              </w:rPr>
              <w:t>Trader</w:t>
            </w:r>
            <w:proofErr w:type="spellEnd"/>
          </w:p>
        </w:tc>
      </w:tr>
      <w:tr w:rsidR="003333F6" w:rsidRPr="00AA0DFD" w14:paraId="316DA47D" w14:textId="77777777" w:rsidTr="002F4291">
        <w:trPr>
          <w:trHeight w:val="184"/>
        </w:trPr>
        <w:tc>
          <w:tcPr>
            <w:tcW w:w="2178" w:type="dxa"/>
            <w:vAlign w:val="center"/>
          </w:tcPr>
          <w:p w14:paraId="47CBCC44" w14:textId="77777777" w:rsidR="003333F6" w:rsidRPr="00817D04" w:rsidRDefault="003333F6" w:rsidP="002F4291">
            <w:pPr>
              <w:rPr>
                <w:sz w:val="18"/>
                <w:szCs w:val="18"/>
              </w:rPr>
            </w:pPr>
            <w:r w:rsidRPr="00817D04">
              <w:rPr>
                <w:sz w:val="18"/>
                <w:szCs w:val="18"/>
              </w:rPr>
              <w:t>PPS, PDS, PPZP</w:t>
            </w:r>
          </w:p>
        </w:tc>
        <w:tc>
          <w:tcPr>
            <w:tcW w:w="2970" w:type="dxa"/>
            <w:vAlign w:val="center"/>
          </w:tcPr>
          <w:p w14:paraId="706835FA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</w:tc>
        <w:tc>
          <w:tcPr>
            <w:tcW w:w="2970" w:type="dxa"/>
            <w:vAlign w:val="center"/>
          </w:tcPr>
          <w:p w14:paraId="68EB9986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3333F6" w:rsidRPr="00AA0DFD" w14:paraId="1A395BA4" w14:textId="77777777" w:rsidTr="002F4291">
        <w:trPr>
          <w:trHeight w:val="184"/>
        </w:trPr>
        <w:tc>
          <w:tcPr>
            <w:tcW w:w="2178" w:type="dxa"/>
            <w:vAlign w:val="center"/>
          </w:tcPr>
          <w:p w14:paraId="564C1E15" w14:textId="77777777" w:rsidR="003333F6" w:rsidRPr="00817D04" w:rsidRDefault="003333F6" w:rsidP="002F429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DS</w:t>
            </w:r>
          </w:p>
        </w:tc>
        <w:tc>
          <w:tcPr>
            <w:tcW w:w="2970" w:type="dxa"/>
            <w:vAlign w:val="center"/>
          </w:tcPr>
          <w:p w14:paraId="412B0131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R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Regio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grid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>
              <w:rPr>
                <w:sz w:val="18"/>
                <w:szCs w:val="18"/>
              </w:rPr>
              <w:t xml:space="preserve"> (pouze zprávy GASDAT a ALOCAT)</w:t>
            </w:r>
          </w:p>
        </w:tc>
        <w:tc>
          <w:tcPr>
            <w:tcW w:w="2970" w:type="dxa"/>
            <w:vAlign w:val="center"/>
          </w:tcPr>
          <w:p w14:paraId="29D98E6B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3333F6" w:rsidRPr="00AA0DFD" w14:paraId="1ECAAA1E" w14:textId="77777777" w:rsidTr="002F4291">
        <w:trPr>
          <w:trHeight w:val="184"/>
        </w:trPr>
        <w:tc>
          <w:tcPr>
            <w:tcW w:w="2178" w:type="dxa"/>
            <w:vAlign w:val="center"/>
          </w:tcPr>
          <w:p w14:paraId="257D61F8" w14:textId="77777777" w:rsidR="003333F6" w:rsidRPr="00817D04" w:rsidRDefault="003333F6" w:rsidP="002F4291">
            <w:pPr>
              <w:rPr>
                <w:sz w:val="18"/>
                <w:szCs w:val="18"/>
              </w:rPr>
            </w:pPr>
            <w:r w:rsidRPr="00817D04">
              <w:rPr>
                <w:sz w:val="18"/>
                <w:szCs w:val="18"/>
              </w:rPr>
              <w:t>OTE</w:t>
            </w:r>
          </w:p>
        </w:tc>
        <w:tc>
          <w:tcPr>
            <w:tcW w:w="2970" w:type="dxa"/>
            <w:vAlign w:val="center"/>
          </w:tcPr>
          <w:p w14:paraId="56243432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</w:tc>
        <w:tc>
          <w:tcPr>
            <w:tcW w:w="2970" w:type="dxa"/>
            <w:vAlign w:val="center"/>
          </w:tcPr>
          <w:p w14:paraId="45F3387B" w14:textId="77777777" w:rsidR="003333F6" w:rsidRPr="00AA0DFD" w:rsidRDefault="003333F6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3333F6" w:rsidRPr="000D2207" w14:paraId="7E82F553" w14:textId="77777777" w:rsidTr="002F4291">
        <w:trPr>
          <w:trHeight w:val="184"/>
        </w:trPr>
        <w:tc>
          <w:tcPr>
            <w:tcW w:w="2178" w:type="dxa"/>
            <w:vAlign w:val="center"/>
          </w:tcPr>
          <w:p w14:paraId="5FECF5CC" w14:textId="77777777" w:rsidR="003333F6" w:rsidRPr="000D2207" w:rsidRDefault="003333F6" w:rsidP="002F4291">
            <w:pPr>
              <w:rPr>
                <w:sz w:val="18"/>
                <w:szCs w:val="18"/>
              </w:rPr>
            </w:pPr>
            <w:r w:rsidRPr="000D2207">
              <w:rPr>
                <w:sz w:val="18"/>
                <w:szCs w:val="18"/>
              </w:rPr>
              <w:t>externí odběratel</w:t>
            </w:r>
            <w:r>
              <w:rPr>
                <w:sz w:val="18"/>
                <w:szCs w:val="18"/>
              </w:rPr>
              <w:t>/dodavatel, smlouva na uskladnění, rezervovaná skladovací kapacita</w:t>
            </w:r>
          </w:p>
        </w:tc>
        <w:tc>
          <w:tcPr>
            <w:tcW w:w="2970" w:type="dxa"/>
            <w:vAlign w:val="center"/>
          </w:tcPr>
          <w:p w14:paraId="209E7618" w14:textId="77777777" w:rsidR="003333F6" w:rsidRPr="000D2207" w:rsidRDefault="003333F6" w:rsidP="002F4291">
            <w:pPr>
              <w:rPr>
                <w:sz w:val="18"/>
                <w:szCs w:val="18"/>
              </w:rPr>
            </w:pPr>
            <w:r w:rsidRPr="000D2207">
              <w:rPr>
                <w:color w:val="0000FF"/>
                <w:sz w:val="18"/>
                <w:szCs w:val="18"/>
              </w:rPr>
              <w:t>ZES</w:t>
            </w:r>
            <w:r w:rsidRPr="000D2207">
              <w:rPr>
                <w:sz w:val="18"/>
                <w:szCs w:val="18"/>
              </w:rPr>
              <w:t xml:space="preserve"> = </w:t>
            </w:r>
            <w:proofErr w:type="spellStart"/>
            <w:r w:rsidRPr="000D2207">
              <w:rPr>
                <w:sz w:val="18"/>
                <w:szCs w:val="18"/>
              </w:rPr>
              <w:t>External</w:t>
            </w:r>
            <w:proofErr w:type="spellEnd"/>
            <w:r w:rsidRPr="000D2207">
              <w:rPr>
                <w:sz w:val="18"/>
                <w:szCs w:val="18"/>
              </w:rPr>
              <w:t xml:space="preserve"> </w:t>
            </w:r>
            <w:proofErr w:type="spellStart"/>
            <w:r w:rsidRPr="000D2207">
              <w:rPr>
                <w:sz w:val="18"/>
                <w:szCs w:val="18"/>
              </w:rPr>
              <w:t>Shipper</w:t>
            </w:r>
            <w:proofErr w:type="spellEnd"/>
          </w:p>
        </w:tc>
        <w:tc>
          <w:tcPr>
            <w:tcW w:w="2970" w:type="dxa"/>
            <w:vAlign w:val="center"/>
          </w:tcPr>
          <w:p w14:paraId="7A25282B" w14:textId="77777777" w:rsidR="003333F6" w:rsidRPr="000D2207" w:rsidRDefault="003333F6" w:rsidP="002F4291">
            <w:pPr>
              <w:rPr>
                <w:sz w:val="18"/>
                <w:szCs w:val="18"/>
              </w:rPr>
            </w:pPr>
            <w:r w:rsidRPr="000D2207">
              <w:rPr>
                <w:sz w:val="18"/>
                <w:szCs w:val="18"/>
              </w:rPr>
              <w:t>-</w:t>
            </w:r>
          </w:p>
        </w:tc>
      </w:tr>
    </w:tbl>
    <w:p w14:paraId="010A6D2A" w14:textId="77777777" w:rsidR="003333F6" w:rsidRPr="003333F6" w:rsidRDefault="003333F6" w:rsidP="003333F6"/>
    <w:p w14:paraId="080A890D" w14:textId="77777777" w:rsidR="008F4E04" w:rsidRPr="005B41EA" w:rsidRDefault="008F4E04" w:rsidP="003333F6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 w:rsidRPr="005B41EA">
        <w:t>NOMINT</w:t>
      </w:r>
      <w:r>
        <w:t xml:space="preserve"> (Nomination)</w:t>
      </w:r>
    </w:p>
    <w:p w14:paraId="17387252" w14:textId="77777777" w:rsidR="008F4E04" w:rsidRPr="005B41EA" w:rsidRDefault="008F4E04" w:rsidP="008F4E04">
      <w:r w:rsidRPr="005B41EA">
        <w:t>Zpráva bude použita pro zasílání a přeposílání nominací všech typů.</w:t>
      </w:r>
    </w:p>
    <w:p w14:paraId="6B86746A" w14:textId="77777777" w:rsidR="008F4E04" w:rsidRPr="005B41EA" w:rsidRDefault="008F4E04" w:rsidP="008F4E04"/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48"/>
        <w:gridCol w:w="540"/>
        <w:gridCol w:w="1170"/>
        <w:gridCol w:w="2160"/>
        <w:gridCol w:w="2520"/>
      </w:tblGrid>
      <w:tr w:rsidR="008F4E04" w:rsidRPr="005B41EA" w14:paraId="0893DFA9" w14:textId="77777777" w:rsidTr="008F4E04">
        <w:trPr>
          <w:tblHeader/>
        </w:trPr>
        <w:tc>
          <w:tcPr>
            <w:tcW w:w="2448" w:type="dxa"/>
            <w:shd w:val="clear" w:color="auto" w:fill="E0E0E0"/>
            <w:vAlign w:val="center"/>
          </w:tcPr>
          <w:p w14:paraId="202CE6AE" w14:textId="77777777" w:rsidR="008F4E04" w:rsidRPr="007031FB" w:rsidRDefault="008F4E04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NOMINT</w:t>
            </w:r>
          </w:p>
        </w:tc>
        <w:tc>
          <w:tcPr>
            <w:tcW w:w="540" w:type="dxa"/>
            <w:shd w:val="clear" w:color="auto" w:fill="E0E0E0"/>
            <w:vAlign w:val="center"/>
          </w:tcPr>
          <w:p w14:paraId="759A6D1C" w14:textId="77777777" w:rsidR="008F4E04" w:rsidRPr="007031FB" w:rsidRDefault="008F4E04" w:rsidP="008F4E04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E0E0E0"/>
            <w:vAlign w:val="center"/>
          </w:tcPr>
          <w:p w14:paraId="4058CB73" w14:textId="77777777" w:rsidR="008F4E04" w:rsidRPr="007031FB" w:rsidRDefault="008F4E04" w:rsidP="008F4E04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2160" w:type="dxa"/>
            <w:shd w:val="clear" w:color="auto" w:fill="E0E0E0"/>
            <w:vAlign w:val="center"/>
          </w:tcPr>
          <w:p w14:paraId="2981D36B" w14:textId="77777777" w:rsidR="008F4E04" w:rsidRPr="007031FB" w:rsidRDefault="008F4E04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apování</w:t>
            </w:r>
          </w:p>
          <w:p w14:paraId="74988523" w14:textId="77777777" w:rsidR="008F4E04" w:rsidRPr="007031FB" w:rsidRDefault="008F4E04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Nominace P,D,U</w:t>
            </w:r>
          </w:p>
        </w:tc>
        <w:tc>
          <w:tcPr>
            <w:tcW w:w="2520" w:type="dxa"/>
            <w:shd w:val="clear" w:color="auto" w:fill="E0E0E0"/>
            <w:vAlign w:val="center"/>
          </w:tcPr>
          <w:p w14:paraId="1A3884AE" w14:textId="77777777" w:rsidR="008F4E04" w:rsidRPr="007031FB" w:rsidRDefault="008F4E04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apování</w:t>
            </w:r>
          </w:p>
          <w:p w14:paraId="0546CF85" w14:textId="77777777" w:rsidR="008F4E04" w:rsidRPr="007031FB" w:rsidRDefault="008F4E04" w:rsidP="008F4E04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Nominace ZD/ZO</w:t>
            </w:r>
          </w:p>
        </w:tc>
      </w:tr>
      <w:tr w:rsidR="008F4E04" w:rsidRPr="005B41EA" w14:paraId="0D62EE60" w14:textId="77777777" w:rsidTr="008F4E04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2BF80EAB" w14:textId="77777777" w:rsidR="008F4E04" w:rsidRPr="007031FB" w:rsidRDefault="008F4E0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NominationDocument</w:t>
            </w:r>
            <w:proofErr w:type="spellEnd"/>
          </w:p>
        </w:tc>
        <w:tc>
          <w:tcPr>
            <w:tcW w:w="540" w:type="dxa"/>
            <w:shd w:val="clear" w:color="auto" w:fill="FFCC00"/>
            <w:vAlign w:val="center"/>
          </w:tcPr>
          <w:p w14:paraId="66577968" w14:textId="77777777" w:rsidR="008F4E04" w:rsidRPr="007031FB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44D968F7" w14:textId="77777777" w:rsidR="008F4E04" w:rsidRPr="007031FB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80" w:type="dxa"/>
            <w:gridSpan w:val="2"/>
            <w:shd w:val="clear" w:color="auto" w:fill="FFCC00"/>
            <w:vAlign w:val="center"/>
          </w:tcPr>
          <w:p w14:paraId="639CB1EE" w14:textId="77777777" w:rsidR="008F4E04" w:rsidRPr="007031FB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Hlavička nominace</w:t>
            </w:r>
          </w:p>
        </w:tc>
      </w:tr>
      <w:tr w:rsidR="008F4E04" w:rsidRPr="005B41EA" w14:paraId="3D5AA768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275F9678" w14:textId="77777777" w:rsidR="008F4E04" w:rsidRPr="007031FB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540" w:type="dxa"/>
            <w:vAlign w:val="center"/>
          </w:tcPr>
          <w:p w14:paraId="191C38E9" w14:textId="77777777" w:rsidR="008F4E04" w:rsidRPr="007031FB" w:rsidRDefault="008F4E04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AC008C6" w14:textId="77777777" w:rsidR="008F4E04" w:rsidRPr="007031FB" w:rsidRDefault="008F4E04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2160" w:type="dxa"/>
            <w:vAlign w:val="center"/>
          </w:tcPr>
          <w:p w14:paraId="641D94BB" w14:textId="77777777" w:rsidR="008F4E04" w:rsidRPr="007031FB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7031FB">
              <w:rPr>
                <w:color w:val="0000FF"/>
                <w:sz w:val="18"/>
                <w:szCs w:val="18"/>
              </w:rPr>
              <w:t>NOMINT</w:t>
            </w:r>
            <w:r w:rsidRPr="007031FB">
              <w:rPr>
                <w:color w:val="FF0000"/>
                <w:sz w:val="18"/>
                <w:szCs w:val="18"/>
              </w:rPr>
              <w:t>YYYYMMDD</w:t>
            </w:r>
            <w:r w:rsidRPr="007031FB">
              <w:rPr>
                <w:color w:val="0000FF"/>
                <w:sz w:val="18"/>
                <w:szCs w:val="18"/>
              </w:rPr>
              <w:t>A</w:t>
            </w:r>
            <w:r w:rsidRPr="007031FB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  <w:p w14:paraId="5DDFACFD" w14:textId="77777777" w:rsidR="008F4E04" w:rsidRPr="007031FB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Při přeposlání je </w:t>
            </w:r>
            <w:proofErr w:type="spellStart"/>
            <w:r w:rsidRPr="007031FB">
              <w:rPr>
                <w:sz w:val="18"/>
                <w:szCs w:val="18"/>
              </w:rPr>
              <w:t>přegenerováno</w:t>
            </w:r>
            <w:proofErr w:type="spellEnd"/>
          </w:p>
        </w:tc>
        <w:tc>
          <w:tcPr>
            <w:tcW w:w="2520" w:type="dxa"/>
            <w:vAlign w:val="center"/>
          </w:tcPr>
          <w:p w14:paraId="68FC44B1" w14:textId="77777777" w:rsidR="008F4E04" w:rsidRPr="007031FB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7031FB">
              <w:rPr>
                <w:color w:val="0000FF"/>
                <w:sz w:val="18"/>
                <w:szCs w:val="18"/>
              </w:rPr>
              <w:t>NOMINT</w:t>
            </w:r>
            <w:r w:rsidRPr="007031FB">
              <w:rPr>
                <w:color w:val="FF0000"/>
                <w:sz w:val="18"/>
                <w:szCs w:val="18"/>
              </w:rPr>
              <w:t>YYYYMMDD</w:t>
            </w:r>
            <w:r w:rsidRPr="007031FB">
              <w:rPr>
                <w:color w:val="0000FF"/>
                <w:sz w:val="18"/>
                <w:szCs w:val="18"/>
              </w:rPr>
              <w:t>A</w:t>
            </w:r>
            <w:r w:rsidRPr="007031FB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  <w:p w14:paraId="30E431E3" w14:textId="77777777" w:rsidR="008F4E04" w:rsidRPr="007031FB" w:rsidRDefault="008F4E04" w:rsidP="008F4E04">
            <w:pPr>
              <w:rPr>
                <w:sz w:val="18"/>
                <w:szCs w:val="18"/>
              </w:rPr>
            </w:pPr>
          </w:p>
        </w:tc>
      </w:tr>
      <w:tr w:rsidR="008F4E04" w:rsidRPr="005B41EA" w14:paraId="11D9A2FF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59D527BB" w14:textId="77777777" w:rsidR="008F4E04" w:rsidRPr="007031FB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540" w:type="dxa"/>
            <w:vAlign w:val="center"/>
          </w:tcPr>
          <w:p w14:paraId="616220CD" w14:textId="77777777" w:rsidR="008F4E04" w:rsidRPr="007031FB" w:rsidRDefault="008F4E04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C913995" w14:textId="77777777" w:rsidR="008F4E04" w:rsidRPr="007031FB" w:rsidRDefault="008F4E04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3A5ACC31" w14:textId="77777777" w:rsidR="008F4E04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01G</w:t>
            </w:r>
            <w:r w:rsidRPr="007031FB">
              <w:rPr>
                <w:sz w:val="18"/>
                <w:szCs w:val="18"/>
              </w:rPr>
              <w:t xml:space="preserve"> – Nominace P,D,U</w:t>
            </w:r>
          </w:p>
          <w:p w14:paraId="48583D15" w14:textId="77777777" w:rsidR="00C41E6A" w:rsidRPr="007031FB" w:rsidRDefault="00C63484" w:rsidP="00F25A2A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0</w:t>
            </w:r>
            <w:r>
              <w:rPr>
                <w:color w:val="0000FF"/>
                <w:sz w:val="18"/>
                <w:szCs w:val="18"/>
              </w:rPr>
              <w:t>2</w:t>
            </w:r>
            <w:r w:rsidRPr="007031FB">
              <w:rPr>
                <w:color w:val="0000FF"/>
                <w:sz w:val="18"/>
                <w:szCs w:val="18"/>
              </w:rPr>
              <w:t>G</w:t>
            </w:r>
            <w:r w:rsidRPr="007031FB">
              <w:rPr>
                <w:sz w:val="18"/>
                <w:szCs w:val="18"/>
              </w:rPr>
              <w:t xml:space="preserve"> – Nominace P,D,U</w:t>
            </w:r>
            <w:r>
              <w:rPr>
                <w:sz w:val="18"/>
                <w:szCs w:val="18"/>
              </w:rPr>
              <w:t xml:space="preserve"> finančně zajištěná prostřednictvím OTE</w:t>
            </w:r>
          </w:p>
        </w:tc>
        <w:tc>
          <w:tcPr>
            <w:tcW w:w="2520" w:type="dxa"/>
            <w:vAlign w:val="center"/>
          </w:tcPr>
          <w:p w14:paraId="7C2C1AD4" w14:textId="77777777" w:rsidR="008F4E04" w:rsidRDefault="008F4E04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55G</w:t>
            </w:r>
            <w:r w:rsidRPr="007031FB">
              <w:rPr>
                <w:sz w:val="18"/>
                <w:szCs w:val="18"/>
              </w:rPr>
              <w:t xml:space="preserve"> – Nominace ZD/ZO</w:t>
            </w:r>
          </w:p>
          <w:p w14:paraId="430E2CCE" w14:textId="77777777" w:rsidR="005A7681" w:rsidRPr="007031FB" w:rsidRDefault="005A7681" w:rsidP="008F4E04">
            <w:pPr>
              <w:rPr>
                <w:sz w:val="18"/>
                <w:szCs w:val="18"/>
              </w:rPr>
            </w:pPr>
          </w:p>
        </w:tc>
      </w:tr>
      <w:tr w:rsidR="00762548" w:rsidRPr="005B41EA" w14:paraId="0FA218B1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54EC10A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540" w:type="dxa"/>
            <w:vAlign w:val="center"/>
          </w:tcPr>
          <w:p w14:paraId="19508383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0D1FB20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680" w:type="dxa"/>
            <w:gridSpan w:val="2"/>
            <w:vAlign w:val="center"/>
          </w:tcPr>
          <w:p w14:paraId="529BDFDA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vytvoření dokumentu. Generuje odesílatel ve tvaru:</w:t>
            </w:r>
          </w:p>
          <w:p w14:paraId="40E7973F" w14:textId="77777777" w:rsidR="00762548" w:rsidRPr="007031FB" w:rsidRDefault="0076254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:SS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760C46" w:rsidRPr="005B41EA" w14:paraId="1AD73C89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5899F8BE" w14:textId="77777777" w:rsidR="00760C46" w:rsidRPr="007031FB" w:rsidRDefault="00760C46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ACCEPTANCE DATE TIME</w:t>
            </w:r>
          </w:p>
        </w:tc>
        <w:tc>
          <w:tcPr>
            <w:tcW w:w="540" w:type="dxa"/>
            <w:vAlign w:val="center"/>
          </w:tcPr>
          <w:p w14:paraId="25E884F0" w14:textId="77777777" w:rsidR="00760C46" w:rsidRPr="007031FB" w:rsidRDefault="00760C46" w:rsidP="008F4E04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440C4F3" w14:textId="77777777" w:rsidR="00760C46" w:rsidRPr="007031FB" w:rsidRDefault="00760C46" w:rsidP="008F4E04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viz Edig@s General Guidelines 1.20</w:t>
            </w:r>
          </w:p>
        </w:tc>
        <w:tc>
          <w:tcPr>
            <w:tcW w:w="4680" w:type="dxa"/>
            <w:gridSpan w:val="2"/>
            <w:vAlign w:val="center"/>
          </w:tcPr>
          <w:p w14:paraId="23D08F59" w14:textId="77777777" w:rsidR="00760C46" w:rsidRDefault="00760C46">
            <w:pPr>
              <w:spacing w:line="276" w:lineRule="auto"/>
              <w:rPr>
                <w:rFonts w:ascii="Calibri" w:hAnsi="Calibri"/>
                <w:noProof/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Datum a čas přijetí dokumentu. Generuje prvotní příjemce ve tvaru:</w:t>
            </w:r>
          </w:p>
          <w:p w14:paraId="1318007B" w14:textId="77777777" w:rsidR="00760C46" w:rsidRPr="007031FB" w:rsidRDefault="00760C46" w:rsidP="00E052FC">
            <w:pPr>
              <w:rPr>
                <w:sz w:val="18"/>
                <w:szCs w:val="18"/>
              </w:rPr>
            </w:pPr>
            <w:r>
              <w:rPr>
                <w:noProof/>
                <w:color w:val="FF0000"/>
                <w:sz w:val="18"/>
                <w:szCs w:val="18"/>
              </w:rPr>
              <w:t>YYYY-MM-DDTHH:MM:SS±hh:mm</w:t>
            </w:r>
          </w:p>
        </w:tc>
      </w:tr>
      <w:tr w:rsidR="00762548" w:rsidRPr="005B41EA" w14:paraId="2B26D10C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4E3A230B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VALIDITY PERIOD</w:t>
            </w:r>
          </w:p>
        </w:tc>
        <w:tc>
          <w:tcPr>
            <w:tcW w:w="540" w:type="dxa"/>
            <w:vAlign w:val="center"/>
          </w:tcPr>
          <w:p w14:paraId="275F3D9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BCA35C7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680" w:type="dxa"/>
            <w:gridSpan w:val="2"/>
            <w:vAlign w:val="center"/>
          </w:tcPr>
          <w:p w14:paraId="677DD30E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platnosti (od-do). Generuje odesílatel ve tvaru:</w:t>
            </w:r>
          </w:p>
          <w:p w14:paraId="6116B007" w14:textId="77777777" w:rsidR="00762548" w:rsidRPr="007031FB" w:rsidRDefault="0076254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</w:t>
            </w:r>
            <w:r w:rsidR="0026338B">
              <w:rPr>
                <w:color w:val="FF0000"/>
                <w:sz w:val="18"/>
                <w:szCs w:val="18"/>
              </w:rPr>
              <w:t>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  <w:p w14:paraId="3E6BE49E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d: CREATION DATE TIME</w:t>
            </w:r>
          </w:p>
          <w:p w14:paraId="4C2E66B3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lastRenderedPageBreak/>
              <w:t>Do: konec posledního plynárenského dne, na který se nominuje</w:t>
            </w:r>
          </w:p>
        </w:tc>
      </w:tr>
      <w:tr w:rsidR="00762548" w:rsidRPr="005B41EA" w14:paraId="589358D5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0B2E820B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>CONTRACT REFERENCE</w:t>
            </w:r>
          </w:p>
        </w:tc>
        <w:tc>
          <w:tcPr>
            <w:tcW w:w="540" w:type="dxa"/>
            <w:vAlign w:val="center"/>
          </w:tcPr>
          <w:p w14:paraId="123F9AD1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D230DF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680" w:type="dxa"/>
            <w:gridSpan w:val="2"/>
            <w:vAlign w:val="center"/>
          </w:tcPr>
          <w:p w14:paraId="34DB352A" w14:textId="77777777" w:rsidR="00762548" w:rsidRPr="007031FB" w:rsidRDefault="0076254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762548" w:rsidRPr="005B41EA" w14:paraId="72D07558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27C3D5A5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TRACT TYPE</w:t>
            </w:r>
          </w:p>
        </w:tc>
        <w:tc>
          <w:tcPr>
            <w:tcW w:w="540" w:type="dxa"/>
            <w:vAlign w:val="center"/>
          </w:tcPr>
          <w:p w14:paraId="1EE7F4DC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3A94E33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5129CFCC" w14:textId="77777777" w:rsidR="00762548" w:rsidRPr="007031FB" w:rsidRDefault="0076254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11</w:t>
            </w:r>
          </w:p>
        </w:tc>
        <w:tc>
          <w:tcPr>
            <w:tcW w:w="2520" w:type="dxa"/>
            <w:vAlign w:val="center"/>
          </w:tcPr>
          <w:p w14:paraId="4C1593B5" w14:textId="77777777" w:rsidR="00762548" w:rsidRPr="007031FB" w:rsidRDefault="00762548" w:rsidP="008F4E04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11</w:t>
            </w:r>
          </w:p>
        </w:tc>
      </w:tr>
      <w:tr w:rsidR="00762548" w:rsidRPr="005B41EA" w14:paraId="4877B703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4232B511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540" w:type="dxa"/>
            <w:vAlign w:val="center"/>
          </w:tcPr>
          <w:p w14:paraId="2E593002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E93869B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vAlign w:val="center"/>
          </w:tcPr>
          <w:p w14:paraId="6C9FC5E4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44F765AE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3B4B93E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540" w:type="dxa"/>
            <w:vAlign w:val="center"/>
          </w:tcPr>
          <w:p w14:paraId="3733607B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9092A2C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680" w:type="dxa"/>
            <w:gridSpan w:val="2"/>
            <w:vAlign w:val="center"/>
          </w:tcPr>
          <w:p w14:paraId="7FA3AB81" w14:textId="77777777" w:rsidR="00762548" w:rsidRPr="007031FB" w:rsidRDefault="0076254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762548" w:rsidRPr="005B41EA" w14:paraId="57BF141B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2049AC0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ROLE</w:t>
            </w:r>
          </w:p>
        </w:tc>
        <w:tc>
          <w:tcPr>
            <w:tcW w:w="540" w:type="dxa"/>
            <w:vAlign w:val="center"/>
          </w:tcPr>
          <w:p w14:paraId="65B1B01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CBD0AE4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2B57B0EF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H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</w:p>
          <w:p w14:paraId="5E2B8E13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  <w:p w14:paraId="47F65328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(PPS, PDS, PPZP – při přeposlání OTE)</w:t>
            </w:r>
          </w:p>
          <w:p w14:paraId="4FE100B8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OTE - při přeposlání provozovateli)</w:t>
            </w:r>
          </w:p>
        </w:tc>
        <w:tc>
          <w:tcPr>
            <w:tcW w:w="2520" w:type="dxa"/>
            <w:vAlign w:val="center"/>
          </w:tcPr>
          <w:p w14:paraId="05E56EDC" w14:textId="77777777" w:rsidR="00762548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HC</w:t>
            </w:r>
            <w:r w:rsidRPr="007031FB">
              <w:rPr>
                <w:sz w:val="18"/>
                <w:szCs w:val="18"/>
              </w:rPr>
              <w:t xml:space="preserve"> = Exchange </w:t>
            </w:r>
            <w:proofErr w:type="spellStart"/>
            <w:r w:rsidRPr="007031FB">
              <w:rPr>
                <w:sz w:val="18"/>
                <w:szCs w:val="18"/>
              </w:rPr>
              <w:t>Trader</w:t>
            </w:r>
            <w:proofErr w:type="spellEnd"/>
          </w:p>
          <w:p w14:paraId="4DDAA37F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Syste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762548" w:rsidRPr="005B41EA" w14:paraId="0192AF89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587328E6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540" w:type="dxa"/>
            <w:vAlign w:val="center"/>
          </w:tcPr>
          <w:p w14:paraId="54F4D84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019AB4D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vAlign w:val="center"/>
          </w:tcPr>
          <w:p w14:paraId="03CD99D2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19C53AE7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364CE9E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</w:t>
            </w:r>
          </w:p>
        </w:tc>
        <w:tc>
          <w:tcPr>
            <w:tcW w:w="540" w:type="dxa"/>
            <w:vAlign w:val="center"/>
          </w:tcPr>
          <w:p w14:paraId="7D5777E9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FA01C68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680" w:type="dxa"/>
            <w:gridSpan w:val="2"/>
            <w:vAlign w:val="center"/>
          </w:tcPr>
          <w:p w14:paraId="5C6E97DF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762548" w:rsidRPr="005B41EA" w14:paraId="49ADC98B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E71712E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540" w:type="dxa"/>
            <w:vAlign w:val="center"/>
          </w:tcPr>
          <w:p w14:paraId="210FD392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734440E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2B23B9E2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</w:p>
          <w:p w14:paraId="149EE30E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(PPS, PDS, PPZP)</w:t>
            </w:r>
          </w:p>
          <w:p w14:paraId="2E793C4C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OTE)</w:t>
            </w:r>
          </w:p>
        </w:tc>
        <w:tc>
          <w:tcPr>
            <w:tcW w:w="2520" w:type="dxa"/>
            <w:vAlign w:val="center"/>
          </w:tcPr>
          <w:p w14:paraId="7C0AE987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OTE)</w:t>
            </w:r>
          </w:p>
        </w:tc>
      </w:tr>
      <w:tr w:rsidR="00762548" w:rsidRPr="005B41EA" w14:paraId="7CCBA2AD" w14:textId="77777777" w:rsidTr="008F4E04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2B19A9BF" w14:textId="77777777" w:rsidR="00762548" w:rsidRPr="007031FB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ConnectionPointInformation</w:t>
            </w:r>
            <w:proofErr w:type="spellEnd"/>
          </w:p>
        </w:tc>
        <w:tc>
          <w:tcPr>
            <w:tcW w:w="540" w:type="dxa"/>
            <w:shd w:val="clear" w:color="auto" w:fill="FFCC00"/>
            <w:vAlign w:val="center"/>
          </w:tcPr>
          <w:p w14:paraId="1291CC79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7E5DE764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80" w:type="dxa"/>
            <w:gridSpan w:val="2"/>
            <w:shd w:val="clear" w:color="auto" w:fill="FFCC00"/>
            <w:vAlign w:val="center"/>
          </w:tcPr>
          <w:p w14:paraId="7382D253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PM (1 až N pro jeden dokument)</w:t>
            </w:r>
          </w:p>
        </w:tc>
      </w:tr>
      <w:tr w:rsidR="00762548" w:rsidRPr="005B41EA" w14:paraId="7364A020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2B2CAFAD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LINE NUMBER</w:t>
            </w:r>
          </w:p>
        </w:tc>
        <w:tc>
          <w:tcPr>
            <w:tcW w:w="540" w:type="dxa"/>
            <w:vAlign w:val="center"/>
          </w:tcPr>
          <w:p w14:paraId="6C5C37D1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8D64111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6</w:t>
            </w:r>
          </w:p>
        </w:tc>
        <w:tc>
          <w:tcPr>
            <w:tcW w:w="4680" w:type="dxa"/>
            <w:gridSpan w:val="2"/>
            <w:vAlign w:val="center"/>
          </w:tcPr>
          <w:p w14:paraId="3E8AF1A2" w14:textId="77777777" w:rsidR="00762548" w:rsidRPr="007031FB" w:rsidRDefault="0076254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Sekvenční číslo řádku</w:t>
            </w:r>
          </w:p>
        </w:tc>
      </w:tr>
      <w:tr w:rsidR="00762548" w:rsidRPr="005B41EA" w14:paraId="61B229E5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65FE861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ATEGORY</w:t>
            </w:r>
          </w:p>
        </w:tc>
        <w:tc>
          <w:tcPr>
            <w:tcW w:w="540" w:type="dxa"/>
            <w:vAlign w:val="center"/>
          </w:tcPr>
          <w:p w14:paraId="5862BBB6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5EC8134D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shd w:val="clear" w:color="auto" w:fill="E6E6E6"/>
            <w:vAlign w:val="center"/>
          </w:tcPr>
          <w:p w14:paraId="3C99572D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Nepoužívat</w:t>
            </w:r>
          </w:p>
        </w:tc>
      </w:tr>
      <w:tr w:rsidR="00762548" w:rsidRPr="005B41EA" w14:paraId="6373FD95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0AFE1A26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SUBCONTRACT REFERENCE</w:t>
            </w:r>
          </w:p>
        </w:tc>
        <w:tc>
          <w:tcPr>
            <w:tcW w:w="540" w:type="dxa"/>
            <w:vAlign w:val="center"/>
          </w:tcPr>
          <w:p w14:paraId="513DE31E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4E3EE26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2160" w:type="dxa"/>
            <w:shd w:val="clear" w:color="auto" w:fill="auto"/>
            <w:vAlign w:val="center"/>
          </w:tcPr>
          <w:p w14:paraId="5D801721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Typ nominace, číselník:</w:t>
            </w:r>
          </w:p>
          <w:p w14:paraId="1604300C" w14:textId="77777777" w:rsidR="00762548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TRA</w:t>
            </w:r>
            <w:r w:rsidRPr="007031FB">
              <w:rPr>
                <w:sz w:val="18"/>
                <w:szCs w:val="18"/>
              </w:rPr>
              <w:t xml:space="preserve"> – přeprava</w:t>
            </w:r>
          </w:p>
          <w:p w14:paraId="39B3F4C8" w14:textId="77777777" w:rsidR="00760C46" w:rsidRPr="00E92B5B" w:rsidRDefault="00760C46" w:rsidP="00E92B5B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92B5B">
              <w:rPr>
                <w:noProof/>
                <w:color w:val="0000FF"/>
                <w:sz w:val="18"/>
                <w:szCs w:val="18"/>
              </w:rPr>
              <w:t>TRA_SNG</w:t>
            </w:r>
            <w:r w:rsidRPr="00E92B5B">
              <w:rPr>
                <w:noProof/>
                <w:sz w:val="18"/>
                <w:szCs w:val="18"/>
              </w:rPr>
              <w:t xml:space="preserve"> – přeprava single-sided</w:t>
            </w:r>
          </w:p>
          <w:p w14:paraId="47C26DE1" w14:textId="77777777" w:rsidR="00BC37EB" w:rsidRDefault="00BC37EB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TRA</w:t>
            </w:r>
            <w:r>
              <w:rPr>
                <w:color w:val="0000FF"/>
                <w:sz w:val="18"/>
                <w:szCs w:val="18"/>
              </w:rPr>
              <w:t>_DIV</w:t>
            </w:r>
            <w:r w:rsidRPr="007031FB">
              <w:rPr>
                <w:sz w:val="18"/>
                <w:szCs w:val="18"/>
              </w:rPr>
              <w:t xml:space="preserve"> – přeprava</w:t>
            </w:r>
            <w:r>
              <w:rPr>
                <w:sz w:val="18"/>
                <w:szCs w:val="18"/>
              </w:rPr>
              <w:t xml:space="preserve"> - rozdělená kapacita</w:t>
            </w:r>
          </w:p>
          <w:p w14:paraId="08FE26AF" w14:textId="77777777" w:rsidR="00760C46" w:rsidRPr="00E92B5B" w:rsidRDefault="00760C46" w:rsidP="00E92B5B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92B5B">
              <w:rPr>
                <w:noProof/>
                <w:color w:val="0000FF"/>
                <w:sz w:val="18"/>
                <w:szCs w:val="18"/>
              </w:rPr>
              <w:t>TRA_DIV_SNG</w:t>
            </w:r>
            <w:r w:rsidRPr="00E92B5B">
              <w:rPr>
                <w:noProof/>
                <w:sz w:val="18"/>
                <w:szCs w:val="18"/>
              </w:rPr>
              <w:t xml:space="preserve"> – přeprava - rozdělená kapacita, single sided</w:t>
            </w:r>
          </w:p>
          <w:p w14:paraId="191EC82A" w14:textId="77777777" w:rsidR="00762548" w:rsidRPr="007031FB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IS</w:t>
            </w:r>
            <w:r w:rsidRPr="007031FB">
              <w:rPr>
                <w:sz w:val="18"/>
                <w:szCs w:val="18"/>
              </w:rPr>
              <w:t xml:space="preserve"> – distribuce</w:t>
            </w:r>
          </w:p>
          <w:p w14:paraId="4CF1BCC3" w14:textId="77777777" w:rsidR="00762548" w:rsidRPr="007031FB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STO</w:t>
            </w:r>
            <w:r w:rsidRPr="007031FB">
              <w:rPr>
                <w:sz w:val="18"/>
                <w:szCs w:val="18"/>
              </w:rPr>
              <w:t xml:space="preserve"> – uskladnění</w:t>
            </w:r>
          </w:p>
          <w:p w14:paraId="70E365F2" w14:textId="77777777" w:rsidR="00762548" w:rsidRPr="007031FB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LAST MESSAGE</w:t>
            </w:r>
            <w:r w:rsidRPr="007031FB">
              <w:rPr>
                <w:sz w:val="18"/>
                <w:szCs w:val="18"/>
              </w:rPr>
              <w:t xml:space="preserve"> – ukončení dávky</w:t>
            </w:r>
          </w:p>
          <w:p w14:paraId="5ECADE56" w14:textId="77777777" w:rsidR="00C41E6A" w:rsidRPr="00F25A2A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 xml:space="preserve">CLOSED </w:t>
            </w:r>
            <w:r w:rsidRPr="007031FB">
              <w:rPr>
                <w:sz w:val="18"/>
                <w:szCs w:val="18"/>
              </w:rPr>
              <w:t>– uzavření nominačního okna</w: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27C078F6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Podtyp nominace, číselník:</w:t>
            </w:r>
          </w:p>
          <w:p w14:paraId="1DED488A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BK</w:t>
            </w:r>
            <w:r w:rsidRPr="007031FB">
              <w:rPr>
                <w:sz w:val="18"/>
                <w:szCs w:val="18"/>
              </w:rPr>
              <w:t xml:space="preserve"> - bilaterální kontrakt (SZ1-SZ2)</w:t>
            </w:r>
          </w:p>
          <w:p w14:paraId="3304A170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O</w:t>
            </w:r>
            <w:r w:rsidRPr="007031FB">
              <w:rPr>
                <w:sz w:val="18"/>
                <w:szCs w:val="18"/>
              </w:rPr>
              <w:t xml:space="preserve"> - vyrovnání předběžné celkové odchylky SZ (SZ1-OTE)</w:t>
            </w:r>
          </w:p>
          <w:p w14:paraId="53B20E38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SO</w:t>
            </w:r>
            <w:r w:rsidRPr="007031FB">
              <w:rPr>
                <w:sz w:val="18"/>
                <w:szCs w:val="18"/>
              </w:rPr>
              <w:t xml:space="preserve"> - vyrovnání skutečné celkové odchylky SZ (SZ1-OTE)</w:t>
            </w:r>
          </w:p>
          <w:p w14:paraId="70D84D96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TD</w:t>
            </w:r>
            <w:r w:rsidRPr="007031FB">
              <w:rPr>
                <w:sz w:val="18"/>
                <w:szCs w:val="18"/>
              </w:rPr>
              <w:t xml:space="preserve"> - uskutečněné obchody na dopoledním denním trhu (SZ1-OTE)</w:t>
            </w:r>
          </w:p>
          <w:p w14:paraId="35256C21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TO</w:t>
            </w:r>
            <w:r w:rsidRPr="007031FB">
              <w:rPr>
                <w:sz w:val="18"/>
                <w:szCs w:val="18"/>
              </w:rPr>
              <w:t xml:space="preserve"> - uskutečněné obchody na dopoledním denním trhu (SZ1-OTE)</w:t>
            </w:r>
          </w:p>
          <w:p w14:paraId="77B1F28B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VT</w:t>
            </w:r>
            <w:r w:rsidRPr="007031FB">
              <w:rPr>
                <w:sz w:val="18"/>
                <w:szCs w:val="18"/>
              </w:rPr>
              <w:t xml:space="preserve"> - uskutečněné obchody na vnitrodenním trhu (SZ1-OTE)</w:t>
            </w:r>
          </w:p>
          <w:p w14:paraId="00B2C66C" w14:textId="77777777" w:rsidR="00762548" w:rsidRPr="007031FB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VO</w:t>
            </w:r>
            <w:r w:rsidRPr="007031FB">
              <w:rPr>
                <w:sz w:val="18"/>
                <w:szCs w:val="18"/>
              </w:rPr>
              <w:t xml:space="preserve"> - vyrovnání předběžné a skutečné celkové odchylky za všechny SZ (OTE-PPS)</w:t>
            </w:r>
          </w:p>
          <w:p w14:paraId="6572BD87" w14:textId="77777777" w:rsidR="00762548" w:rsidRPr="007031FB" w:rsidRDefault="00762548" w:rsidP="00306879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FK</w:t>
            </w:r>
            <w:r w:rsidRPr="007031FB">
              <w:rPr>
                <w:sz w:val="18"/>
                <w:szCs w:val="18"/>
              </w:rPr>
              <w:t xml:space="preserve"> - </w:t>
            </w:r>
            <w:r w:rsidR="00306879" w:rsidRPr="00306879">
              <w:rPr>
                <w:sz w:val="18"/>
                <w:szCs w:val="18"/>
              </w:rPr>
              <w:t xml:space="preserve">Vyrovnávací služba </w:t>
            </w:r>
            <w:r w:rsidR="00B40D12">
              <w:rPr>
                <w:sz w:val="18"/>
                <w:szCs w:val="18"/>
              </w:rPr>
              <w:t>(SZ1-PPS)</w:t>
            </w:r>
          </w:p>
          <w:p w14:paraId="7DDDC8E5" w14:textId="77777777" w:rsidR="00762548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lastRenderedPageBreak/>
              <w:t>NT</w:t>
            </w:r>
            <w:r w:rsidRPr="007031FB">
              <w:rPr>
                <w:sz w:val="18"/>
                <w:szCs w:val="18"/>
              </w:rPr>
              <w:t>- nevyužitá tolerance</w:t>
            </w:r>
            <w:r w:rsidR="0060254B">
              <w:rPr>
                <w:sz w:val="18"/>
                <w:szCs w:val="18"/>
              </w:rPr>
              <w:t xml:space="preserve">, dvoustranné obchody </w:t>
            </w:r>
            <w:r w:rsidRPr="007031FB">
              <w:rPr>
                <w:sz w:val="18"/>
                <w:szCs w:val="18"/>
              </w:rPr>
              <w:t xml:space="preserve"> (SZ1-SZ2)</w:t>
            </w:r>
          </w:p>
          <w:p w14:paraId="4070F13A" w14:textId="77777777" w:rsidR="0060254B" w:rsidRDefault="0060254B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N</w:t>
            </w:r>
            <w:r>
              <w:rPr>
                <w:color w:val="0000FF"/>
                <w:sz w:val="18"/>
                <w:szCs w:val="18"/>
              </w:rPr>
              <w:t>T</w:t>
            </w:r>
            <w:r w:rsidRPr="007031FB">
              <w:rPr>
                <w:color w:val="0000FF"/>
                <w:sz w:val="18"/>
                <w:szCs w:val="18"/>
              </w:rPr>
              <w:t>T</w:t>
            </w:r>
            <w:r w:rsidRPr="007031FB">
              <w:rPr>
                <w:sz w:val="18"/>
                <w:szCs w:val="18"/>
              </w:rPr>
              <w:t>- nevyužitá tolerance</w:t>
            </w:r>
            <w:r>
              <w:rPr>
                <w:sz w:val="18"/>
                <w:szCs w:val="18"/>
              </w:rPr>
              <w:t>, trh s NT (SZ-OTE</w:t>
            </w:r>
            <w:r w:rsidRPr="007031FB">
              <w:rPr>
                <w:sz w:val="18"/>
                <w:szCs w:val="18"/>
              </w:rPr>
              <w:t>)</w:t>
            </w:r>
          </w:p>
          <w:p w14:paraId="47E3179C" w14:textId="77777777" w:rsidR="009B2E1B" w:rsidRPr="009B2E1B" w:rsidRDefault="009B2E1B" w:rsidP="009B2E1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NFK</w:t>
            </w:r>
            <w:r w:rsidRPr="009B2E1B">
              <w:rPr>
                <w:sz w:val="18"/>
                <w:szCs w:val="18"/>
              </w:rPr>
              <w:t>- nevyužitá flexibilita, kladná</w:t>
            </w:r>
          </w:p>
          <w:p w14:paraId="6E0D97D5" w14:textId="77777777" w:rsidR="009B2E1B" w:rsidRDefault="009B2E1B" w:rsidP="009B2E1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NFZ</w:t>
            </w:r>
            <w:r w:rsidRPr="009B2E1B">
              <w:rPr>
                <w:sz w:val="18"/>
                <w:szCs w:val="18"/>
              </w:rPr>
              <w:t>- nevyužitá flexibilita, záporná</w:t>
            </w:r>
          </w:p>
          <w:p w14:paraId="1A86B041" w14:textId="77777777" w:rsidR="00AC4942" w:rsidRPr="00AC4942" w:rsidRDefault="00AC4942" w:rsidP="00AC4942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AC4942">
              <w:rPr>
                <w:color w:val="0000FF"/>
                <w:sz w:val="18"/>
                <w:szCs w:val="18"/>
              </w:rPr>
              <w:t>PSMA</w:t>
            </w:r>
            <w:r w:rsidRPr="00AC4942">
              <w:rPr>
                <w:sz w:val="18"/>
                <w:szCs w:val="18"/>
              </w:rPr>
              <w:tab/>
              <w:t xml:space="preserve"> - Poskytuji solidaritu - tržní</w:t>
            </w:r>
          </w:p>
          <w:p w14:paraId="3C247A6A" w14:textId="77777777" w:rsidR="00AC4942" w:rsidRPr="00AC4942" w:rsidRDefault="00AC4942" w:rsidP="00AC4942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AC4942">
              <w:rPr>
                <w:color w:val="0000FF"/>
                <w:sz w:val="18"/>
                <w:szCs w:val="18"/>
              </w:rPr>
              <w:t>PSNM</w:t>
            </w:r>
            <w:r w:rsidRPr="00AC4942">
              <w:rPr>
                <w:sz w:val="18"/>
                <w:szCs w:val="18"/>
              </w:rPr>
              <w:tab/>
              <w:t xml:space="preserve"> - Poskytuji solidaritu – netržní</w:t>
            </w:r>
          </w:p>
          <w:p w14:paraId="5E791550" w14:textId="77777777" w:rsidR="00AC4942" w:rsidRPr="00AC4942" w:rsidRDefault="00AC4942" w:rsidP="00AC4942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AC4942">
              <w:rPr>
                <w:color w:val="0000FF"/>
                <w:sz w:val="18"/>
                <w:szCs w:val="18"/>
              </w:rPr>
              <w:t>RSMA</w:t>
            </w:r>
            <w:r w:rsidRPr="00AC4942">
              <w:rPr>
                <w:sz w:val="18"/>
                <w:szCs w:val="18"/>
              </w:rPr>
              <w:t xml:space="preserve"> - Žádám solidaritu - tržní</w:t>
            </w:r>
          </w:p>
          <w:p w14:paraId="663391F9" w14:textId="77777777" w:rsidR="0095700D" w:rsidRPr="007031FB" w:rsidRDefault="00AC4942" w:rsidP="00AC4942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AC4942">
              <w:rPr>
                <w:color w:val="0000FF"/>
                <w:sz w:val="18"/>
                <w:szCs w:val="18"/>
              </w:rPr>
              <w:t>RSNM</w:t>
            </w:r>
            <w:r w:rsidRPr="00AC4942">
              <w:rPr>
                <w:sz w:val="18"/>
                <w:szCs w:val="18"/>
              </w:rPr>
              <w:t xml:space="preserve"> - Žádám solidaritu – netržní</w:t>
            </w:r>
          </w:p>
        </w:tc>
      </w:tr>
      <w:tr w:rsidR="00762548" w:rsidRPr="005B41EA" w14:paraId="277DA38F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3D42E31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>CONNECTION POINT – CODING SCHEME</w:t>
            </w:r>
          </w:p>
        </w:tc>
        <w:tc>
          <w:tcPr>
            <w:tcW w:w="540" w:type="dxa"/>
            <w:vAlign w:val="center"/>
          </w:tcPr>
          <w:p w14:paraId="2DFD11AD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09BE7B2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vAlign w:val="center"/>
          </w:tcPr>
          <w:p w14:paraId="58148D4D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05226727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9F85D99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NECTION POINT</w:t>
            </w:r>
          </w:p>
        </w:tc>
        <w:tc>
          <w:tcPr>
            <w:tcW w:w="540" w:type="dxa"/>
            <w:vAlign w:val="center"/>
          </w:tcPr>
          <w:p w14:paraId="682B7658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667FDE9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680" w:type="dxa"/>
            <w:gridSpan w:val="2"/>
            <w:vAlign w:val="center"/>
          </w:tcPr>
          <w:p w14:paraId="3E84BBB8" w14:textId="77777777" w:rsidR="00762548" w:rsidRPr="007031FB" w:rsidRDefault="0076254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PM</w:t>
            </w:r>
          </w:p>
        </w:tc>
      </w:tr>
      <w:tr w:rsidR="00762548" w:rsidRPr="005B41EA" w14:paraId="2A446DDC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3DBE676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NTERNAL SHIPPER ACCOUNT – CODING SCHEME</w:t>
            </w:r>
          </w:p>
        </w:tc>
        <w:tc>
          <w:tcPr>
            <w:tcW w:w="540" w:type="dxa"/>
            <w:vAlign w:val="center"/>
          </w:tcPr>
          <w:p w14:paraId="7625058B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0552AD0C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4FC54919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de</w:t>
            </w:r>
            <w:proofErr w:type="spellEnd"/>
          </w:p>
        </w:tc>
        <w:tc>
          <w:tcPr>
            <w:tcW w:w="2520" w:type="dxa"/>
            <w:vAlign w:val="center"/>
          </w:tcPr>
          <w:p w14:paraId="5E923692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6C509156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E375D34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NTERNAL SHIPPER ACCOUNT</w:t>
            </w:r>
          </w:p>
        </w:tc>
        <w:tc>
          <w:tcPr>
            <w:tcW w:w="540" w:type="dxa"/>
            <w:vAlign w:val="center"/>
          </w:tcPr>
          <w:p w14:paraId="4CFF43EB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77DD78C4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2160" w:type="dxa"/>
            <w:vAlign w:val="center"/>
          </w:tcPr>
          <w:p w14:paraId="066EF4B6" w14:textId="77777777" w:rsidR="00762548" w:rsidRPr="007031FB" w:rsidRDefault="00762548" w:rsidP="008F4E04">
            <w:pPr>
              <w:rPr>
                <w:color w:val="0000FF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 xml:space="preserve"> kód interní </w:t>
            </w:r>
            <w:r w:rsidRPr="007031FB">
              <w:rPr>
                <w:sz w:val="18"/>
                <w:szCs w:val="18"/>
              </w:rPr>
              <w:t xml:space="preserve">nebo </w:t>
            </w:r>
            <w:r w:rsidRPr="007031FB">
              <w:rPr>
                <w:color w:val="0000FF"/>
                <w:sz w:val="18"/>
                <w:szCs w:val="18"/>
              </w:rPr>
              <w:t>SUMM</w:t>
            </w:r>
            <w:r w:rsidRPr="007031FB">
              <w:rPr>
                <w:sz w:val="18"/>
                <w:szCs w:val="18"/>
              </w:rPr>
              <w:t xml:space="preserve"> (sumární hodnota za SZ a OPM)</w:t>
            </w:r>
          </w:p>
        </w:tc>
        <w:tc>
          <w:tcPr>
            <w:tcW w:w="2520" w:type="dxa"/>
            <w:vAlign w:val="center"/>
          </w:tcPr>
          <w:p w14:paraId="69AEA72E" w14:textId="77777777" w:rsidR="00762548" w:rsidRPr="007031FB" w:rsidRDefault="0076254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762548" w:rsidRPr="005B41EA" w14:paraId="1A5C5067" w14:textId="77777777" w:rsidTr="008F4E04">
        <w:trPr>
          <w:trHeight w:val="58"/>
        </w:trPr>
        <w:tc>
          <w:tcPr>
            <w:tcW w:w="2448" w:type="dxa"/>
            <w:shd w:val="clear" w:color="auto" w:fill="FFFF99"/>
            <w:vAlign w:val="center"/>
          </w:tcPr>
          <w:p w14:paraId="69E47338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CCOUNT IDENTIFICATION – CODING SCHEME</w:t>
            </w:r>
          </w:p>
        </w:tc>
        <w:tc>
          <w:tcPr>
            <w:tcW w:w="540" w:type="dxa"/>
            <w:vAlign w:val="center"/>
          </w:tcPr>
          <w:p w14:paraId="7C252998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8B9AEE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467758A3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de</w:t>
            </w:r>
            <w:proofErr w:type="spellEnd"/>
          </w:p>
        </w:tc>
        <w:tc>
          <w:tcPr>
            <w:tcW w:w="2520" w:type="dxa"/>
            <w:vAlign w:val="center"/>
          </w:tcPr>
          <w:p w14:paraId="6B90500F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4C875B02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2854A1F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CCOUNT IDENTIFICATION</w:t>
            </w:r>
          </w:p>
        </w:tc>
        <w:tc>
          <w:tcPr>
            <w:tcW w:w="540" w:type="dxa"/>
            <w:vAlign w:val="center"/>
          </w:tcPr>
          <w:p w14:paraId="2E7964C6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21BCDC9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2160" w:type="dxa"/>
            <w:vAlign w:val="center"/>
          </w:tcPr>
          <w:p w14:paraId="7FB240ED" w14:textId="77777777" w:rsidR="00762548" w:rsidRPr="007031FB" w:rsidRDefault="00762548" w:rsidP="008F4E04">
            <w:pPr>
              <w:rPr>
                <w:b/>
                <w:color w:val="0000FF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 xml:space="preserve"> kód externí </w:t>
            </w:r>
            <w:r w:rsidRPr="007031FB">
              <w:rPr>
                <w:sz w:val="18"/>
                <w:szCs w:val="18"/>
              </w:rPr>
              <w:t xml:space="preserve">nebo </w:t>
            </w:r>
            <w:r w:rsidRPr="007031FB">
              <w:rPr>
                <w:color w:val="0000FF"/>
                <w:sz w:val="18"/>
                <w:szCs w:val="18"/>
              </w:rPr>
              <w:t>SUMM</w:t>
            </w:r>
            <w:r w:rsidRPr="007031FB">
              <w:rPr>
                <w:sz w:val="18"/>
                <w:szCs w:val="18"/>
              </w:rPr>
              <w:t xml:space="preserve"> (sumární hodnota za SZ a OPM)</w:t>
            </w:r>
          </w:p>
        </w:tc>
        <w:tc>
          <w:tcPr>
            <w:tcW w:w="2520" w:type="dxa"/>
            <w:vAlign w:val="center"/>
          </w:tcPr>
          <w:p w14:paraId="7471CB0B" w14:textId="77777777" w:rsidR="00762548" w:rsidRPr="007031FB" w:rsidRDefault="00762548" w:rsidP="008F4E04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SZ protistrany</w:t>
            </w:r>
          </w:p>
        </w:tc>
      </w:tr>
      <w:tr w:rsidR="00762548" w:rsidRPr="005B41EA" w14:paraId="4ABD2888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FBB38DC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CCOUNT ROLE</w:t>
            </w:r>
          </w:p>
        </w:tc>
        <w:tc>
          <w:tcPr>
            <w:tcW w:w="540" w:type="dxa"/>
            <w:vAlign w:val="center"/>
          </w:tcPr>
          <w:p w14:paraId="4C8147A8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6A6DC10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2160" w:type="dxa"/>
            <w:vAlign w:val="center"/>
          </w:tcPr>
          <w:p w14:paraId="1A551819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ES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Exter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</w:p>
        </w:tc>
        <w:tc>
          <w:tcPr>
            <w:tcW w:w="2520" w:type="dxa"/>
            <w:vAlign w:val="center"/>
          </w:tcPr>
          <w:p w14:paraId="4D8A3918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ES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Exter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</w:p>
        </w:tc>
      </w:tr>
      <w:tr w:rsidR="00762548" w:rsidRPr="005B41EA" w14:paraId="56E9FE2D" w14:textId="77777777" w:rsidTr="008F4E04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55C8C8F0" w14:textId="77777777" w:rsidR="00762548" w:rsidRPr="007031FB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Period</w:t>
            </w:r>
          </w:p>
        </w:tc>
        <w:tc>
          <w:tcPr>
            <w:tcW w:w="540" w:type="dxa"/>
            <w:shd w:val="clear" w:color="auto" w:fill="FFCC00"/>
            <w:vAlign w:val="center"/>
          </w:tcPr>
          <w:p w14:paraId="12D18FBC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0C83CC08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80" w:type="dxa"/>
            <w:gridSpan w:val="2"/>
            <w:shd w:val="clear" w:color="auto" w:fill="FFCC00"/>
            <w:vAlign w:val="center"/>
          </w:tcPr>
          <w:p w14:paraId="3737133E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Hodnota nominace na jeden plynárenský den (1 až N pro jeden </w:t>
            </w:r>
            <w:proofErr w:type="spellStart"/>
            <w:r w:rsidRPr="007031FB">
              <w:rPr>
                <w:sz w:val="18"/>
                <w:szCs w:val="18"/>
              </w:rPr>
              <w:t>ConnectionPoint</w:t>
            </w:r>
            <w:proofErr w:type="spellEnd"/>
            <w:r w:rsidRPr="007031FB">
              <w:rPr>
                <w:sz w:val="18"/>
                <w:szCs w:val="18"/>
              </w:rPr>
              <w:t>)</w:t>
            </w:r>
          </w:p>
        </w:tc>
      </w:tr>
      <w:tr w:rsidR="00762548" w:rsidRPr="005B41EA" w14:paraId="36F69925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9C8D737" w14:textId="77777777" w:rsidR="00762548" w:rsidRPr="007031FB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IME INTERVAL</w:t>
            </w:r>
          </w:p>
        </w:tc>
        <w:tc>
          <w:tcPr>
            <w:tcW w:w="540" w:type="dxa"/>
            <w:vAlign w:val="center"/>
          </w:tcPr>
          <w:p w14:paraId="58F55523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6CFF8BB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680" w:type="dxa"/>
            <w:gridSpan w:val="2"/>
            <w:vAlign w:val="center"/>
          </w:tcPr>
          <w:p w14:paraId="0385EFAF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Plynárenský den ve tvaru od-do:</w:t>
            </w:r>
          </w:p>
          <w:p w14:paraId="4448C692" w14:textId="77777777" w:rsidR="00762548" w:rsidRPr="007031FB" w:rsidRDefault="0076254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762548" w:rsidRPr="005B41EA" w14:paraId="04FFB5C9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2D5DEC92" w14:textId="77777777" w:rsidR="00762548" w:rsidRPr="007031FB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DIRECTION</w:t>
            </w:r>
          </w:p>
        </w:tc>
        <w:tc>
          <w:tcPr>
            <w:tcW w:w="540" w:type="dxa"/>
            <w:vAlign w:val="center"/>
          </w:tcPr>
          <w:p w14:paraId="07496580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5C7856A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vAlign w:val="center"/>
          </w:tcPr>
          <w:p w14:paraId="725609E6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02</w:t>
            </w:r>
            <w:r w:rsidRPr="007031FB">
              <w:rPr>
                <w:sz w:val="18"/>
                <w:szCs w:val="18"/>
              </w:rPr>
              <w:t xml:space="preserve"> = Vstup do soustavy</w:t>
            </w:r>
          </w:p>
          <w:p w14:paraId="69C6A6F3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03</w:t>
            </w:r>
            <w:r w:rsidRPr="007031FB">
              <w:rPr>
                <w:sz w:val="18"/>
                <w:szCs w:val="18"/>
              </w:rPr>
              <w:t xml:space="preserve"> = Výstup ze soustavy</w:t>
            </w:r>
          </w:p>
        </w:tc>
      </w:tr>
      <w:tr w:rsidR="00762548" w:rsidRPr="005B41EA" w14:paraId="39CCAA3F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0ED9D02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QUANTITY</w:t>
            </w:r>
          </w:p>
        </w:tc>
        <w:tc>
          <w:tcPr>
            <w:tcW w:w="540" w:type="dxa"/>
            <w:vAlign w:val="center"/>
          </w:tcPr>
          <w:p w14:paraId="16AD5063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1F1A6B5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7</w:t>
            </w:r>
          </w:p>
        </w:tc>
        <w:tc>
          <w:tcPr>
            <w:tcW w:w="4680" w:type="dxa"/>
            <w:gridSpan w:val="2"/>
            <w:vAlign w:val="center"/>
          </w:tcPr>
          <w:p w14:paraId="7E951ED4" w14:textId="77777777" w:rsidR="00762548" w:rsidRPr="007031FB" w:rsidRDefault="00762548" w:rsidP="00E052FC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Hodnota nominace v</w:t>
            </w:r>
            <w:r>
              <w:rPr>
                <w:color w:val="FF0000"/>
                <w:sz w:val="18"/>
                <w:szCs w:val="18"/>
              </w:rPr>
              <w:t> K</w:t>
            </w:r>
            <w:r w:rsidRPr="007031FB">
              <w:rPr>
                <w:color w:val="FF0000"/>
                <w:sz w:val="18"/>
                <w:szCs w:val="18"/>
              </w:rPr>
              <w:t>Wh</w:t>
            </w:r>
            <w:r>
              <w:rPr>
                <w:color w:val="FF0000"/>
                <w:sz w:val="18"/>
                <w:szCs w:val="18"/>
              </w:rPr>
              <w:t xml:space="preserve"> (celé číslo bez znaménka)</w:t>
            </w:r>
          </w:p>
        </w:tc>
      </w:tr>
      <w:tr w:rsidR="00762548" w:rsidRPr="005B41EA" w14:paraId="0240B497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BABF6D8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MEASURE UNIT</w:t>
            </w:r>
          </w:p>
        </w:tc>
        <w:tc>
          <w:tcPr>
            <w:tcW w:w="540" w:type="dxa"/>
            <w:vAlign w:val="center"/>
          </w:tcPr>
          <w:p w14:paraId="0F29B302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DC514FD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vAlign w:val="center"/>
          </w:tcPr>
          <w:p w14:paraId="1CC30FC5" w14:textId="77777777" w:rsidR="00762548" w:rsidRPr="007031FB" w:rsidRDefault="00762548" w:rsidP="00E052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KWH</w:t>
            </w:r>
            <w:r w:rsidRPr="007031F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Kilo</w:t>
            </w:r>
            <w:r w:rsidRPr="007031FB">
              <w:rPr>
                <w:sz w:val="18"/>
                <w:szCs w:val="18"/>
                <w:lang w:val="en-US"/>
              </w:rPr>
              <w:t xml:space="preserve">watt hours </w:t>
            </w:r>
            <w:r>
              <w:rPr>
                <w:sz w:val="18"/>
                <w:szCs w:val="18"/>
                <w:lang w:val="en-US"/>
              </w:rPr>
              <w:t>(</w:t>
            </w:r>
            <w:proofErr w:type="spellStart"/>
            <w:r>
              <w:rPr>
                <w:sz w:val="18"/>
                <w:szCs w:val="18"/>
                <w:lang w:val="en-US"/>
              </w:rPr>
              <w:t>KWh</w:t>
            </w:r>
            <w:proofErr w:type="spellEnd"/>
            <w:r>
              <w:rPr>
                <w:sz w:val="18"/>
                <w:szCs w:val="18"/>
                <w:lang w:val="en-US"/>
              </w:rPr>
              <w:t>)</w:t>
            </w:r>
          </w:p>
        </w:tc>
      </w:tr>
      <w:tr w:rsidR="0060254B" w:rsidRPr="005B41EA" w14:paraId="08FC5724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075CA4EE" w14:textId="77777777" w:rsidR="0060254B" w:rsidRPr="007031FB" w:rsidRDefault="0060254B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PRICE</w:t>
            </w:r>
          </w:p>
        </w:tc>
        <w:tc>
          <w:tcPr>
            <w:tcW w:w="540" w:type="dxa"/>
            <w:vAlign w:val="center"/>
          </w:tcPr>
          <w:p w14:paraId="082FE80D" w14:textId="77777777" w:rsidR="0060254B" w:rsidRPr="007031FB" w:rsidRDefault="0060254B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30E5FDED" w14:textId="77777777" w:rsidR="0060254B" w:rsidRPr="007031FB" w:rsidRDefault="0060254B" w:rsidP="008F4E0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.2</w:t>
            </w:r>
          </w:p>
        </w:tc>
        <w:tc>
          <w:tcPr>
            <w:tcW w:w="4680" w:type="dxa"/>
            <w:gridSpan w:val="2"/>
            <w:vAlign w:val="center"/>
          </w:tcPr>
          <w:p w14:paraId="024B3510" w14:textId="77777777" w:rsidR="0060254B" w:rsidRPr="0060254B" w:rsidRDefault="00094822" w:rsidP="0060254B">
            <w:pPr>
              <w:rPr>
                <w:color w:val="FF0000"/>
                <w:sz w:val="18"/>
                <w:szCs w:val="18"/>
              </w:rPr>
            </w:pPr>
            <w:r w:rsidRPr="00094822">
              <w:rPr>
                <w:color w:val="FF0000"/>
                <w:sz w:val="18"/>
                <w:szCs w:val="18"/>
              </w:rPr>
              <w:t>Cena v CZK za 1 </w:t>
            </w:r>
            <w:proofErr w:type="spellStart"/>
            <w:r w:rsidRPr="00094822">
              <w:rPr>
                <w:color w:val="FF0000"/>
                <w:sz w:val="18"/>
                <w:szCs w:val="18"/>
              </w:rPr>
              <w:t>MWh</w:t>
            </w:r>
            <w:proofErr w:type="spellEnd"/>
            <w:r w:rsidRPr="00094822">
              <w:rPr>
                <w:color w:val="FF0000"/>
                <w:sz w:val="18"/>
                <w:szCs w:val="18"/>
              </w:rPr>
              <w:t xml:space="preserve"> (desetinné číslo bez znaménka)</w:t>
            </w:r>
          </w:p>
          <w:p w14:paraId="1A3F49BB" w14:textId="77777777" w:rsidR="0060254B" w:rsidRDefault="00094822" w:rsidP="0060254B">
            <w:pPr>
              <w:rPr>
                <w:color w:val="0000FF"/>
                <w:sz w:val="18"/>
                <w:szCs w:val="18"/>
              </w:rPr>
            </w:pPr>
            <w:r w:rsidRPr="00094822">
              <w:rPr>
                <w:sz w:val="18"/>
                <w:szCs w:val="18"/>
              </w:rPr>
              <w:t>(</w:t>
            </w:r>
            <w:r w:rsidR="009B2E1B" w:rsidRPr="009B2E1B">
              <w:rPr>
                <w:sz w:val="18"/>
                <w:szCs w:val="18"/>
              </w:rPr>
              <w:t>pouze pro nominace NTT, NFK, NFZ - povinné</w:t>
            </w:r>
            <w:r w:rsidRPr="00094822">
              <w:rPr>
                <w:sz w:val="18"/>
                <w:szCs w:val="18"/>
              </w:rPr>
              <w:t>)</w:t>
            </w:r>
          </w:p>
        </w:tc>
      </w:tr>
      <w:tr w:rsidR="0060254B" w:rsidRPr="005B41EA" w14:paraId="4F7B0B10" w14:textId="77777777" w:rsidTr="008F4E04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53A7C024" w14:textId="77777777" w:rsidR="0060254B" w:rsidRPr="007031FB" w:rsidRDefault="0060254B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CURRENCY</w:t>
            </w:r>
          </w:p>
        </w:tc>
        <w:tc>
          <w:tcPr>
            <w:tcW w:w="540" w:type="dxa"/>
            <w:vAlign w:val="center"/>
          </w:tcPr>
          <w:p w14:paraId="65830A87" w14:textId="77777777" w:rsidR="0060254B" w:rsidRPr="007031FB" w:rsidRDefault="0060254B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6F37DAFF" w14:textId="77777777" w:rsidR="0060254B" w:rsidRPr="007031FB" w:rsidRDefault="0060254B" w:rsidP="008F4E0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680" w:type="dxa"/>
            <w:gridSpan w:val="2"/>
            <w:vAlign w:val="center"/>
          </w:tcPr>
          <w:p w14:paraId="4CD94F70" w14:textId="77777777" w:rsidR="00422984" w:rsidRPr="00422984" w:rsidRDefault="00094822" w:rsidP="00422984">
            <w:pPr>
              <w:rPr>
                <w:sz w:val="18"/>
                <w:szCs w:val="18"/>
              </w:rPr>
            </w:pPr>
            <w:r w:rsidRPr="00094822">
              <w:rPr>
                <w:sz w:val="18"/>
                <w:szCs w:val="18"/>
              </w:rPr>
              <w:t>Měna obchodního pokynu</w:t>
            </w:r>
          </w:p>
          <w:p w14:paraId="47C95D9E" w14:textId="77777777" w:rsidR="00422984" w:rsidRPr="00422984" w:rsidRDefault="00094822" w:rsidP="00422984">
            <w:pPr>
              <w:rPr>
                <w:sz w:val="18"/>
                <w:szCs w:val="18"/>
              </w:rPr>
            </w:pPr>
            <w:r w:rsidRPr="00094822">
              <w:rPr>
                <w:color w:val="0000FF"/>
                <w:sz w:val="18"/>
                <w:szCs w:val="18"/>
              </w:rPr>
              <w:t xml:space="preserve">CZK </w:t>
            </w:r>
            <w:r w:rsidRPr="00094822">
              <w:rPr>
                <w:sz w:val="18"/>
                <w:szCs w:val="18"/>
              </w:rPr>
              <w:t>= CZK</w:t>
            </w:r>
          </w:p>
          <w:p w14:paraId="13195FC0" w14:textId="77777777" w:rsidR="0060254B" w:rsidRDefault="00094822" w:rsidP="00422984">
            <w:pPr>
              <w:rPr>
                <w:color w:val="0000FF"/>
                <w:sz w:val="18"/>
                <w:szCs w:val="18"/>
              </w:rPr>
            </w:pPr>
            <w:r w:rsidRPr="00094822">
              <w:rPr>
                <w:sz w:val="18"/>
                <w:szCs w:val="18"/>
              </w:rPr>
              <w:t>(pouze pro nominace NTT</w:t>
            </w:r>
            <w:r w:rsidR="009B2E1B">
              <w:rPr>
                <w:sz w:val="18"/>
                <w:szCs w:val="18"/>
              </w:rPr>
              <w:t>, NFK, NFZ</w:t>
            </w:r>
            <w:r w:rsidRPr="00094822">
              <w:rPr>
                <w:sz w:val="18"/>
                <w:szCs w:val="18"/>
              </w:rPr>
              <w:t xml:space="preserve"> - povinné)</w:t>
            </w:r>
          </w:p>
        </w:tc>
      </w:tr>
      <w:tr w:rsidR="00762548" w:rsidRPr="005B41EA" w14:paraId="6BF5CE2C" w14:textId="77777777" w:rsidTr="008F4E04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3E643523" w14:textId="77777777" w:rsidR="00762548" w:rsidRPr="007031FB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Status</w:t>
            </w:r>
          </w:p>
        </w:tc>
        <w:tc>
          <w:tcPr>
            <w:tcW w:w="540" w:type="dxa"/>
            <w:shd w:val="clear" w:color="auto" w:fill="FFCC00"/>
            <w:vAlign w:val="center"/>
          </w:tcPr>
          <w:p w14:paraId="25574EC4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217580E2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80" w:type="dxa"/>
            <w:gridSpan w:val="2"/>
            <w:shd w:val="clear" w:color="auto" w:fill="E6E6E6"/>
            <w:vAlign w:val="center"/>
          </w:tcPr>
          <w:p w14:paraId="33DE231D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Nepoužívat</w:t>
            </w:r>
          </w:p>
        </w:tc>
      </w:tr>
      <w:tr w:rsidR="00762548" w:rsidRPr="005B41EA" w14:paraId="40F2F40B" w14:textId="77777777" w:rsidTr="008F4E04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4FF3687E" w14:textId="77777777" w:rsidR="00762548" w:rsidRPr="007031FB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 xml:space="preserve">GCV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Estimated</w:t>
            </w:r>
            <w:proofErr w:type="spellEnd"/>
            <w:r w:rsidRPr="007031FB"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Information</w:t>
            </w:r>
            <w:proofErr w:type="spellEnd"/>
          </w:p>
        </w:tc>
        <w:tc>
          <w:tcPr>
            <w:tcW w:w="540" w:type="dxa"/>
            <w:shd w:val="clear" w:color="auto" w:fill="FFCC00"/>
            <w:vAlign w:val="center"/>
          </w:tcPr>
          <w:p w14:paraId="47FC8303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3D3AF0BE" w14:textId="77777777" w:rsidR="00762548" w:rsidRPr="007031FB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680" w:type="dxa"/>
            <w:gridSpan w:val="2"/>
            <w:shd w:val="clear" w:color="auto" w:fill="E6E6E6"/>
            <w:vAlign w:val="center"/>
          </w:tcPr>
          <w:p w14:paraId="19327D05" w14:textId="77777777" w:rsidR="00762548" w:rsidRPr="007031FB" w:rsidRDefault="00762548" w:rsidP="008F4E04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Nepoužívat</w:t>
            </w:r>
          </w:p>
        </w:tc>
      </w:tr>
    </w:tbl>
    <w:p w14:paraId="438931EC" w14:textId="77777777" w:rsidR="008F4E04" w:rsidRDefault="008F4E04" w:rsidP="008F4E04"/>
    <w:p w14:paraId="014D021B" w14:textId="77777777" w:rsidR="00D013B5" w:rsidRPr="00A72330" w:rsidRDefault="00D013B5" w:rsidP="00D013B5">
      <w:pPr>
        <w:rPr>
          <w:b/>
          <w:u w:val="single"/>
        </w:rPr>
      </w:pPr>
      <w:r w:rsidRPr="00A72330">
        <w:rPr>
          <w:b/>
          <w:u w:val="single"/>
        </w:rPr>
        <w:t>Poznámky k použití zprávy NOMINT</w:t>
      </w:r>
    </w:p>
    <w:p w14:paraId="02567159" w14:textId="77777777" w:rsidR="00D013B5" w:rsidRPr="00A72330" w:rsidRDefault="00D013B5" w:rsidP="0003250B">
      <w:pPr>
        <w:numPr>
          <w:ilvl w:val="0"/>
          <w:numId w:val="23"/>
        </w:numPr>
        <w:spacing w:after="0"/>
      </w:pPr>
      <w:r>
        <w:t xml:space="preserve">Pokud nominace obsahuje rozpad na </w:t>
      </w:r>
      <w:proofErr w:type="spellStart"/>
      <w:r>
        <w:t>shipper</w:t>
      </w:r>
      <w:proofErr w:type="spellEnd"/>
      <w:r>
        <w:t xml:space="preserve"> kódy, musí obsahovat jeden sumární řádek, který má v polích INTERNAL SHIPPER ACCOUNT a ACCOUNT IDENTIFICATION uvedenou hodnotu „SUMM“.</w:t>
      </w:r>
    </w:p>
    <w:p w14:paraId="494704E7" w14:textId="77777777" w:rsidR="008F4E04" w:rsidRPr="00AC20A6" w:rsidRDefault="008F4E04" w:rsidP="008F4E04">
      <w:pPr>
        <w:rPr>
          <w:b/>
          <w:u w:val="single"/>
        </w:rPr>
      </w:pPr>
      <w:r>
        <w:rPr>
          <w:b/>
          <w:u w:val="single"/>
        </w:rPr>
        <w:br w:type="page"/>
      </w:r>
      <w:r w:rsidRPr="00AC20A6">
        <w:rPr>
          <w:b/>
          <w:u w:val="single"/>
        </w:rPr>
        <w:lastRenderedPageBreak/>
        <w:t>Ukončovací zpráva (provozovatel</w:t>
      </w:r>
      <w:r w:rsidRPr="00AC20A6">
        <w:rPr>
          <w:b/>
          <w:u w:val="single"/>
        </w:rPr>
        <w:sym w:font="Wingdings" w:char="F0E0"/>
      </w:r>
      <w:r w:rsidRPr="00AC20A6">
        <w:rPr>
          <w:b/>
          <w:u w:val="single"/>
        </w:rPr>
        <w:t>OTE, OTE</w:t>
      </w:r>
      <w:r w:rsidRPr="00AC20A6">
        <w:rPr>
          <w:b/>
          <w:u w:val="single"/>
        </w:rPr>
        <w:sym w:font="Wingdings" w:char="F0E0"/>
      </w:r>
      <w:r w:rsidRPr="00AC20A6">
        <w:rPr>
          <w:b/>
          <w:u w:val="single"/>
        </w:rPr>
        <w:t xml:space="preserve"> provozovatel)</w:t>
      </w:r>
    </w:p>
    <w:p w14:paraId="4493DF47" w14:textId="77777777" w:rsidR="008F4E04" w:rsidRPr="007A6DC1" w:rsidRDefault="008F4E04" w:rsidP="008F4E04">
      <w:r w:rsidRPr="007A6DC1">
        <w:t>Pro ukončení dávky nominací zaslaných mezi provozovatelem a OTE (v obou směrech) bude použita speciální zpráva NOMINT typu 01G naplněná takto:</w:t>
      </w:r>
    </w:p>
    <w:p w14:paraId="77E991B6" w14:textId="77777777" w:rsidR="008F4E04" w:rsidRPr="007A6DC1" w:rsidRDefault="008F4E04" w:rsidP="0003250B">
      <w:pPr>
        <w:numPr>
          <w:ilvl w:val="0"/>
          <w:numId w:val="23"/>
        </w:numPr>
        <w:spacing w:after="0"/>
      </w:pPr>
      <w:r w:rsidRPr="007A6DC1">
        <w:t>SZ (</w:t>
      </w:r>
      <w:r w:rsidRPr="007A6DC1">
        <w:rPr>
          <w:b/>
          <w:bCs/>
          <w:szCs w:val="22"/>
        </w:rPr>
        <w:t>CONTRACT REFERENCE)</w:t>
      </w:r>
      <w:r w:rsidRPr="007A6DC1">
        <w:t>: EIC OTE</w:t>
      </w:r>
    </w:p>
    <w:p w14:paraId="5687FB09" w14:textId="77777777" w:rsidR="008F4E04" w:rsidRPr="007A6DC1" w:rsidRDefault="008F4E04" w:rsidP="0003250B">
      <w:pPr>
        <w:numPr>
          <w:ilvl w:val="0"/>
          <w:numId w:val="23"/>
        </w:numPr>
        <w:spacing w:after="0"/>
      </w:pPr>
      <w:r w:rsidRPr="007A6DC1">
        <w:t>OPM (</w:t>
      </w:r>
      <w:r w:rsidRPr="007A6DC1">
        <w:rPr>
          <w:b/>
          <w:bCs/>
          <w:szCs w:val="22"/>
        </w:rPr>
        <w:t>CONNECTION POINT)</w:t>
      </w:r>
      <w:r w:rsidRPr="007A6DC1">
        <w:t>: EIC VPB</w:t>
      </w:r>
    </w:p>
    <w:p w14:paraId="39B6754A" w14:textId="77777777" w:rsidR="008F4E04" w:rsidRPr="007A6DC1" w:rsidRDefault="008F4E04" w:rsidP="0003250B">
      <w:pPr>
        <w:numPr>
          <w:ilvl w:val="0"/>
          <w:numId w:val="23"/>
        </w:numPr>
        <w:spacing w:after="0"/>
      </w:pPr>
      <w:r w:rsidRPr="007A6DC1">
        <w:t>typ nominace (</w:t>
      </w:r>
      <w:r w:rsidRPr="007A6DC1">
        <w:rPr>
          <w:b/>
          <w:bCs/>
          <w:szCs w:val="22"/>
        </w:rPr>
        <w:t>SUBCONTRACT REFERENCE)</w:t>
      </w:r>
      <w:r w:rsidRPr="007A6DC1">
        <w:t>: „LAST MESSAGE“</w:t>
      </w:r>
    </w:p>
    <w:p w14:paraId="27BE7CBD" w14:textId="77777777" w:rsidR="008F4E04" w:rsidRPr="007A6DC1" w:rsidRDefault="008F4E04" w:rsidP="008F4E04"/>
    <w:p w14:paraId="51C424DE" w14:textId="77777777" w:rsidR="008F4E04" w:rsidRPr="007A6DC1" w:rsidRDefault="008F4E04" w:rsidP="008F4E04">
      <w:pPr>
        <w:rPr>
          <w:b/>
          <w:u w:val="single"/>
        </w:rPr>
      </w:pPr>
      <w:r w:rsidRPr="007A6DC1">
        <w:rPr>
          <w:b/>
          <w:u w:val="single"/>
        </w:rPr>
        <w:t>Uzavření nominačního okna (OTE</w:t>
      </w:r>
      <w:r w:rsidRPr="007A6DC1">
        <w:rPr>
          <w:b/>
          <w:u w:val="single"/>
        </w:rPr>
        <w:sym w:font="Wingdings" w:char="F0E0"/>
      </w:r>
      <w:r w:rsidRPr="007A6DC1">
        <w:rPr>
          <w:b/>
          <w:u w:val="single"/>
        </w:rPr>
        <w:t xml:space="preserve"> provozovatel)</w:t>
      </w:r>
    </w:p>
    <w:p w14:paraId="6CC73A0E" w14:textId="77777777" w:rsidR="008F4E04" w:rsidRPr="007A6DC1" w:rsidRDefault="008F4E04" w:rsidP="008F4E04">
      <w:r w:rsidRPr="007A6DC1">
        <w:t>Pro informaci o ukončení nominačního okna a zahájení procesu zpracování nominací bude použita speciální zpráva NOMINT typu 01G naplněná takto:</w:t>
      </w:r>
    </w:p>
    <w:p w14:paraId="320B0A05" w14:textId="77777777" w:rsidR="008F4E04" w:rsidRPr="007A6DC1" w:rsidRDefault="008F4E04" w:rsidP="0003250B">
      <w:pPr>
        <w:numPr>
          <w:ilvl w:val="0"/>
          <w:numId w:val="23"/>
        </w:numPr>
        <w:spacing w:after="0"/>
      </w:pPr>
      <w:r w:rsidRPr="007A6DC1">
        <w:t>SZ (</w:t>
      </w:r>
      <w:r w:rsidRPr="007A6DC1">
        <w:rPr>
          <w:b/>
          <w:bCs/>
          <w:szCs w:val="22"/>
        </w:rPr>
        <w:t>CONTRACT REFERENCE)</w:t>
      </w:r>
      <w:r w:rsidRPr="007A6DC1">
        <w:t>: EIC OTE</w:t>
      </w:r>
    </w:p>
    <w:p w14:paraId="6C8C410C" w14:textId="77777777" w:rsidR="008F4E04" w:rsidRPr="007A6DC1" w:rsidRDefault="008F4E04" w:rsidP="0003250B">
      <w:pPr>
        <w:numPr>
          <w:ilvl w:val="0"/>
          <w:numId w:val="23"/>
        </w:numPr>
        <w:spacing w:after="0"/>
      </w:pPr>
      <w:r w:rsidRPr="007A6DC1">
        <w:t>OPM (</w:t>
      </w:r>
      <w:r w:rsidRPr="007A6DC1">
        <w:rPr>
          <w:b/>
          <w:bCs/>
          <w:szCs w:val="22"/>
        </w:rPr>
        <w:t>CONNECTION POINT)</w:t>
      </w:r>
      <w:r w:rsidRPr="007A6DC1">
        <w:t>: EIC VPB</w:t>
      </w:r>
    </w:p>
    <w:p w14:paraId="5BA86464" w14:textId="77777777" w:rsidR="008F4E04" w:rsidRPr="007A6DC1" w:rsidRDefault="008F4E04" w:rsidP="0003250B">
      <w:pPr>
        <w:numPr>
          <w:ilvl w:val="0"/>
          <w:numId w:val="23"/>
        </w:numPr>
        <w:spacing w:after="0"/>
      </w:pPr>
      <w:r w:rsidRPr="007A6DC1">
        <w:t>typ nominace (</w:t>
      </w:r>
      <w:r w:rsidRPr="007A6DC1">
        <w:rPr>
          <w:b/>
          <w:bCs/>
          <w:szCs w:val="22"/>
        </w:rPr>
        <w:t>SUBCONTRACT REFERENCE)</w:t>
      </w:r>
      <w:r w:rsidRPr="007A6DC1">
        <w:t>: „CLOSED“</w:t>
      </w:r>
    </w:p>
    <w:p w14:paraId="6620340E" w14:textId="77777777" w:rsidR="008F4E04" w:rsidRPr="00976701" w:rsidRDefault="008F4E04" w:rsidP="008F4E04">
      <w:pPr>
        <w:rPr>
          <w:color w:val="FF0000"/>
        </w:rPr>
      </w:pPr>
    </w:p>
    <w:p w14:paraId="7C79F438" w14:textId="77777777" w:rsidR="00D3491D" w:rsidRDefault="00D3491D" w:rsidP="00D3491D">
      <w:r>
        <w:t>Kompletní soubor zprávy  NOMINT používaný CDS OTE ve formátu .</w:t>
      </w:r>
      <w:proofErr w:type="spellStart"/>
      <w:r>
        <w:t>xsd</w:t>
      </w:r>
      <w:proofErr w:type="spellEnd"/>
      <w:r>
        <w:t xml:space="preserve"> je uložen zde:</w:t>
      </w:r>
    </w:p>
    <w:p w14:paraId="6D9B0133" w14:textId="59300F9E" w:rsidR="00D3491D" w:rsidRPr="005E4000" w:rsidRDefault="005E4000" w:rsidP="00D3491D">
      <w:pPr>
        <w:rPr>
          <w:rStyle w:val="Hypertextovodkaz"/>
        </w:rPr>
      </w:pPr>
      <w:r>
        <w:fldChar w:fldCharType="begin"/>
      </w:r>
      <w:r w:rsidR="00BA370E">
        <w:instrText>HYPERLINK "EDIGAS/NOMINT" \o "RESPONSE.xsd"</w:instrText>
      </w:r>
      <w:r>
        <w:fldChar w:fldCharType="separate"/>
      </w:r>
      <w:r w:rsidR="00D3491D" w:rsidRPr="005E4000">
        <w:rPr>
          <w:rStyle w:val="Hypertextovodkaz"/>
        </w:rPr>
        <w:t>EDIGAS/NOMINT</w:t>
      </w:r>
    </w:p>
    <w:p w14:paraId="6E8A0147" w14:textId="77777777" w:rsidR="00D3491D" w:rsidRDefault="005E4000" w:rsidP="00D3491D">
      <w:pPr>
        <w:overflowPunct w:val="0"/>
        <w:autoSpaceDE w:val="0"/>
        <w:autoSpaceDN w:val="0"/>
        <w:adjustRightInd w:val="0"/>
        <w:spacing w:after="0"/>
        <w:textAlignment w:val="baseline"/>
      </w:pPr>
      <w:r>
        <w:fldChar w:fldCharType="end"/>
      </w:r>
    </w:p>
    <w:p w14:paraId="3F5FF575" w14:textId="77777777" w:rsidR="00E94A78" w:rsidRDefault="00E94A78" w:rsidP="00E94A78">
      <w:pPr>
        <w:pStyle w:val="Nadpis5"/>
      </w:pPr>
      <w:r>
        <w:t>Příklad zprávy formátu Nomint</w:t>
      </w:r>
    </w:p>
    <w:p w14:paraId="5F585C4C" w14:textId="77777777" w:rsidR="00E94A78" w:rsidRDefault="00E94A78" w:rsidP="00E94A7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94A78" w:rsidRPr="003225F4" w14:paraId="0C067943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BD9C4CC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C5FA33F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94A78" w:rsidRPr="003225F4" w14:paraId="5745AD52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F66BCDA" w14:textId="77777777" w:rsidR="00E94A78" w:rsidRPr="003225F4" w:rsidRDefault="00E94A78" w:rsidP="00C11886">
            <w:r>
              <w:t>Nominace přepravy (TRA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367FC44" w14:textId="54F545FC" w:rsidR="00E94A78" w:rsidRPr="003225F4" w:rsidRDefault="005E4000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83" w:history="1">
              <w:r>
                <w:rPr>
                  <w:rStyle w:val="Hypertextovodkaz"/>
                  <w:rFonts w:eastAsia="Arial Unicode MS"/>
                </w:rPr>
                <w:t>EDIGAS\NOMINT\EXAMPLES\Nomint_TRA.xml</w:t>
              </w:r>
            </w:hyperlink>
          </w:p>
        </w:tc>
      </w:tr>
    </w:tbl>
    <w:p w14:paraId="2716FCDB" w14:textId="77777777" w:rsidR="00E94A78" w:rsidRDefault="00E94A78" w:rsidP="00E94A78"/>
    <w:p w14:paraId="37EF1DC6" w14:textId="77777777" w:rsidR="008F4E04" w:rsidRDefault="008F4E04" w:rsidP="008F4E04"/>
    <w:p w14:paraId="6B5601F4" w14:textId="77777777" w:rsidR="008F4E04" w:rsidRPr="005B41EA" w:rsidRDefault="008F4E04" w:rsidP="007171CC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 w:rsidRPr="005B41EA">
        <w:lastRenderedPageBreak/>
        <w:t>NOMRES</w:t>
      </w:r>
      <w:r>
        <w:t xml:space="preserve"> (Nomination Response)</w:t>
      </w:r>
    </w:p>
    <w:p w14:paraId="5D95E35A" w14:textId="77777777" w:rsidR="008F4E04" w:rsidRPr="005B41EA" w:rsidRDefault="008F4E04" w:rsidP="008F4E04">
      <w:r w:rsidRPr="005B41EA">
        <w:t>Zpráva bude použita pro zasílání a přeposílání potvrzení nominací všech typů.</w:t>
      </w:r>
    </w:p>
    <w:p w14:paraId="5A3FDB52" w14:textId="77777777" w:rsidR="008F4E04" w:rsidRPr="005B41EA" w:rsidRDefault="008F4E04" w:rsidP="008F4E04"/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28"/>
        <w:gridCol w:w="630"/>
        <w:gridCol w:w="990"/>
        <w:gridCol w:w="2340"/>
        <w:gridCol w:w="2430"/>
      </w:tblGrid>
      <w:tr w:rsidR="008F4E04" w:rsidRPr="005B41EA" w14:paraId="13FCCA63" w14:textId="77777777" w:rsidTr="008F4E04">
        <w:trPr>
          <w:tblHeader/>
        </w:trPr>
        <w:tc>
          <w:tcPr>
            <w:tcW w:w="2628" w:type="dxa"/>
            <w:shd w:val="clear" w:color="auto" w:fill="E0E0E0"/>
            <w:vAlign w:val="center"/>
          </w:tcPr>
          <w:p w14:paraId="5ECDBAA5" w14:textId="77777777" w:rsidR="008F4E04" w:rsidRPr="004C7587" w:rsidRDefault="008F4E04" w:rsidP="008F4E04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NOMRES</w:t>
            </w:r>
          </w:p>
        </w:tc>
        <w:tc>
          <w:tcPr>
            <w:tcW w:w="630" w:type="dxa"/>
            <w:shd w:val="clear" w:color="auto" w:fill="E0E0E0"/>
            <w:vAlign w:val="center"/>
          </w:tcPr>
          <w:p w14:paraId="157E2E53" w14:textId="77777777" w:rsidR="008F4E04" w:rsidRPr="004C7587" w:rsidRDefault="008F4E04" w:rsidP="008F4E04">
            <w:pPr>
              <w:jc w:val="center"/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990" w:type="dxa"/>
            <w:shd w:val="clear" w:color="auto" w:fill="E0E0E0"/>
            <w:vAlign w:val="center"/>
          </w:tcPr>
          <w:p w14:paraId="24C3EC96" w14:textId="77777777" w:rsidR="008F4E04" w:rsidRPr="004C7587" w:rsidRDefault="008F4E04" w:rsidP="008F4E04">
            <w:pPr>
              <w:jc w:val="center"/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2340" w:type="dxa"/>
            <w:shd w:val="clear" w:color="auto" w:fill="E0E0E0"/>
            <w:vAlign w:val="center"/>
          </w:tcPr>
          <w:p w14:paraId="0B580672" w14:textId="77777777" w:rsidR="008F4E04" w:rsidRPr="004C7587" w:rsidRDefault="008F4E04" w:rsidP="008F4E04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apování</w:t>
            </w:r>
          </w:p>
          <w:p w14:paraId="4AFBEF9F" w14:textId="77777777" w:rsidR="008F4E04" w:rsidRPr="004C7587" w:rsidRDefault="008F4E04" w:rsidP="008F4E04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Potvrzení nominace P,D,U</w:t>
            </w:r>
          </w:p>
        </w:tc>
        <w:tc>
          <w:tcPr>
            <w:tcW w:w="2430" w:type="dxa"/>
            <w:shd w:val="clear" w:color="auto" w:fill="E0E0E0"/>
            <w:vAlign w:val="center"/>
          </w:tcPr>
          <w:p w14:paraId="3E24870C" w14:textId="77777777" w:rsidR="008F4E04" w:rsidRPr="004C7587" w:rsidRDefault="008F4E04" w:rsidP="008F4E04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apování</w:t>
            </w:r>
          </w:p>
          <w:p w14:paraId="1A5D9A7F" w14:textId="77777777" w:rsidR="008F4E04" w:rsidRPr="004C7587" w:rsidRDefault="008F4E04" w:rsidP="008F4E04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Potvrzení nominace ZD/ZO</w:t>
            </w:r>
          </w:p>
        </w:tc>
      </w:tr>
      <w:tr w:rsidR="008F4E04" w:rsidRPr="005B41EA" w14:paraId="64E2576C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63ED000B" w14:textId="77777777" w:rsidR="008F4E04" w:rsidRPr="004C7587" w:rsidRDefault="008F4E0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4C7587">
              <w:rPr>
                <w:b/>
                <w:bCs/>
                <w:color w:val="33339A"/>
                <w:sz w:val="18"/>
                <w:szCs w:val="18"/>
              </w:rPr>
              <w:t>NominationResponse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16279C29" w14:textId="77777777" w:rsidR="008F4E04" w:rsidRPr="004C7587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shd w:val="clear" w:color="auto" w:fill="FFCC00"/>
            <w:vAlign w:val="center"/>
          </w:tcPr>
          <w:p w14:paraId="089E9588" w14:textId="77777777" w:rsidR="008F4E04" w:rsidRPr="004C7587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0" w:type="dxa"/>
            <w:gridSpan w:val="2"/>
            <w:shd w:val="clear" w:color="auto" w:fill="FFCC00"/>
            <w:vAlign w:val="center"/>
          </w:tcPr>
          <w:p w14:paraId="46DB4491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Hlavička nominace</w:t>
            </w:r>
          </w:p>
        </w:tc>
      </w:tr>
      <w:tr w:rsidR="008F4E04" w:rsidRPr="005B41EA" w14:paraId="7281445D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A40C7E3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630" w:type="dxa"/>
            <w:vAlign w:val="center"/>
          </w:tcPr>
          <w:p w14:paraId="024140C3" w14:textId="77777777" w:rsidR="008F4E04" w:rsidRPr="004C7587" w:rsidRDefault="008F4E04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1C5E1E88" w14:textId="77777777" w:rsidR="008F4E04" w:rsidRPr="004C7587" w:rsidRDefault="008F4E04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2340" w:type="dxa"/>
            <w:vAlign w:val="center"/>
          </w:tcPr>
          <w:p w14:paraId="61C608E5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4C7587">
              <w:rPr>
                <w:color w:val="0000FF"/>
                <w:sz w:val="18"/>
                <w:szCs w:val="18"/>
              </w:rPr>
              <w:t>NOMRES</w:t>
            </w:r>
            <w:r w:rsidRPr="004C7587">
              <w:rPr>
                <w:color w:val="FF0000"/>
                <w:sz w:val="18"/>
                <w:szCs w:val="18"/>
              </w:rPr>
              <w:t>YYYYMMDD</w:t>
            </w:r>
            <w:r w:rsidRPr="004C7587">
              <w:rPr>
                <w:color w:val="0000FF"/>
                <w:sz w:val="18"/>
                <w:szCs w:val="18"/>
              </w:rPr>
              <w:t>A</w:t>
            </w:r>
            <w:r w:rsidRPr="004C7587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  <w:p w14:paraId="05502099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Při přeposlání je </w:t>
            </w:r>
            <w:proofErr w:type="spellStart"/>
            <w:r w:rsidRPr="004C7587">
              <w:rPr>
                <w:sz w:val="18"/>
                <w:szCs w:val="18"/>
              </w:rPr>
              <w:t>přegenerováno</w:t>
            </w:r>
            <w:proofErr w:type="spellEnd"/>
          </w:p>
        </w:tc>
        <w:tc>
          <w:tcPr>
            <w:tcW w:w="2430" w:type="dxa"/>
            <w:vAlign w:val="center"/>
          </w:tcPr>
          <w:p w14:paraId="6DFF342B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4C7587">
              <w:rPr>
                <w:color w:val="0000FF"/>
                <w:sz w:val="18"/>
                <w:szCs w:val="18"/>
              </w:rPr>
              <w:t>NOMRES</w:t>
            </w:r>
            <w:r w:rsidRPr="004C7587">
              <w:rPr>
                <w:color w:val="FF0000"/>
                <w:sz w:val="18"/>
                <w:szCs w:val="18"/>
              </w:rPr>
              <w:t>YYYYMMDD</w:t>
            </w:r>
            <w:r w:rsidRPr="004C7587">
              <w:rPr>
                <w:color w:val="0000FF"/>
                <w:sz w:val="18"/>
                <w:szCs w:val="18"/>
              </w:rPr>
              <w:t>A</w:t>
            </w:r>
            <w:r w:rsidRPr="004C7587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8F4E04" w:rsidRPr="005B41EA" w14:paraId="0A40D329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4288F9B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630" w:type="dxa"/>
            <w:vAlign w:val="center"/>
          </w:tcPr>
          <w:p w14:paraId="031A15D6" w14:textId="77777777" w:rsidR="008F4E04" w:rsidRPr="004C7587" w:rsidRDefault="008F4E04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1AC47522" w14:textId="77777777" w:rsidR="008F4E04" w:rsidRPr="004C7587" w:rsidRDefault="008F4E04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7DCE4A47" w14:textId="77777777" w:rsidR="008F4E04" w:rsidRPr="004C7587" w:rsidRDefault="004737D5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7</w:t>
            </w:r>
            <w:r w:rsidR="008F4E04" w:rsidRPr="004C7587">
              <w:rPr>
                <w:color w:val="0000FF"/>
                <w:sz w:val="18"/>
                <w:szCs w:val="18"/>
              </w:rPr>
              <w:t>G</w:t>
            </w:r>
            <w:r w:rsidR="008F4E04" w:rsidRPr="004C7587">
              <w:rPr>
                <w:sz w:val="18"/>
                <w:szCs w:val="18"/>
              </w:rPr>
              <w:t xml:space="preserve"> - Informace o krácení nominace P,D,U</w:t>
            </w:r>
          </w:p>
          <w:p w14:paraId="6E048E16" w14:textId="77777777" w:rsidR="008F4E04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08G</w:t>
            </w:r>
            <w:r w:rsidRPr="004C7587">
              <w:rPr>
                <w:sz w:val="18"/>
                <w:szCs w:val="18"/>
              </w:rPr>
              <w:t xml:space="preserve"> – Potvrzení nominace P,D,U</w:t>
            </w:r>
          </w:p>
          <w:p w14:paraId="3FCBCB6B" w14:textId="77777777" w:rsidR="008F4E04" w:rsidRDefault="008F4E04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RES</w:t>
            </w:r>
            <w:r>
              <w:rPr>
                <w:sz w:val="18"/>
                <w:szCs w:val="18"/>
              </w:rPr>
              <w:t xml:space="preserve"> – Odpověď na dotaz účastníka trhu</w:t>
            </w:r>
          </w:p>
          <w:p w14:paraId="0847913B" w14:textId="77777777" w:rsidR="00F25A2A" w:rsidRPr="004C7587" w:rsidRDefault="00F25A2A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INF</w:t>
            </w:r>
            <w:r w:rsidRPr="007031FB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Informační zprávy</w:t>
            </w:r>
          </w:p>
        </w:tc>
        <w:tc>
          <w:tcPr>
            <w:tcW w:w="2430" w:type="dxa"/>
            <w:vAlign w:val="center"/>
          </w:tcPr>
          <w:p w14:paraId="3C9B313E" w14:textId="77777777" w:rsidR="004737D5" w:rsidRPr="004737D5" w:rsidRDefault="004737D5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19G </w:t>
            </w:r>
            <w:r>
              <w:rPr>
                <w:sz w:val="18"/>
                <w:szCs w:val="18"/>
              </w:rPr>
              <w:t>– Informace o nominaci protistrany (použito ve vztahu k PPS)</w:t>
            </w:r>
          </w:p>
          <w:p w14:paraId="28BCE2D4" w14:textId="77777777" w:rsidR="008F4E04" w:rsidRDefault="008F4E04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20G</w:t>
            </w:r>
            <w:r w:rsidRPr="004C7587">
              <w:rPr>
                <w:sz w:val="18"/>
                <w:szCs w:val="18"/>
              </w:rPr>
              <w:t xml:space="preserve"> – Potvrzení nominace ZD/ZO</w:t>
            </w:r>
          </w:p>
          <w:p w14:paraId="7156A78B" w14:textId="77777777" w:rsidR="004E0619" w:rsidRDefault="004E0619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56</w:t>
            </w:r>
            <w:r w:rsidRPr="007031FB">
              <w:rPr>
                <w:color w:val="0000FF"/>
                <w:sz w:val="18"/>
                <w:szCs w:val="18"/>
              </w:rPr>
              <w:t>G</w:t>
            </w:r>
            <w:r w:rsidRPr="007031FB">
              <w:rPr>
                <w:sz w:val="18"/>
                <w:szCs w:val="18"/>
              </w:rPr>
              <w:t xml:space="preserve"> – Nominace ZD/ZO</w:t>
            </w:r>
            <w:r>
              <w:rPr>
                <w:sz w:val="18"/>
                <w:szCs w:val="18"/>
              </w:rPr>
              <w:t xml:space="preserve"> - informativní</w:t>
            </w:r>
          </w:p>
          <w:p w14:paraId="2466791B" w14:textId="77777777" w:rsidR="008F4E04" w:rsidRPr="004C7587" w:rsidRDefault="008F4E04" w:rsidP="008F4E04">
            <w:pPr>
              <w:rPr>
                <w:sz w:val="18"/>
                <w:szCs w:val="18"/>
              </w:rPr>
            </w:pPr>
            <w:r w:rsidRPr="00F25668">
              <w:rPr>
                <w:color w:val="0000FF"/>
                <w:sz w:val="18"/>
                <w:szCs w:val="18"/>
              </w:rPr>
              <w:t>RES</w:t>
            </w:r>
            <w:r>
              <w:rPr>
                <w:sz w:val="18"/>
                <w:szCs w:val="18"/>
              </w:rPr>
              <w:t xml:space="preserve"> – Odpověď na dotaz účastníka trhu</w:t>
            </w:r>
          </w:p>
        </w:tc>
      </w:tr>
      <w:tr w:rsidR="00762548" w:rsidRPr="005B41EA" w14:paraId="2D3E8337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3F170E8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630" w:type="dxa"/>
            <w:vAlign w:val="center"/>
          </w:tcPr>
          <w:p w14:paraId="10856A26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6945DCA3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770" w:type="dxa"/>
            <w:gridSpan w:val="2"/>
            <w:vAlign w:val="center"/>
          </w:tcPr>
          <w:p w14:paraId="382E5931" w14:textId="77777777" w:rsidR="00762548" w:rsidRPr="004C7587" w:rsidRDefault="00762548" w:rsidP="00E052FC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Datum a čas vytvoření dokumentu. Generuje odesílatel ve tvaru:</w:t>
            </w:r>
          </w:p>
          <w:p w14:paraId="65208FEE" w14:textId="77777777" w:rsidR="00762548" w:rsidRPr="004C7587" w:rsidRDefault="0076254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:SS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760C46" w:rsidRPr="005B41EA" w14:paraId="0F061839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23CA215" w14:textId="77777777" w:rsidR="00760C46" w:rsidRPr="004C7587" w:rsidRDefault="00760C46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ACCEPTANCE DATE TIME</w:t>
            </w:r>
          </w:p>
        </w:tc>
        <w:tc>
          <w:tcPr>
            <w:tcW w:w="630" w:type="dxa"/>
            <w:vAlign w:val="center"/>
          </w:tcPr>
          <w:p w14:paraId="7B22D5F1" w14:textId="77777777" w:rsidR="00760C46" w:rsidRPr="004C7587" w:rsidRDefault="00760C46" w:rsidP="008F4E04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02768859" w14:textId="77777777" w:rsidR="00760C46" w:rsidRPr="004C7587" w:rsidRDefault="00760C46" w:rsidP="008F4E04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viz Edig@s General Guidelines 1.20</w:t>
            </w:r>
          </w:p>
        </w:tc>
        <w:tc>
          <w:tcPr>
            <w:tcW w:w="4770" w:type="dxa"/>
            <w:gridSpan w:val="2"/>
            <w:vAlign w:val="center"/>
          </w:tcPr>
          <w:p w14:paraId="1859734F" w14:textId="77777777" w:rsidR="00760C46" w:rsidRDefault="00760C46">
            <w:pPr>
              <w:spacing w:line="276" w:lineRule="auto"/>
              <w:rPr>
                <w:rFonts w:ascii="Calibri" w:hAnsi="Calibri"/>
                <w:noProof/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Datum a čas přijetí dokumentu. Generuje prvotní příjemce ve tvaru:</w:t>
            </w:r>
          </w:p>
          <w:p w14:paraId="3AA9614A" w14:textId="77777777" w:rsidR="00760C46" w:rsidRPr="004C7587" w:rsidRDefault="00760C46" w:rsidP="00E052FC">
            <w:pPr>
              <w:rPr>
                <w:sz w:val="18"/>
                <w:szCs w:val="18"/>
              </w:rPr>
            </w:pPr>
            <w:r>
              <w:rPr>
                <w:noProof/>
                <w:color w:val="FF0000"/>
                <w:sz w:val="18"/>
                <w:szCs w:val="18"/>
              </w:rPr>
              <w:t>YYYY-MM-DDTHH:MM:SS±hh:mm</w:t>
            </w:r>
          </w:p>
        </w:tc>
      </w:tr>
      <w:tr w:rsidR="00762548" w:rsidRPr="005B41EA" w14:paraId="2479839C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7DBE8FE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VALIDITY PERIOD</w:t>
            </w:r>
          </w:p>
        </w:tc>
        <w:tc>
          <w:tcPr>
            <w:tcW w:w="630" w:type="dxa"/>
            <w:vAlign w:val="center"/>
          </w:tcPr>
          <w:p w14:paraId="4A865182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1DF1BE2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770" w:type="dxa"/>
            <w:gridSpan w:val="2"/>
            <w:vAlign w:val="center"/>
          </w:tcPr>
          <w:p w14:paraId="5E195E92" w14:textId="77777777" w:rsidR="00762548" w:rsidRPr="004C7587" w:rsidRDefault="00762548" w:rsidP="00E052FC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Datum a čas platnosti (od-do). Generuje odesílatel ve tvaru:</w:t>
            </w:r>
          </w:p>
          <w:p w14:paraId="0E4DF6E9" w14:textId="77777777" w:rsidR="00762548" w:rsidRPr="004C7587" w:rsidRDefault="00762548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  <w:p w14:paraId="60060363" w14:textId="77777777" w:rsidR="00762548" w:rsidRPr="004C7587" w:rsidRDefault="00762548" w:rsidP="00E052FC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Od: CREATION DATE TIME</w:t>
            </w:r>
          </w:p>
          <w:p w14:paraId="61BCD663" w14:textId="77777777" w:rsidR="00762548" w:rsidRPr="004C7587" w:rsidRDefault="00762548" w:rsidP="00E052FC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Do: konec posledního plynárenského dne, na který se nominuje</w:t>
            </w:r>
          </w:p>
        </w:tc>
      </w:tr>
      <w:tr w:rsidR="00762548" w:rsidRPr="005B41EA" w14:paraId="0AAED25D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4BAC3DF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TRACT REFERENCE</w:t>
            </w:r>
          </w:p>
        </w:tc>
        <w:tc>
          <w:tcPr>
            <w:tcW w:w="630" w:type="dxa"/>
            <w:vAlign w:val="center"/>
          </w:tcPr>
          <w:p w14:paraId="6BF937C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52DE7BA1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4770" w:type="dxa"/>
            <w:gridSpan w:val="2"/>
            <w:vAlign w:val="center"/>
          </w:tcPr>
          <w:p w14:paraId="3C39A655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762548" w:rsidRPr="005B41EA" w14:paraId="7978F85F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FC8F833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TRACT TYPE</w:t>
            </w:r>
          </w:p>
        </w:tc>
        <w:tc>
          <w:tcPr>
            <w:tcW w:w="630" w:type="dxa"/>
            <w:vAlign w:val="center"/>
          </w:tcPr>
          <w:p w14:paraId="0BE6A222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29E6B185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1234F384" w14:textId="77777777" w:rsidR="00762548" w:rsidRPr="004C7587" w:rsidRDefault="00762548" w:rsidP="008F4E04">
            <w:pPr>
              <w:rPr>
                <w:color w:val="0000FF"/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11</w:t>
            </w:r>
          </w:p>
        </w:tc>
        <w:tc>
          <w:tcPr>
            <w:tcW w:w="2430" w:type="dxa"/>
            <w:vAlign w:val="center"/>
          </w:tcPr>
          <w:p w14:paraId="146ECB46" w14:textId="77777777" w:rsidR="00762548" w:rsidRPr="004C7587" w:rsidRDefault="00762548" w:rsidP="008F4E04">
            <w:pPr>
              <w:rPr>
                <w:color w:val="0000FF"/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11</w:t>
            </w:r>
          </w:p>
        </w:tc>
      </w:tr>
      <w:tr w:rsidR="00762548" w:rsidRPr="005B41EA" w14:paraId="12A0476B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0DD3A57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630" w:type="dxa"/>
            <w:vAlign w:val="center"/>
          </w:tcPr>
          <w:p w14:paraId="3213EFC0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41E171EA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vAlign w:val="center"/>
          </w:tcPr>
          <w:p w14:paraId="00DBFDB2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65002F9B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9E09EBA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630" w:type="dxa"/>
            <w:vAlign w:val="center"/>
          </w:tcPr>
          <w:p w14:paraId="29361628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1AFCD0CA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770" w:type="dxa"/>
            <w:gridSpan w:val="2"/>
            <w:vAlign w:val="center"/>
          </w:tcPr>
          <w:p w14:paraId="6FE2A5D1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762548" w:rsidRPr="005B41EA" w14:paraId="04E55BD0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32F4C76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ROLE</w:t>
            </w:r>
          </w:p>
        </w:tc>
        <w:tc>
          <w:tcPr>
            <w:tcW w:w="630" w:type="dxa"/>
            <w:vAlign w:val="center"/>
          </w:tcPr>
          <w:p w14:paraId="58952E12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6E155542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4374B452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 w:rsidRPr="004C7587">
              <w:rPr>
                <w:sz w:val="18"/>
                <w:szCs w:val="18"/>
              </w:rPr>
              <w:t>(PPS, PDS, PPZP)</w:t>
            </w:r>
          </w:p>
          <w:p w14:paraId="6F3684A1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X</w:t>
            </w:r>
            <w:r w:rsidRPr="004C7587">
              <w:rPr>
                <w:sz w:val="18"/>
                <w:szCs w:val="18"/>
              </w:rPr>
              <w:t xml:space="preserve"> = Balance Area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OTE)</w:t>
            </w:r>
          </w:p>
        </w:tc>
        <w:tc>
          <w:tcPr>
            <w:tcW w:w="2430" w:type="dxa"/>
            <w:vAlign w:val="center"/>
          </w:tcPr>
          <w:p w14:paraId="198B0256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X</w:t>
            </w:r>
            <w:r w:rsidRPr="004C7587">
              <w:rPr>
                <w:sz w:val="18"/>
                <w:szCs w:val="18"/>
              </w:rPr>
              <w:t xml:space="preserve"> = Balance Area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OTE)</w:t>
            </w:r>
          </w:p>
        </w:tc>
      </w:tr>
      <w:tr w:rsidR="00762548" w:rsidRPr="005B41EA" w14:paraId="2B63E765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DFFE15F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630" w:type="dxa"/>
            <w:vAlign w:val="center"/>
          </w:tcPr>
          <w:p w14:paraId="0C75FD2A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257DED48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vAlign w:val="center"/>
          </w:tcPr>
          <w:p w14:paraId="6B049F65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7AF00781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2B0D15A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lastRenderedPageBreak/>
              <w:t>RECIPIENT IDENTIFICATION</w:t>
            </w:r>
          </w:p>
        </w:tc>
        <w:tc>
          <w:tcPr>
            <w:tcW w:w="630" w:type="dxa"/>
            <w:vAlign w:val="center"/>
          </w:tcPr>
          <w:p w14:paraId="445C445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22B74F05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770" w:type="dxa"/>
            <w:gridSpan w:val="2"/>
            <w:vAlign w:val="center"/>
          </w:tcPr>
          <w:p w14:paraId="6D5F453C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762548" w:rsidRPr="005B41EA" w14:paraId="4489BC97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55CD1AD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630" w:type="dxa"/>
            <w:vAlign w:val="center"/>
          </w:tcPr>
          <w:p w14:paraId="34E4D6C1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4A0F7C16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4F1826E4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H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hipper</w:t>
            </w:r>
            <w:proofErr w:type="spellEnd"/>
          </w:p>
          <w:p w14:paraId="6C98DCEE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X</w:t>
            </w:r>
            <w:r w:rsidRPr="004C7587">
              <w:rPr>
                <w:sz w:val="18"/>
                <w:szCs w:val="18"/>
              </w:rPr>
              <w:t xml:space="preserve"> = Balance Area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OTE)</w:t>
            </w:r>
          </w:p>
        </w:tc>
        <w:tc>
          <w:tcPr>
            <w:tcW w:w="2430" w:type="dxa"/>
            <w:vAlign w:val="center"/>
          </w:tcPr>
          <w:p w14:paraId="3F608A13" w14:textId="77777777" w:rsidR="00762548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HC</w:t>
            </w:r>
            <w:r w:rsidRPr="004C7587">
              <w:rPr>
                <w:sz w:val="18"/>
                <w:szCs w:val="18"/>
              </w:rPr>
              <w:t xml:space="preserve"> = Exchange </w:t>
            </w:r>
            <w:proofErr w:type="spellStart"/>
            <w:r w:rsidRPr="004C7587">
              <w:rPr>
                <w:sz w:val="18"/>
                <w:szCs w:val="18"/>
              </w:rPr>
              <w:t>Trader</w:t>
            </w:r>
            <w:proofErr w:type="spellEnd"/>
          </w:p>
          <w:p w14:paraId="759DDF3A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>
              <w:rPr>
                <w:sz w:val="18"/>
                <w:szCs w:val="18"/>
              </w:rPr>
              <w:t xml:space="preserve"> (PPS)</w:t>
            </w:r>
          </w:p>
        </w:tc>
      </w:tr>
      <w:tr w:rsidR="008866BC" w:rsidRPr="005B41EA" w14:paraId="0CF7A6D1" w14:textId="77777777" w:rsidTr="00ED7DE1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314C4E5" w14:textId="77777777" w:rsidR="008866BC" w:rsidRPr="0064686B" w:rsidRDefault="008866BC" w:rsidP="00ED7DE1">
            <w:pPr>
              <w:rPr>
                <w:b/>
                <w:bCs/>
                <w:color w:val="33339A"/>
                <w:sz w:val="18"/>
                <w:szCs w:val="18"/>
                <w:lang w:val="en-GB"/>
              </w:rPr>
            </w:pPr>
            <w:r>
              <w:rPr>
                <w:b/>
                <w:bCs/>
                <w:color w:val="33339A"/>
                <w:sz w:val="18"/>
                <w:szCs w:val="18"/>
                <w:lang w:val="en-GB"/>
              </w:rPr>
              <w:t>ORIGINAL MESSAGE IDENTIFICATION</w:t>
            </w:r>
          </w:p>
        </w:tc>
        <w:tc>
          <w:tcPr>
            <w:tcW w:w="630" w:type="dxa"/>
            <w:vAlign w:val="center"/>
          </w:tcPr>
          <w:p w14:paraId="7ED26F70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990" w:type="dxa"/>
            <w:vAlign w:val="center"/>
          </w:tcPr>
          <w:p w14:paraId="6A0A0B67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  <w:r>
              <w:rPr>
                <w:sz w:val="18"/>
                <w:szCs w:val="18"/>
                <w:lang w:val="en-GB"/>
              </w:rPr>
              <w:t>35</w:t>
            </w:r>
          </w:p>
        </w:tc>
        <w:tc>
          <w:tcPr>
            <w:tcW w:w="4770" w:type="dxa"/>
            <w:gridSpan w:val="2"/>
            <w:vAlign w:val="center"/>
          </w:tcPr>
          <w:p w14:paraId="1E646807" w14:textId="77777777" w:rsidR="008866BC" w:rsidRPr="00837299" w:rsidRDefault="008866BC" w:rsidP="00ED7DE1">
            <w:pPr>
              <w:rPr>
                <w:b/>
                <w:bCs/>
                <w:color w:val="33339A"/>
                <w:sz w:val="18"/>
                <w:szCs w:val="18"/>
                <w:lang w:val="pl-PL"/>
              </w:rPr>
            </w:pPr>
            <w:r w:rsidRPr="00837299">
              <w:rPr>
                <w:sz w:val="18"/>
                <w:szCs w:val="18"/>
                <w:lang w:val="pl-PL"/>
              </w:rPr>
              <w:t>Reference na původní zprávu (dotaz)</w:t>
            </w:r>
          </w:p>
        </w:tc>
      </w:tr>
      <w:tr w:rsidR="00762548" w:rsidRPr="005B41EA" w14:paraId="1AFBF82F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13C76457" w14:textId="77777777" w:rsidR="00762548" w:rsidRPr="004C7587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4C7587">
              <w:rPr>
                <w:b/>
                <w:bCs/>
                <w:color w:val="33339A"/>
                <w:sz w:val="18"/>
                <w:szCs w:val="18"/>
              </w:rPr>
              <w:t>ConnectionPointInforma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63610AD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shd w:val="clear" w:color="auto" w:fill="FFCC00"/>
            <w:vAlign w:val="center"/>
          </w:tcPr>
          <w:p w14:paraId="1CEA8F0A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0" w:type="dxa"/>
            <w:gridSpan w:val="2"/>
            <w:shd w:val="clear" w:color="auto" w:fill="FFCC00"/>
            <w:vAlign w:val="center"/>
          </w:tcPr>
          <w:p w14:paraId="6D7E226F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OPM (1 až N pro jeden dokument)</w:t>
            </w:r>
          </w:p>
        </w:tc>
      </w:tr>
      <w:tr w:rsidR="00762548" w:rsidRPr="005B41EA" w14:paraId="704F90C7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F6CE04A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LINE NUMBER</w:t>
            </w:r>
          </w:p>
        </w:tc>
        <w:tc>
          <w:tcPr>
            <w:tcW w:w="630" w:type="dxa"/>
            <w:vAlign w:val="center"/>
          </w:tcPr>
          <w:p w14:paraId="1EE56016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60A3E05E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6</w:t>
            </w:r>
          </w:p>
        </w:tc>
        <w:tc>
          <w:tcPr>
            <w:tcW w:w="4770" w:type="dxa"/>
            <w:gridSpan w:val="2"/>
            <w:vAlign w:val="center"/>
          </w:tcPr>
          <w:p w14:paraId="09E34EB8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Sekvenční číslo řádku</w:t>
            </w:r>
          </w:p>
        </w:tc>
      </w:tr>
      <w:tr w:rsidR="000E3E0A" w:rsidRPr="005B41EA" w14:paraId="44860C7D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7721B61" w14:textId="77777777" w:rsidR="000E3E0A" w:rsidRPr="004C7587" w:rsidRDefault="000E3E0A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STATUS</w:t>
            </w:r>
          </w:p>
        </w:tc>
        <w:tc>
          <w:tcPr>
            <w:tcW w:w="630" w:type="dxa"/>
            <w:vAlign w:val="center"/>
          </w:tcPr>
          <w:p w14:paraId="2F912019" w14:textId="77777777" w:rsidR="000E3E0A" w:rsidRPr="004C7587" w:rsidRDefault="000E3E0A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6D8919F9" w14:textId="77777777" w:rsidR="000E3E0A" w:rsidRPr="004C7587" w:rsidRDefault="000E3E0A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3FB65CD1" w14:textId="77777777" w:rsidR="000E3E0A" w:rsidRDefault="000E3E0A" w:rsidP="00C71C39">
            <w:pPr>
              <w:rPr>
                <w:sz w:val="18"/>
                <w:szCs w:val="18"/>
              </w:rPr>
            </w:pPr>
            <w:r w:rsidRPr="0099199C">
              <w:rPr>
                <w:color w:val="0000FF"/>
                <w:sz w:val="18"/>
                <w:szCs w:val="18"/>
              </w:rPr>
              <w:t>16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Confirmed</w:t>
            </w:r>
            <w:proofErr w:type="spellEnd"/>
            <w:r>
              <w:rPr>
                <w:sz w:val="18"/>
                <w:szCs w:val="18"/>
              </w:rPr>
              <w:t>/Potvrzená</w:t>
            </w:r>
          </w:p>
          <w:p w14:paraId="5213A567" w14:textId="77777777" w:rsidR="000E3E0A" w:rsidRDefault="000E3E0A" w:rsidP="008F4E04">
            <w:pPr>
              <w:rPr>
                <w:sz w:val="18"/>
                <w:szCs w:val="18"/>
              </w:rPr>
            </w:pPr>
            <w:r w:rsidRPr="0099199C">
              <w:rPr>
                <w:color w:val="0000FF"/>
                <w:sz w:val="18"/>
                <w:szCs w:val="18"/>
              </w:rPr>
              <w:t>12G</w:t>
            </w:r>
            <w:r w:rsidRPr="0099199C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Poslední přijatá (jen pro TYPE RES)</w:t>
            </w:r>
          </w:p>
          <w:p w14:paraId="56BD3456" w14:textId="77777777" w:rsidR="00F25A2A" w:rsidRPr="004C7587" w:rsidRDefault="000D4B8B" w:rsidP="00F25A2A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99</w:t>
            </w:r>
            <w:r w:rsidRPr="0099199C">
              <w:rPr>
                <w:color w:val="0000FF"/>
                <w:sz w:val="18"/>
                <w:szCs w:val="18"/>
              </w:rPr>
              <w:t>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Rejected</w:t>
            </w:r>
            <w:proofErr w:type="spellEnd"/>
            <w:r>
              <w:rPr>
                <w:sz w:val="18"/>
                <w:szCs w:val="18"/>
              </w:rPr>
              <w:t>/Odmítnutá</w:t>
            </w:r>
          </w:p>
        </w:tc>
        <w:tc>
          <w:tcPr>
            <w:tcW w:w="2430" w:type="dxa"/>
            <w:vAlign w:val="center"/>
          </w:tcPr>
          <w:p w14:paraId="338DB1DE" w14:textId="77777777" w:rsidR="000E3E0A" w:rsidRDefault="000E3E0A" w:rsidP="00C71C39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16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Confirmed</w:t>
            </w:r>
            <w:proofErr w:type="spellEnd"/>
            <w:r>
              <w:rPr>
                <w:sz w:val="18"/>
                <w:szCs w:val="18"/>
              </w:rPr>
              <w:t>/Potvrzená nominace (jen pro TYPE 20G a RES)</w:t>
            </w:r>
          </w:p>
          <w:p w14:paraId="5DED5755" w14:textId="77777777" w:rsidR="000E3E0A" w:rsidRDefault="000E3E0A" w:rsidP="00C71C39">
            <w:pPr>
              <w:rPr>
                <w:sz w:val="18"/>
                <w:szCs w:val="18"/>
              </w:rPr>
            </w:pPr>
            <w:r w:rsidRPr="00292A39">
              <w:rPr>
                <w:color w:val="0000FF"/>
                <w:sz w:val="18"/>
                <w:szCs w:val="18"/>
              </w:rPr>
              <w:t>15G</w:t>
            </w:r>
            <w:r>
              <w:rPr>
                <w:sz w:val="18"/>
                <w:szCs w:val="18"/>
              </w:rPr>
              <w:t xml:space="preserve"> = Odmítnuta v uzavřeném nominačním okně, ale bude znovu zpracována v dalším nominačním okně (jen pro TYPE 20G)</w:t>
            </w:r>
          </w:p>
          <w:p w14:paraId="753C2EDE" w14:textId="77777777" w:rsidR="000E3E0A" w:rsidRDefault="000E3E0A" w:rsidP="00C71C39">
            <w:pPr>
              <w:rPr>
                <w:sz w:val="18"/>
                <w:szCs w:val="18"/>
              </w:rPr>
            </w:pPr>
            <w:r w:rsidRPr="00945FD4">
              <w:rPr>
                <w:color w:val="0000FF"/>
                <w:sz w:val="18"/>
                <w:szCs w:val="18"/>
              </w:rPr>
              <w:t>18G</w:t>
            </w:r>
            <w:r>
              <w:rPr>
                <w:sz w:val="18"/>
                <w:szCs w:val="18"/>
              </w:rPr>
              <w:t xml:space="preserve"> = Přijatá nominace protistrany (jen pro TYPE 19G)</w:t>
            </w:r>
          </w:p>
          <w:p w14:paraId="20DEF66F" w14:textId="77777777" w:rsidR="000E3E0A" w:rsidRDefault="000E3E0A" w:rsidP="008F4E04">
            <w:pPr>
              <w:rPr>
                <w:sz w:val="18"/>
                <w:szCs w:val="18"/>
              </w:rPr>
            </w:pPr>
            <w:r w:rsidRPr="0099199C">
              <w:rPr>
                <w:color w:val="0000FF"/>
                <w:sz w:val="18"/>
                <w:szCs w:val="18"/>
              </w:rPr>
              <w:t>12G</w:t>
            </w:r>
            <w:r w:rsidRPr="0099199C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Poslední přijatá nominace (jen pro TYPE RES)</w:t>
            </w:r>
          </w:p>
          <w:p w14:paraId="24A0B680" w14:textId="77777777" w:rsidR="000D4B8B" w:rsidRPr="004C7587" w:rsidRDefault="000D4B8B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99</w:t>
            </w:r>
            <w:r w:rsidRPr="0099199C">
              <w:rPr>
                <w:color w:val="0000FF"/>
                <w:sz w:val="18"/>
                <w:szCs w:val="18"/>
              </w:rPr>
              <w:t>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Rejected</w:t>
            </w:r>
            <w:proofErr w:type="spellEnd"/>
            <w:r>
              <w:rPr>
                <w:sz w:val="18"/>
                <w:szCs w:val="18"/>
              </w:rPr>
              <w:t>/Odmítnutá</w:t>
            </w:r>
          </w:p>
        </w:tc>
      </w:tr>
      <w:tr w:rsidR="00762548" w:rsidRPr="005B41EA" w14:paraId="20D94D8A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599F5E5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SUBCONTRACT REFERENCE</w:t>
            </w:r>
          </w:p>
        </w:tc>
        <w:tc>
          <w:tcPr>
            <w:tcW w:w="630" w:type="dxa"/>
            <w:vAlign w:val="center"/>
          </w:tcPr>
          <w:p w14:paraId="5E7B2DE7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vAlign w:val="center"/>
          </w:tcPr>
          <w:p w14:paraId="369CDD59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3AE45E6C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Typ nominace, číselník:</w:t>
            </w:r>
          </w:p>
          <w:p w14:paraId="66072CD3" w14:textId="77777777" w:rsidR="00762548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TRA</w:t>
            </w:r>
            <w:r w:rsidRPr="004C7587">
              <w:rPr>
                <w:sz w:val="18"/>
                <w:szCs w:val="18"/>
              </w:rPr>
              <w:t xml:space="preserve"> – přeprava</w:t>
            </w:r>
          </w:p>
          <w:p w14:paraId="3C4F8174" w14:textId="77777777" w:rsidR="00760C46" w:rsidRPr="00E92B5B" w:rsidRDefault="00760C46" w:rsidP="00E92B5B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92B5B">
              <w:rPr>
                <w:noProof/>
                <w:color w:val="0000FF"/>
                <w:sz w:val="18"/>
                <w:szCs w:val="18"/>
              </w:rPr>
              <w:t>TRA_SNG</w:t>
            </w:r>
            <w:r w:rsidRPr="00E92B5B">
              <w:rPr>
                <w:noProof/>
                <w:sz w:val="18"/>
                <w:szCs w:val="18"/>
              </w:rPr>
              <w:t xml:space="preserve"> – přeprava single sided</w:t>
            </w:r>
          </w:p>
          <w:p w14:paraId="51262112" w14:textId="77777777" w:rsidR="002D5577" w:rsidRDefault="002D5577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TRA</w:t>
            </w:r>
            <w:r>
              <w:rPr>
                <w:color w:val="0000FF"/>
                <w:sz w:val="18"/>
                <w:szCs w:val="18"/>
              </w:rPr>
              <w:t>_DIV</w:t>
            </w:r>
            <w:r w:rsidRPr="007031FB">
              <w:rPr>
                <w:sz w:val="18"/>
                <w:szCs w:val="18"/>
              </w:rPr>
              <w:t xml:space="preserve"> – přeprava</w:t>
            </w:r>
            <w:r>
              <w:rPr>
                <w:sz w:val="18"/>
                <w:szCs w:val="18"/>
              </w:rPr>
              <w:t xml:space="preserve"> - rozdělená kapacita</w:t>
            </w:r>
          </w:p>
          <w:p w14:paraId="3ECF98E3" w14:textId="77777777" w:rsidR="00760C46" w:rsidRPr="00E92B5B" w:rsidRDefault="00760C46" w:rsidP="00E92B5B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92B5B">
              <w:rPr>
                <w:noProof/>
                <w:color w:val="0000FF"/>
                <w:sz w:val="18"/>
                <w:szCs w:val="18"/>
              </w:rPr>
              <w:t>TRA_DIV_SNG</w:t>
            </w:r>
            <w:r w:rsidRPr="00E92B5B">
              <w:rPr>
                <w:noProof/>
                <w:sz w:val="18"/>
                <w:szCs w:val="18"/>
              </w:rPr>
              <w:t xml:space="preserve"> – přeprava - rozdělená kapacita, single sided</w:t>
            </w:r>
          </w:p>
          <w:p w14:paraId="3D292524" w14:textId="77777777" w:rsidR="00762548" w:rsidRPr="004C7587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DIS</w:t>
            </w:r>
            <w:r w:rsidRPr="004C7587">
              <w:rPr>
                <w:sz w:val="18"/>
                <w:szCs w:val="18"/>
              </w:rPr>
              <w:t xml:space="preserve"> – distribuce</w:t>
            </w:r>
          </w:p>
          <w:p w14:paraId="6E82A666" w14:textId="77777777" w:rsidR="00762548" w:rsidRPr="004C7587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STO</w:t>
            </w:r>
            <w:r w:rsidRPr="004C7587">
              <w:rPr>
                <w:sz w:val="18"/>
                <w:szCs w:val="18"/>
              </w:rPr>
              <w:t xml:space="preserve"> – uskladnění</w:t>
            </w:r>
          </w:p>
          <w:p w14:paraId="25368C78" w14:textId="77777777" w:rsidR="00762548" w:rsidRPr="004C7587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LAST MESSAGE</w:t>
            </w:r>
            <w:r w:rsidRPr="004C7587">
              <w:rPr>
                <w:sz w:val="18"/>
                <w:szCs w:val="18"/>
              </w:rPr>
              <w:t xml:space="preserve"> – ukončení dávky</w:t>
            </w:r>
          </w:p>
          <w:p w14:paraId="38B7A359" w14:textId="77777777" w:rsidR="00762548" w:rsidRDefault="00762548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 xml:space="preserve">CLOSED </w:t>
            </w:r>
            <w:r w:rsidRPr="004C7587">
              <w:rPr>
                <w:sz w:val="18"/>
                <w:szCs w:val="18"/>
              </w:rPr>
              <w:t>– uzavření nominačního okna</w:t>
            </w:r>
          </w:p>
          <w:p w14:paraId="7802594E" w14:textId="77777777" w:rsidR="00F25A2A" w:rsidRPr="004C7587" w:rsidRDefault="00F25A2A" w:rsidP="00760C46">
            <w:pPr>
              <w:numPr>
                <w:ilvl w:val="0"/>
                <w:numId w:val="22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DEADLINE SHIFT</w:t>
            </w:r>
            <w:r w:rsidRPr="007031FB">
              <w:rPr>
                <w:color w:val="0000FF"/>
                <w:sz w:val="18"/>
                <w:szCs w:val="18"/>
              </w:rPr>
              <w:t xml:space="preserve"> </w:t>
            </w:r>
            <w:r w:rsidRPr="007031FB">
              <w:rPr>
                <w:sz w:val="18"/>
                <w:szCs w:val="18"/>
              </w:rPr>
              <w:t xml:space="preserve">– </w:t>
            </w:r>
            <w:r>
              <w:rPr>
                <w:sz w:val="18"/>
                <w:szCs w:val="18"/>
              </w:rPr>
              <w:t>posun uzávěrky nominací</w:t>
            </w:r>
          </w:p>
        </w:tc>
        <w:tc>
          <w:tcPr>
            <w:tcW w:w="2430" w:type="dxa"/>
            <w:shd w:val="clear" w:color="auto" w:fill="auto"/>
            <w:vAlign w:val="center"/>
          </w:tcPr>
          <w:p w14:paraId="0D290C96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Podtyp nominace, číselník:</w:t>
            </w:r>
          </w:p>
          <w:p w14:paraId="7AD484B8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BK</w:t>
            </w:r>
            <w:r w:rsidRPr="004C7587">
              <w:rPr>
                <w:sz w:val="18"/>
                <w:szCs w:val="18"/>
              </w:rPr>
              <w:t xml:space="preserve"> - bilaterální kontrakt (SZ1-SZ2)</w:t>
            </w:r>
          </w:p>
          <w:p w14:paraId="45F489D2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PO</w:t>
            </w:r>
            <w:r w:rsidRPr="004C7587">
              <w:rPr>
                <w:sz w:val="18"/>
                <w:szCs w:val="18"/>
              </w:rPr>
              <w:t xml:space="preserve"> - vyrovnání předběžné celkové odchylky SZ (SZ1-OTE)</w:t>
            </w:r>
          </w:p>
          <w:p w14:paraId="5158043F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SO</w:t>
            </w:r>
            <w:r w:rsidRPr="004C7587">
              <w:rPr>
                <w:sz w:val="18"/>
                <w:szCs w:val="18"/>
              </w:rPr>
              <w:t xml:space="preserve"> - vyrovnání skutečné celkové odchylky SZ (SZ1-OTE)</w:t>
            </w:r>
          </w:p>
          <w:p w14:paraId="38A7BF40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DTD</w:t>
            </w:r>
            <w:r w:rsidRPr="004C7587">
              <w:rPr>
                <w:sz w:val="18"/>
                <w:szCs w:val="18"/>
              </w:rPr>
              <w:t xml:space="preserve"> - uskutečněné obchody na dopoledním denním trhu (SZ1-OTE)</w:t>
            </w:r>
          </w:p>
          <w:p w14:paraId="1660D657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DTO</w:t>
            </w:r>
            <w:r w:rsidRPr="004C7587">
              <w:rPr>
                <w:sz w:val="18"/>
                <w:szCs w:val="18"/>
              </w:rPr>
              <w:t xml:space="preserve"> - uskutečněné obchody na dopoledním denním trhu (SZ1-OTE)</w:t>
            </w:r>
          </w:p>
          <w:p w14:paraId="1C0B8426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VT</w:t>
            </w:r>
            <w:r w:rsidRPr="004C7587">
              <w:rPr>
                <w:sz w:val="18"/>
                <w:szCs w:val="18"/>
              </w:rPr>
              <w:t xml:space="preserve"> - uskutečněné obchody na vnitrodenním trhu (SZ1-OTE)</w:t>
            </w:r>
          </w:p>
          <w:p w14:paraId="00D976A8" w14:textId="77777777" w:rsidR="00762548" w:rsidRPr="004C7587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VO</w:t>
            </w:r>
            <w:r w:rsidRPr="004C7587">
              <w:rPr>
                <w:sz w:val="18"/>
                <w:szCs w:val="18"/>
              </w:rPr>
              <w:t xml:space="preserve"> - vyrovnání předběžné a skutečné celkové odchylky za všechny SZ (OTE-PPS)</w:t>
            </w:r>
          </w:p>
          <w:p w14:paraId="31A9BE22" w14:textId="77777777" w:rsidR="00762548" w:rsidRPr="004C7587" w:rsidRDefault="00762548" w:rsidP="00306879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FK</w:t>
            </w:r>
            <w:r w:rsidRPr="004C7587">
              <w:rPr>
                <w:sz w:val="18"/>
                <w:szCs w:val="18"/>
              </w:rPr>
              <w:t xml:space="preserve"> - </w:t>
            </w:r>
            <w:r w:rsidR="00306879" w:rsidRPr="00306879">
              <w:rPr>
                <w:sz w:val="18"/>
                <w:szCs w:val="18"/>
              </w:rPr>
              <w:t xml:space="preserve">Vyrovnávací služba </w:t>
            </w:r>
            <w:r w:rsidR="00B40D12">
              <w:rPr>
                <w:sz w:val="18"/>
                <w:szCs w:val="18"/>
              </w:rPr>
              <w:t>(SZ1-PPS)</w:t>
            </w:r>
          </w:p>
          <w:p w14:paraId="57EFF38C" w14:textId="77777777" w:rsidR="00762548" w:rsidRDefault="00762548" w:rsidP="0003250B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NT</w:t>
            </w:r>
            <w:r w:rsidRPr="004C7587">
              <w:rPr>
                <w:sz w:val="18"/>
                <w:szCs w:val="18"/>
              </w:rPr>
              <w:t>- nevyužitá tolerance</w:t>
            </w:r>
            <w:r w:rsidR="00422984">
              <w:rPr>
                <w:sz w:val="18"/>
                <w:szCs w:val="18"/>
              </w:rPr>
              <w:t>, dvoustranné obchody</w:t>
            </w:r>
            <w:r w:rsidRPr="004C7587">
              <w:rPr>
                <w:sz w:val="18"/>
                <w:szCs w:val="18"/>
              </w:rPr>
              <w:t xml:space="preserve"> (SZ1-SZ2)</w:t>
            </w:r>
          </w:p>
          <w:p w14:paraId="2B5F14FE" w14:textId="77777777" w:rsidR="008B4727" w:rsidRPr="00422984" w:rsidRDefault="008B4727" w:rsidP="008B472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lastRenderedPageBreak/>
              <w:t xml:space="preserve">DI </w:t>
            </w:r>
            <w:r w:rsidRPr="004C7587">
              <w:rPr>
                <w:sz w:val="18"/>
                <w:szCs w:val="18"/>
              </w:rPr>
              <w:t xml:space="preserve">- </w:t>
            </w:r>
            <w:r w:rsidRPr="00C0676C">
              <w:rPr>
                <w:sz w:val="18"/>
                <w:szCs w:val="18"/>
              </w:rPr>
              <w:t>oznámení celkové koncové spotřeby (OTE- PPS)</w:t>
            </w:r>
          </w:p>
          <w:p w14:paraId="79B52F3C" w14:textId="77777777" w:rsidR="00422984" w:rsidRDefault="00422984" w:rsidP="00422984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N</w:t>
            </w:r>
            <w:r>
              <w:rPr>
                <w:color w:val="0000FF"/>
                <w:sz w:val="18"/>
                <w:szCs w:val="18"/>
              </w:rPr>
              <w:t>T</w:t>
            </w:r>
            <w:r w:rsidRPr="004C7587">
              <w:rPr>
                <w:color w:val="0000FF"/>
                <w:sz w:val="18"/>
                <w:szCs w:val="18"/>
              </w:rPr>
              <w:t>T</w:t>
            </w:r>
            <w:r w:rsidRPr="004C7587">
              <w:rPr>
                <w:sz w:val="18"/>
                <w:szCs w:val="18"/>
              </w:rPr>
              <w:t>- nevyužitá tolerance</w:t>
            </w:r>
            <w:r>
              <w:rPr>
                <w:sz w:val="18"/>
                <w:szCs w:val="18"/>
              </w:rPr>
              <w:t>, trh s NT</w:t>
            </w:r>
            <w:r w:rsidRPr="004C7587">
              <w:rPr>
                <w:sz w:val="18"/>
                <w:szCs w:val="18"/>
              </w:rPr>
              <w:t xml:space="preserve"> (SZ</w:t>
            </w:r>
            <w:r>
              <w:rPr>
                <w:sz w:val="18"/>
                <w:szCs w:val="18"/>
              </w:rPr>
              <w:t>-OTE</w:t>
            </w:r>
            <w:r w:rsidRPr="004C7587">
              <w:rPr>
                <w:sz w:val="18"/>
                <w:szCs w:val="18"/>
              </w:rPr>
              <w:t>)</w:t>
            </w:r>
          </w:p>
          <w:p w14:paraId="36E1FE45" w14:textId="77777777" w:rsidR="00A61B17" w:rsidRPr="009B2E1B" w:rsidRDefault="00A61B17" w:rsidP="00A61B1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A6B7A">
              <w:rPr>
                <w:color w:val="0000FF"/>
                <w:sz w:val="18"/>
                <w:szCs w:val="18"/>
              </w:rPr>
              <w:t xml:space="preserve">DVM </w:t>
            </w:r>
            <w:r w:rsidRPr="009B2E1B">
              <w:rPr>
                <w:sz w:val="18"/>
                <w:szCs w:val="18"/>
              </w:rPr>
              <w:t>– denní vyrovnávací množství</w:t>
            </w:r>
          </w:p>
          <w:p w14:paraId="16E45F15" w14:textId="77777777" w:rsidR="00A61B17" w:rsidRPr="009B2E1B" w:rsidRDefault="00A61B17" w:rsidP="00A61B1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A6B7A">
              <w:rPr>
                <w:color w:val="0000FF"/>
                <w:sz w:val="18"/>
                <w:szCs w:val="18"/>
              </w:rPr>
              <w:t>DV4</w:t>
            </w:r>
            <w:r w:rsidRPr="009B2E1B">
              <w:rPr>
                <w:sz w:val="18"/>
                <w:szCs w:val="18"/>
              </w:rPr>
              <w:t xml:space="preserve"> – saldo denních vyrovnávacích množství</w:t>
            </w:r>
          </w:p>
          <w:p w14:paraId="52205D14" w14:textId="77777777" w:rsidR="00A61B17" w:rsidRPr="009B2E1B" w:rsidRDefault="00A61B17" w:rsidP="00A61B1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A6B7A">
              <w:rPr>
                <w:color w:val="0000FF"/>
                <w:sz w:val="18"/>
                <w:szCs w:val="18"/>
              </w:rPr>
              <w:t xml:space="preserve">SN </w:t>
            </w:r>
            <w:r w:rsidRPr="009B2E1B">
              <w:rPr>
                <w:sz w:val="18"/>
                <w:szCs w:val="18"/>
              </w:rPr>
              <w:t>– stav nouze</w:t>
            </w:r>
          </w:p>
          <w:p w14:paraId="3E9FA7CD" w14:textId="77777777" w:rsidR="00A61B17" w:rsidRPr="009B2E1B" w:rsidRDefault="00A61B17" w:rsidP="00A61B1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A6B7A">
              <w:rPr>
                <w:color w:val="0000FF"/>
                <w:sz w:val="18"/>
                <w:szCs w:val="18"/>
              </w:rPr>
              <w:t>SN4</w:t>
            </w:r>
            <w:r w:rsidRPr="009B2E1B">
              <w:rPr>
                <w:sz w:val="18"/>
                <w:szCs w:val="18"/>
              </w:rPr>
              <w:t xml:space="preserve"> – saldo stavu nouze</w:t>
            </w:r>
          </w:p>
          <w:p w14:paraId="0DF52DA8" w14:textId="77777777" w:rsidR="00A61B17" w:rsidRPr="009B2E1B" w:rsidRDefault="00A61B17" w:rsidP="00A61B1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A6B7A">
              <w:rPr>
                <w:color w:val="0000FF"/>
                <w:sz w:val="18"/>
                <w:szCs w:val="18"/>
              </w:rPr>
              <w:t>NFK</w:t>
            </w:r>
            <w:r w:rsidRPr="009B2E1B">
              <w:rPr>
                <w:sz w:val="18"/>
                <w:szCs w:val="18"/>
              </w:rPr>
              <w:t>- nevyužitá flexibilita, kladná</w:t>
            </w:r>
          </w:p>
          <w:p w14:paraId="11E532C4" w14:textId="77777777" w:rsidR="00A61B17" w:rsidRPr="00422984" w:rsidRDefault="00A61B17" w:rsidP="00A61B17">
            <w:pPr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EA6B7A">
              <w:rPr>
                <w:color w:val="0000FF"/>
                <w:sz w:val="18"/>
                <w:szCs w:val="18"/>
              </w:rPr>
              <w:t>NFZ</w:t>
            </w:r>
            <w:r w:rsidRPr="009B2E1B">
              <w:rPr>
                <w:sz w:val="18"/>
                <w:szCs w:val="18"/>
              </w:rPr>
              <w:t>- nevyužitá flexibilita, záporná</w:t>
            </w:r>
          </w:p>
        </w:tc>
      </w:tr>
      <w:tr w:rsidR="00762548" w:rsidRPr="005B41EA" w14:paraId="5D2DB80A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B8073C9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lastRenderedPageBreak/>
              <w:t>CATEGORY</w:t>
            </w:r>
          </w:p>
        </w:tc>
        <w:tc>
          <w:tcPr>
            <w:tcW w:w="630" w:type="dxa"/>
            <w:vAlign w:val="center"/>
          </w:tcPr>
          <w:p w14:paraId="19E6B8E5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vAlign w:val="center"/>
          </w:tcPr>
          <w:p w14:paraId="434FD89F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shd w:val="clear" w:color="auto" w:fill="E6E6E6"/>
            <w:vAlign w:val="center"/>
          </w:tcPr>
          <w:p w14:paraId="693624C6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Nepoužívat</w:t>
            </w:r>
          </w:p>
        </w:tc>
      </w:tr>
      <w:tr w:rsidR="00762548" w:rsidRPr="005B41EA" w14:paraId="67C792A9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DFA37FE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NECTION POINT – CODING SCHEME</w:t>
            </w:r>
          </w:p>
        </w:tc>
        <w:tc>
          <w:tcPr>
            <w:tcW w:w="630" w:type="dxa"/>
            <w:vAlign w:val="center"/>
          </w:tcPr>
          <w:p w14:paraId="4342D561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7600B65D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vAlign w:val="center"/>
          </w:tcPr>
          <w:p w14:paraId="1460FC9B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10FA7EEB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E523AC1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NECTION POINT</w:t>
            </w:r>
          </w:p>
        </w:tc>
        <w:tc>
          <w:tcPr>
            <w:tcW w:w="630" w:type="dxa"/>
            <w:vAlign w:val="center"/>
          </w:tcPr>
          <w:p w14:paraId="63A4E463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47DAA7EB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770" w:type="dxa"/>
            <w:gridSpan w:val="2"/>
            <w:vAlign w:val="center"/>
          </w:tcPr>
          <w:p w14:paraId="2A68C92D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OPM</w:t>
            </w:r>
          </w:p>
        </w:tc>
      </w:tr>
      <w:tr w:rsidR="00762548" w:rsidRPr="005B41EA" w14:paraId="248073BD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4E3C05B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NTERNAL SHIPPER ACCOUNT – CODING SCHEME</w:t>
            </w:r>
          </w:p>
        </w:tc>
        <w:tc>
          <w:tcPr>
            <w:tcW w:w="630" w:type="dxa"/>
            <w:vAlign w:val="center"/>
          </w:tcPr>
          <w:p w14:paraId="60574BBB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vAlign w:val="center"/>
          </w:tcPr>
          <w:p w14:paraId="10013BB3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1A5BF1AF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code</w:t>
            </w:r>
            <w:proofErr w:type="spellEnd"/>
          </w:p>
        </w:tc>
        <w:tc>
          <w:tcPr>
            <w:tcW w:w="2430" w:type="dxa"/>
            <w:vAlign w:val="center"/>
          </w:tcPr>
          <w:p w14:paraId="54538E21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3761FA9B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EE4D4C7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NTERNAL SHIPPER ACCOUNT</w:t>
            </w:r>
          </w:p>
        </w:tc>
        <w:tc>
          <w:tcPr>
            <w:tcW w:w="630" w:type="dxa"/>
            <w:vAlign w:val="center"/>
          </w:tcPr>
          <w:p w14:paraId="5BC3BC32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vAlign w:val="center"/>
          </w:tcPr>
          <w:p w14:paraId="7F17A533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2340" w:type="dxa"/>
            <w:vAlign w:val="center"/>
          </w:tcPr>
          <w:p w14:paraId="492989F7" w14:textId="77777777" w:rsidR="00762548" w:rsidRPr="004C7587" w:rsidRDefault="00762548" w:rsidP="008F4E04">
            <w:pPr>
              <w:rPr>
                <w:color w:val="0000FF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 xml:space="preserve"> kód interní </w:t>
            </w:r>
            <w:r w:rsidRPr="004C7587">
              <w:rPr>
                <w:sz w:val="18"/>
                <w:szCs w:val="18"/>
              </w:rPr>
              <w:t xml:space="preserve">nebo </w:t>
            </w:r>
            <w:r w:rsidRPr="004C7587">
              <w:rPr>
                <w:color w:val="0000FF"/>
                <w:sz w:val="18"/>
                <w:szCs w:val="18"/>
              </w:rPr>
              <w:t>SUMM</w:t>
            </w:r>
            <w:r w:rsidRPr="004C7587">
              <w:rPr>
                <w:sz w:val="18"/>
                <w:szCs w:val="18"/>
              </w:rPr>
              <w:t xml:space="preserve"> (sumární hodnota za SZ a OPM)</w:t>
            </w:r>
          </w:p>
        </w:tc>
        <w:tc>
          <w:tcPr>
            <w:tcW w:w="2430" w:type="dxa"/>
            <w:vAlign w:val="center"/>
          </w:tcPr>
          <w:p w14:paraId="599EAD0F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762548" w:rsidRPr="005B41EA" w14:paraId="5FB122B1" w14:textId="77777777" w:rsidTr="008F4E04">
        <w:trPr>
          <w:trHeight w:val="58"/>
        </w:trPr>
        <w:tc>
          <w:tcPr>
            <w:tcW w:w="2628" w:type="dxa"/>
            <w:shd w:val="clear" w:color="auto" w:fill="FFFF99"/>
            <w:vAlign w:val="center"/>
          </w:tcPr>
          <w:p w14:paraId="44D7E433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ACCOUNT IDENTIFICATION – CODING SCHEME</w:t>
            </w:r>
          </w:p>
        </w:tc>
        <w:tc>
          <w:tcPr>
            <w:tcW w:w="630" w:type="dxa"/>
            <w:vAlign w:val="center"/>
          </w:tcPr>
          <w:p w14:paraId="295A54D7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09758D8E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7DC44511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code</w:t>
            </w:r>
            <w:proofErr w:type="spellEnd"/>
          </w:p>
        </w:tc>
        <w:tc>
          <w:tcPr>
            <w:tcW w:w="2430" w:type="dxa"/>
            <w:vAlign w:val="center"/>
          </w:tcPr>
          <w:p w14:paraId="6D9A9E20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762548" w:rsidRPr="005B41EA" w14:paraId="79CD8965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98CBDE3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ACCOUNT IDENTIFICATION</w:t>
            </w:r>
          </w:p>
        </w:tc>
        <w:tc>
          <w:tcPr>
            <w:tcW w:w="630" w:type="dxa"/>
            <w:vAlign w:val="center"/>
          </w:tcPr>
          <w:p w14:paraId="175D8249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795BF5AB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2340" w:type="dxa"/>
            <w:vAlign w:val="center"/>
          </w:tcPr>
          <w:p w14:paraId="57ECA871" w14:textId="77777777" w:rsidR="00762548" w:rsidRPr="004C7587" w:rsidRDefault="00762548" w:rsidP="008F4E04">
            <w:pPr>
              <w:rPr>
                <w:b/>
                <w:color w:val="0000FF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 xml:space="preserve"> kód externí </w:t>
            </w:r>
            <w:r w:rsidRPr="004C7587">
              <w:rPr>
                <w:sz w:val="18"/>
                <w:szCs w:val="18"/>
              </w:rPr>
              <w:t xml:space="preserve">nebo </w:t>
            </w:r>
            <w:r w:rsidRPr="004C7587">
              <w:rPr>
                <w:color w:val="0000FF"/>
                <w:sz w:val="18"/>
                <w:szCs w:val="18"/>
              </w:rPr>
              <w:t>SUMM</w:t>
            </w:r>
            <w:r w:rsidRPr="004C7587">
              <w:rPr>
                <w:sz w:val="18"/>
                <w:szCs w:val="18"/>
              </w:rPr>
              <w:t xml:space="preserve"> (sumární hodnota za SZ a OPM)</w:t>
            </w:r>
          </w:p>
        </w:tc>
        <w:tc>
          <w:tcPr>
            <w:tcW w:w="2430" w:type="dxa"/>
            <w:vAlign w:val="center"/>
          </w:tcPr>
          <w:p w14:paraId="2D06D2B1" w14:textId="77777777" w:rsidR="00762548" w:rsidRPr="004C7587" w:rsidRDefault="00762548" w:rsidP="008F4E04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SZ protistrany</w:t>
            </w:r>
          </w:p>
        </w:tc>
      </w:tr>
      <w:tr w:rsidR="00762548" w:rsidRPr="005B41EA" w14:paraId="2C0EB9A2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D1CD144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ACCOUNT ROLE</w:t>
            </w:r>
          </w:p>
        </w:tc>
        <w:tc>
          <w:tcPr>
            <w:tcW w:w="630" w:type="dxa"/>
            <w:vAlign w:val="center"/>
          </w:tcPr>
          <w:p w14:paraId="3594F4FF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2E87A591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vAlign w:val="center"/>
          </w:tcPr>
          <w:p w14:paraId="24E777BB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ES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External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Shipper</w:t>
            </w:r>
            <w:proofErr w:type="spellEnd"/>
          </w:p>
        </w:tc>
        <w:tc>
          <w:tcPr>
            <w:tcW w:w="2430" w:type="dxa"/>
            <w:vAlign w:val="center"/>
          </w:tcPr>
          <w:p w14:paraId="5EE9026B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ES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External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Shipper</w:t>
            </w:r>
            <w:proofErr w:type="spellEnd"/>
          </w:p>
        </w:tc>
      </w:tr>
      <w:tr w:rsidR="00762548" w:rsidRPr="005B41EA" w14:paraId="45E35320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4BF451DE" w14:textId="77777777" w:rsidR="00762548" w:rsidRPr="004C7587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Period</w:t>
            </w:r>
          </w:p>
        </w:tc>
        <w:tc>
          <w:tcPr>
            <w:tcW w:w="630" w:type="dxa"/>
            <w:shd w:val="clear" w:color="auto" w:fill="FFCC00"/>
            <w:vAlign w:val="center"/>
          </w:tcPr>
          <w:p w14:paraId="76F59F91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shd w:val="clear" w:color="auto" w:fill="FFCC00"/>
            <w:vAlign w:val="center"/>
          </w:tcPr>
          <w:p w14:paraId="47F7696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0" w:type="dxa"/>
            <w:gridSpan w:val="2"/>
            <w:shd w:val="clear" w:color="auto" w:fill="FFCC00"/>
            <w:vAlign w:val="center"/>
          </w:tcPr>
          <w:p w14:paraId="799435DD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Potvrzená hodnota nominace na jeden plynárenský den (1 až N pro jeden </w:t>
            </w:r>
            <w:proofErr w:type="spellStart"/>
            <w:r w:rsidRPr="004C7587">
              <w:rPr>
                <w:sz w:val="18"/>
                <w:szCs w:val="18"/>
              </w:rPr>
              <w:t>ConnectionPoint</w:t>
            </w:r>
            <w:proofErr w:type="spellEnd"/>
            <w:r w:rsidRPr="004C7587">
              <w:rPr>
                <w:sz w:val="18"/>
                <w:szCs w:val="18"/>
              </w:rPr>
              <w:t>)</w:t>
            </w:r>
          </w:p>
        </w:tc>
      </w:tr>
      <w:tr w:rsidR="00762548" w:rsidRPr="005B41EA" w14:paraId="30FA97C8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CF8C592" w14:textId="77777777" w:rsidR="00762548" w:rsidRPr="004C7587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TIME INTERVAL</w:t>
            </w:r>
          </w:p>
        </w:tc>
        <w:tc>
          <w:tcPr>
            <w:tcW w:w="630" w:type="dxa"/>
            <w:vAlign w:val="center"/>
          </w:tcPr>
          <w:p w14:paraId="2EC04ECD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229BE35E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770" w:type="dxa"/>
            <w:gridSpan w:val="2"/>
            <w:vAlign w:val="center"/>
          </w:tcPr>
          <w:p w14:paraId="516E5F45" w14:textId="77777777" w:rsidR="00762548" w:rsidRPr="004C7587" w:rsidRDefault="00762548" w:rsidP="00762548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Plynárenský den ve tvaru od-do:</w:t>
            </w:r>
          </w:p>
          <w:p w14:paraId="1249B6E8" w14:textId="77777777" w:rsidR="00762548" w:rsidRPr="004C7587" w:rsidRDefault="00762548" w:rsidP="00762548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762548" w:rsidRPr="005B41EA" w14:paraId="5D3CD632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89DA1A9" w14:textId="77777777" w:rsidR="00762548" w:rsidRPr="004C7587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DIRECTION</w:t>
            </w:r>
          </w:p>
        </w:tc>
        <w:tc>
          <w:tcPr>
            <w:tcW w:w="630" w:type="dxa"/>
            <w:vAlign w:val="center"/>
          </w:tcPr>
          <w:p w14:paraId="724F873D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70042DD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vAlign w:val="center"/>
          </w:tcPr>
          <w:p w14:paraId="6B60571E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02</w:t>
            </w:r>
            <w:r w:rsidRPr="004C7587">
              <w:rPr>
                <w:sz w:val="18"/>
                <w:szCs w:val="18"/>
              </w:rPr>
              <w:t xml:space="preserve"> = Vstup do soustavy</w:t>
            </w:r>
          </w:p>
          <w:p w14:paraId="69FB0006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03</w:t>
            </w:r>
            <w:r w:rsidRPr="004C7587">
              <w:rPr>
                <w:sz w:val="18"/>
                <w:szCs w:val="18"/>
              </w:rPr>
              <w:t xml:space="preserve"> = Výstup ze soustavy</w:t>
            </w:r>
          </w:p>
        </w:tc>
      </w:tr>
      <w:tr w:rsidR="00762548" w:rsidRPr="005B41EA" w14:paraId="4DB33A63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1F22B36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QUANTITY</w:t>
            </w:r>
          </w:p>
        </w:tc>
        <w:tc>
          <w:tcPr>
            <w:tcW w:w="630" w:type="dxa"/>
            <w:vAlign w:val="center"/>
          </w:tcPr>
          <w:p w14:paraId="42707170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6EBC9FB7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7</w:t>
            </w:r>
          </w:p>
        </w:tc>
        <w:tc>
          <w:tcPr>
            <w:tcW w:w="4770" w:type="dxa"/>
            <w:gridSpan w:val="2"/>
            <w:vAlign w:val="center"/>
          </w:tcPr>
          <w:p w14:paraId="55483201" w14:textId="77777777" w:rsidR="00762548" w:rsidRPr="004C7587" w:rsidRDefault="00762548" w:rsidP="00E052FC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Hodnota nominace v</w:t>
            </w:r>
            <w:r>
              <w:rPr>
                <w:color w:val="FF0000"/>
                <w:sz w:val="18"/>
                <w:szCs w:val="18"/>
              </w:rPr>
              <w:t> K</w:t>
            </w:r>
            <w:r w:rsidRPr="004C7587">
              <w:rPr>
                <w:color w:val="FF0000"/>
                <w:sz w:val="18"/>
                <w:szCs w:val="18"/>
              </w:rPr>
              <w:t>Wh</w:t>
            </w:r>
            <w:r>
              <w:rPr>
                <w:color w:val="FF0000"/>
                <w:sz w:val="18"/>
                <w:szCs w:val="18"/>
              </w:rPr>
              <w:t xml:space="preserve"> (celé číslo bez znaménka)</w:t>
            </w:r>
          </w:p>
        </w:tc>
      </w:tr>
      <w:tr w:rsidR="00762548" w:rsidRPr="005B41EA" w14:paraId="471F14D4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FD3C2A0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MEASURE UNIT</w:t>
            </w:r>
          </w:p>
        </w:tc>
        <w:tc>
          <w:tcPr>
            <w:tcW w:w="630" w:type="dxa"/>
            <w:vAlign w:val="center"/>
          </w:tcPr>
          <w:p w14:paraId="29DE6C16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54E55A7D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vAlign w:val="center"/>
          </w:tcPr>
          <w:p w14:paraId="7DCD46B9" w14:textId="77777777" w:rsidR="00762548" w:rsidRPr="004C7587" w:rsidRDefault="00762548" w:rsidP="00E052FC">
            <w:pPr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KWH</w:t>
            </w:r>
            <w:r w:rsidRPr="004C7587">
              <w:rPr>
                <w:sz w:val="18"/>
                <w:szCs w:val="18"/>
                <w:lang w:val="en-US"/>
              </w:rPr>
              <w:t xml:space="preserve"> = </w:t>
            </w:r>
            <w:r>
              <w:rPr>
                <w:sz w:val="18"/>
                <w:szCs w:val="18"/>
                <w:lang w:val="en-US"/>
              </w:rPr>
              <w:t>Kilo</w:t>
            </w:r>
            <w:r w:rsidRPr="004C7587">
              <w:rPr>
                <w:sz w:val="18"/>
                <w:szCs w:val="18"/>
                <w:lang w:val="en-US"/>
              </w:rPr>
              <w:t>watt hours</w:t>
            </w:r>
            <w:r>
              <w:rPr>
                <w:sz w:val="18"/>
                <w:szCs w:val="18"/>
                <w:lang w:val="en-US"/>
              </w:rPr>
              <w:t xml:space="preserve"> (</w:t>
            </w:r>
            <w:proofErr w:type="spellStart"/>
            <w:r>
              <w:rPr>
                <w:sz w:val="18"/>
                <w:szCs w:val="18"/>
                <w:lang w:val="en-US"/>
              </w:rPr>
              <w:t>KWh</w:t>
            </w:r>
            <w:proofErr w:type="spellEnd"/>
            <w:r>
              <w:rPr>
                <w:sz w:val="18"/>
                <w:szCs w:val="18"/>
                <w:lang w:val="en-US"/>
              </w:rPr>
              <w:t>)</w:t>
            </w:r>
          </w:p>
        </w:tc>
      </w:tr>
      <w:tr w:rsidR="00422984" w:rsidRPr="005B41EA" w14:paraId="1FBC4E1A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E6ED8F8" w14:textId="77777777" w:rsidR="00422984" w:rsidRPr="004C7587" w:rsidRDefault="0042298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PRICE</w:t>
            </w:r>
          </w:p>
        </w:tc>
        <w:tc>
          <w:tcPr>
            <w:tcW w:w="630" w:type="dxa"/>
            <w:vAlign w:val="center"/>
          </w:tcPr>
          <w:p w14:paraId="4D864E4D" w14:textId="77777777" w:rsidR="00422984" w:rsidRPr="004C7587" w:rsidRDefault="0042298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vAlign w:val="center"/>
          </w:tcPr>
          <w:p w14:paraId="3476C042" w14:textId="77777777" w:rsidR="00422984" w:rsidRPr="004C7587" w:rsidRDefault="00422984" w:rsidP="008F4E0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.2</w:t>
            </w:r>
          </w:p>
        </w:tc>
        <w:tc>
          <w:tcPr>
            <w:tcW w:w="4770" w:type="dxa"/>
            <w:gridSpan w:val="2"/>
            <w:vAlign w:val="center"/>
          </w:tcPr>
          <w:p w14:paraId="4ABA671D" w14:textId="77777777" w:rsidR="00422984" w:rsidRPr="0060254B" w:rsidRDefault="00422984" w:rsidP="00846EFF">
            <w:pPr>
              <w:rPr>
                <w:color w:val="FF0000"/>
                <w:sz w:val="18"/>
                <w:szCs w:val="18"/>
              </w:rPr>
            </w:pPr>
            <w:r w:rsidRPr="0060254B">
              <w:rPr>
                <w:color w:val="FF0000"/>
                <w:sz w:val="18"/>
                <w:szCs w:val="18"/>
              </w:rPr>
              <w:t>Cena v CZK za 1 </w:t>
            </w:r>
            <w:proofErr w:type="spellStart"/>
            <w:r w:rsidRPr="0060254B">
              <w:rPr>
                <w:color w:val="FF0000"/>
                <w:sz w:val="18"/>
                <w:szCs w:val="18"/>
              </w:rPr>
              <w:t>MWh</w:t>
            </w:r>
            <w:proofErr w:type="spellEnd"/>
            <w:r w:rsidRPr="0060254B">
              <w:rPr>
                <w:color w:val="FF0000"/>
                <w:sz w:val="18"/>
                <w:szCs w:val="18"/>
              </w:rPr>
              <w:t xml:space="preserve"> (desetinné číslo bez znaménka)</w:t>
            </w:r>
          </w:p>
          <w:p w14:paraId="6C1293C8" w14:textId="77777777" w:rsidR="00422984" w:rsidRDefault="00422984" w:rsidP="00E052FC">
            <w:pPr>
              <w:rPr>
                <w:color w:val="0000FF"/>
                <w:sz w:val="18"/>
                <w:szCs w:val="18"/>
              </w:rPr>
            </w:pPr>
            <w:r w:rsidRPr="0060254B">
              <w:rPr>
                <w:sz w:val="18"/>
                <w:szCs w:val="18"/>
              </w:rPr>
              <w:t>(pouze pro nominace NTT</w:t>
            </w:r>
            <w:r w:rsidR="00A61B17">
              <w:rPr>
                <w:sz w:val="18"/>
                <w:szCs w:val="18"/>
              </w:rPr>
              <w:t>, NFK, NFZ</w:t>
            </w:r>
            <w:r w:rsidRPr="0060254B">
              <w:rPr>
                <w:sz w:val="18"/>
                <w:szCs w:val="18"/>
              </w:rPr>
              <w:t xml:space="preserve"> - povinné)</w:t>
            </w:r>
          </w:p>
        </w:tc>
      </w:tr>
      <w:tr w:rsidR="00422984" w:rsidRPr="005B41EA" w14:paraId="389F57FD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60D0B66" w14:textId="77777777" w:rsidR="00422984" w:rsidRPr="004C7587" w:rsidRDefault="0042298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CURRENCY</w:t>
            </w:r>
          </w:p>
        </w:tc>
        <w:tc>
          <w:tcPr>
            <w:tcW w:w="630" w:type="dxa"/>
            <w:vAlign w:val="center"/>
          </w:tcPr>
          <w:p w14:paraId="0D7AF444" w14:textId="77777777" w:rsidR="00422984" w:rsidRPr="004C7587" w:rsidRDefault="0042298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vAlign w:val="center"/>
          </w:tcPr>
          <w:p w14:paraId="40F98E9F" w14:textId="77777777" w:rsidR="00422984" w:rsidRPr="004C7587" w:rsidRDefault="00422984" w:rsidP="008F4E04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770" w:type="dxa"/>
            <w:gridSpan w:val="2"/>
            <w:vAlign w:val="center"/>
          </w:tcPr>
          <w:p w14:paraId="40E15343" w14:textId="77777777" w:rsidR="00422984" w:rsidRPr="00422984" w:rsidRDefault="00422984" w:rsidP="00846EFF">
            <w:pPr>
              <w:rPr>
                <w:sz w:val="18"/>
                <w:szCs w:val="18"/>
              </w:rPr>
            </w:pPr>
            <w:r w:rsidRPr="00422984">
              <w:rPr>
                <w:sz w:val="18"/>
                <w:szCs w:val="18"/>
              </w:rPr>
              <w:t>Měna obchodního pokynu</w:t>
            </w:r>
          </w:p>
          <w:p w14:paraId="1F440197" w14:textId="77777777" w:rsidR="00422984" w:rsidRPr="00422984" w:rsidRDefault="00422984" w:rsidP="00846EFF">
            <w:pPr>
              <w:rPr>
                <w:sz w:val="18"/>
                <w:szCs w:val="18"/>
              </w:rPr>
            </w:pPr>
            <w:r w:rsidRPr="00422984">
              <w:rPr>
                <w:color w:val="0000FF"/>
                <w:sz w:val="18"/>
                <w:szCs w:val="18"/>
              </w:rPr>
              <w:t xml:space="preserve">CZK </w:t>
            </w:r>
            <w:r w:rsidRPr="00422984">
              <w:rPr>
                <w:sz w:val="18"/>
                <w:szCs w:val="18"/>
              </w:rPr>
              <w:t>= CZK</w:t>
            </w:r>
          </w:p>
          <w:p w14:paraId="0EFDC5F1" w14:textId="77777777" w:rsidR="00422984" w:rsidRDefault="00422984" w:rsidP="00E052FC">
            <w:pPr>
              <w:rPr>
                <w:color w:val="0000FF"/>
                <w:sz w:val="18"/>
                <w:szCs w:val="18"/>
              </w:rPr>
            </w:pPr>
            <w:r w:rsidRPr="00422984">
              <w:rPr>
                <w:sz w:val="18"/>
                <w:szCs w:val="18"/>
              </w:rPr>
              <w:t>(pouze pro nominace NTT</w:t>
            </w:r>
            <w:r w:rsidR="00A61B17">
              <w:rPr>
                <w:sz w:val="18"/>
                <w:szCs w:val="18"/>
              </w:rPr>
              <w:t>, NFK, NFZ</w:t>
            </w:r>
            <w:r w:rsidRPr="00422984">
              <w:rPr>
                <w:sz w:val="18"/>
                <w:szCs w:val="18"/>
              </w:rPr>
              <w:t xml:space="preserve"> - povinné)</w:t>
            </w:r>
          </w:p>
        </w:tc>
      </w:tr>
      <w:tr w:rsidR="00762548" w:rsidRPr="005B41EA" w14:paraId="31CC09EB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53FF498B" w14:textId="77777777" w:rsidR="00762548" w:rsidRPr="004C7587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lastRenderedPageBreak/>
              <w:t>Status</w:t>
            </w:r>
          </w:p>
        </w:tc>
        <w:tc>
          <w:tcPr>
            <w:tcW w:w="630" w:type="dxa"/>
            <w:shd w:val="clear" w:color="auto" w:fill="FFCC00"/>
            <w:vAlign w:val="center"/>
          </w:tcPr>
          <w:p w14:paraId="03B54206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shd w:val="clear" w:color="auto" w:fill="FFCC00"/>
            <w:vAlign w:val="center"/>
          </w:tcPr>
          <w:p w14:paraId="5BB2A291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340" w:type="dxa"/>
            <w:shd w:val="clear" w:color="auto" w:fill="FFCC00"/>
            <w:vAlign w:val="center"/>
          </w:tcPr>
          <w:p w14:paraId="6F136BF7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Stav potvrzené hodnoty nominace (0 nebo 1 pro Period).</w:t>
            </w:r>
          </w:p>
          <w:p w14:paraId="5721D405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Uvést pouze, pokud došlo ke krácení nebo odmítnutí (tj. krácení na 0) nominace. Status hodnoty nastaví příslušný provozovatel. OTE doplní status pouze, pokud došlo k finančnímu krácení.</w:t>
            </w:r>
          </w:p>
        </w:tc>
        <w:tc>
          <w:tcPr>
            <w:tcW w:w="2430" w:type="dxa"/>
            <w:shd w:val="clear" w:color="auto" w:fill="FFCC00"/>
            <w:vAlign w:val="center"/>
          </w:tcPr>
          <w:p w14:paraId="47CFB63B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Stav potvrzené hodnoty nominace (0 nebo 1 pro Period).</w:t>
            </w:r>
          </w:p>
          <w:p w14:paraId="068EDD4A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Uvést pouze, pokud došlo ke krácení nebo odmítnutí (tj. krácení na 0) nominace. Status hodnoty nastaví OTE.</w:t>
            </w:r>
          </w:p>
        </w:tc>
      </w:tr>
      <w:tr w:rsidR="00762548" w:rsidRPr="005B41EA" w14:paraId="2CD12A49" w14:textId="77777777" w:rsidTr="008F4E04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BA55263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QUANTITY STATUS</w:t>
            </w:r>
          </w:p>
        </w:tc>
        <w:tc>
          <w:tcPr>
            <w:tcW w:w="630" w:type="dxa"/>
            <w:vAlign w:val="center"/>
          </w:tcPr>
          <w:p w14:paraId="10568DE3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990" w:type="dxa"/>
            <w:vAlign w:val="center"/>
          </w:tcPr>
          <w:p w14:paraId="638E02EC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5A13002F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Bude dohodnuto s provozovateli. Návrh:</w:t>
            </w:r>
          </w:p>
          <w:p w14:paraId="25FAECDC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06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Mismatch</w:t>
            </w:r>
            <w:proofErr w:type="spellEnd"/>
            <w:r w:rsidRPr="004C7587">
              <w:rPr>
                <w:sz w:val="18"/>
                <w:szCs w:val="18"/>
              </w:rPr>
              <w:t xml:space="preserve"> (nespárované nominace – kráceno)</w:t>
            </w:r>
          </w:p>
          <w:p w14:paraId="265D68F9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10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Reduced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capacity</w:t>
            </w:r>
            <w:proofErr w:type="spellEnd"/>
          </w:p>
          <w:p w14:paraId="6890E302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(nedostatečná kapacita – kráceno)</w:t>
            </w:r>
          </w:p>
          <w:p w14:paraId="1961B9AB" w14:textId="77777777" w:rsidR="00762548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11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Below</w:t>
            </w:r>
            <w:proofErr w:type="spellEnd"/>
            <w:r w:rsidRPr="004C7587">
              <w:rPr>
                <w:sz w:val="18"/>
                <w:szCs w:val="18"/>
              </w:rPr>
              <w:t xml:space="preserve"> 100% (nedostatečné finanční zajištění – kráceno)</w:t>
            </w:r>
          </w:p>
          <w:p w14:paraId="551C84D9" w14:textId="77777777" w:rsidR="000D4B8B" w:rsidRDefault="000D4B8B" w:rsidP="008F4E04">
            <w:pPr>
              <w:rPr>
                <w:sz w:val="18"/>
                <w:szCs w:val="18"/>
              </w:rPr>
            </w:pPr>
            <w:r w:rsidRPr="000D4B8B">
              <w:rPr>
                <w:color w:val="0000FF"/>
                <w:sz w:val="18"/>
                <w:szCs w:val="18"/>
              </w:rPr>
              <w:t>93G</w:t>
            </w:r>
            <w:r w:rsidRPr="000D4B8B">
              <w:rPr>
                <w:sz w:val="18"/>
                <w:szCs w:val="18"/>
              </w:rPr>
              <w:t xml:space="preserve"> = Invalid </w:t>
            </w:r>
            <w:proofErr w:type="spellStart"/>
            <w:r w:rsidRPr="000D4B8B">
              <w:rPr>
                <w:sz w:val="18"/>
                <w:szCs w:val="18"/>
              </w:rPr>
              <w:t>shipper</w:t>
            </w:r>
            <w:proofErr w:type="spellEnd"/>
            <w:r w:rsidRPr="000D4B8B">
              <w:rPr>
                <w:sz w:val="18"/>
                <w:szCs w:val="18"/>
              </w:rPr>
              <w:t xml:space="preserve"> </w:t>
            </w:r>
            <w:proofErr w:type="spellStart"/>
            <w:r w:rsidRPr="000D4B8B">
              <w:rPr>
                <w:sz w:val="18"/>
                <w:szCs w:val="18"/>
              </w:rPr>
              <w:t>code</w:t>
            </w:r>
            <w:proofErr w:type="spellEnd"/>
            <w:r w:rsidRPr="000D4B8B">
              <w:rPr>
                <w:sz w:val="18"/>
                <w:szCs w:val="18"/>
              </w:rPr>
              <w:t xml:space="preserve"> (odmítnuto z důvodu neplatného </w:t>
            </w:r>
            <w:proofErr w:type="spellStart"/>
            <w:r w:rsidRPr="000D4B8B">
              <w:rPr>
                <w:sz w:val="18"/>
                <w:szCs w:val="18"/>
              </w:rPr>
              <w:t>shipper</w:t>
            </w:r>
            <w:proofErr w:type="spellEnd"/>
            <w:r w:rsidRPr="000D4B8B">
              <w:rPr>
                <w:sz w:val="18"/>
                <w:szCs w:val="18"/>
              </w:rPr>
              <w:t xml:space="preserve"> kódu)</w:t>
            </w:r>
          </w:p>
          <w:p w14:paraId="42216DB8" w14:textId="77777777" w:rsidR="00BA03FE" w:rsidRDefault="00BA03FE" w:rsidP="00BA03FE">
            <w:pPr>
              <w:rPr>
                <w:sz w:val="18"/>
                <w:szCs w:val="18"/>
              </w:rPr>
            </w:pPr>
            <w:r w:rsidRPr="000D4B8B">
              <w:rPr>
                <w:color w:val="0000FF"/>
                <w:sz w:val="18"/>
                <w:szCs w:val="18"/>
              </w:rPr>
              <w:t>9</w:t>
            </w:r>
            <w:r>
              <w:rPr>
                <w:color w:val="0000FF"/>
                <w:sz w:val="18"/>
                <w:szCs w:val="18"/>
              </w:rPr>
              <w:t>4</w:t>
            </w:r>
            <w:r w:rsidRPr="000D4B8B">
              <w:rPr>
                <w:color w:val="0000FF"/>
                <w:sz w:val="18"/>
                <w:szCs w:val="18"/>
              </w:rPr>
              <w:t>G</w:t>
            </w:r>
            <w:r w:rsidRPr="000D4B8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Subjekt zúčtování uzamčen</w:t>
            </w:r>
          </w:p>
          <w:p w14:paraId="177B1379" w14:textId="77777777" w:rsidR="00BA03FE" w:rsidRPr="004C7587" w:rsidRDefault="00BA03FE" w:rsidP="008F4E04">
            <w:pPr>
              <w:rPr>
                <w:sz w:val="18"/>
                <w:szCs w:val="18"/>
              </w:rPr>
            </w:pPr>
          </w:p>
        </w:tc>
        <w:tc>
          <w:tcPr>
            <w:tcW w:w="2430" w:type="dxa"/>
            <w:shd w:val="clear" w:color="auto" w:fill="auto"/>
            <w:vAlign w:val="center"/>
          </w:tcPr>
          <w:p w14:paraId="67A6C473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06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Mismatch</w:t>
            </w:r>
            <w:proofErr w:type="spellEnd"/>
            <w:r w:rsidRPr="004C7587">
              <w:rPr>
                <w:sz w:val="18"/>
                <w:szCs w:val="18"/>
              </w:rPr>
              <w:t xml:space="preserve"> (nespárované bilaterální kontrakty – kráceno)</w:t>
            </w:r>
          </w:p>
          <w:p w14:paraId="03CB522A" w14:textId="77777777" w:rsidR="00762548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11G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Below</w:t>
            </w:r>
            <w:proofErr w:type="spellEnd"/>
            <w:r w:rsidRPr="004C7587">
              <w:rPr>
                <w:sz w:val="18"/>
                <w:szCs w:val="18"/>
              </w:rPr>
              <w:t xml:space="preserve"> 100% (nedostatečné finanční zajištění – kráceno)</w:t>
            </w:r>
          </w:p>
          <w:p w14:paraId="2A1BB554" w14:textId="77777777" w:rsidR="000D4B8B" w:rsidRPr="000D4B8B" w:rsidRDefault="000D4B8B" w:rsidP="000D4B8B">
            <w:pPr>
              <w:shd w:val="clear" w:color="auto" w:fill="FFFFFF"/>
              <w:rPr>
                <w:sz w:val="18"/>
                <w:szCs w:val="18"/>
              </w:rPr>
            </w:pPr>
            <w:r w:rsidRPr="000D4B8B">
              <w:rPr>
                <w:color w:val="0000FF"/>
                <w:sz w:val="18"/>
                <w:szCs w:val="18"/>
              </w:rPr>
              <w:t>14G</w:t>
            </w:r>
            <w:r w:rsidRPr="000D4B8B">
              <w:rPr>
                <w:sz w:val="18"/>
                <w:szCs w:val="18"/>
              </w:rPr>
              <w:t xml:space="preserve"> = No </w:t>
            </w:r>
            <w:proofErr w:type="spellStart"/>
            <w:r w:rsidRPr="000D4B8B">
              <w:rPr>
                <w:sz w:val="18"/>
                <w:szCs w:val="18"/>
              </w:rPr>
              <w:t>counter</w:t>
            </w:r>
            <w:proofErr w:type="spellEnd"/>
            <w:r w:rsidRPr="000D4B8B">
              <w:rPr>
                <w:sz w:val="18"/>
                <w:szCs w:val="18"/>
              </w:rPr>
              <w:t xml:space="preserve"> </w:t>
            </w:r>
            <w:proofErr w:type="spellStart"/>
            <w:r w:rsidRPr="000D4B8B">
              <w:rPr>
                <w:sz w:val="18"/>
                <w:szCs w:val="18"/>
              </w:rPr>
              <w:t>nomination</w:t>
            </w:r>
            <w:proofErr w:type="spellEnd"/>
            <w:r w:rsidRPr="000D4B8B">
              <w:rPr>
                <w:sz w:val="18"/>
                <w:szCs w:val="18"/>
              </w:rPr>
              <w:t xml:space="preserve"> (odmítnuto z důvodu neexistence nominace protistrany)</w:t>
            </w:r>
          </w:p>
          <w:p w14:paraId="04082778" w14:textId="77777777" w:rsidR="000D4B8B" w:rsidRPr="000D4B8B" w:rsidRDefault="000D4B8B" w:rsidP="000D4B8B">
            <w:pPr>
              <w:shd w:val="clear" w:color="auto" w:fill="FFFFFF"/>
              <w:rPr>
                <w:sz w:val="18"/>
                <w:szCs w:val="18"/>
              </w:rPr>
            </w:pPr>
            <w:r w:rsidRPr="000D4B8B">
              <w:rPr>
                <w:color w:val="0000FF"/>
                <w:sz w:val="18"/>
                <w:szCs w:val="18"/>
              </w:rPr>
              <w:t>91G</w:t>
            </w:r>
            <w:r w:rsidRPr="000D4B8B">
              <w:rPr>
                <w:sz w:val="18"/>
                <w:szCs w:val="18"/>
              </w:rPr>
              <w:t xml:space="preserve"> = </w:t>
            </w:r>
            <w:proofErr w:type="spellStart"/>
            <w:r w:rsidRPr="000D4B8B">
              <w:rPr>
                <w:sz w:val="18"/>
                <w:szCs w:val="18"/>
              </w:rPr>
              <w:t>Reduced</w:t>
            </w:r>
            <w:proofErr w:type="spellEnd"/>
            <w:r w:rsidRPr="000D4B8B">
              <w:rPr>
                <w:sz w:val="18"/>
                <w:szCs w:val="18"/>
              </w:rPr>
              <w:t xml:space="preserve"> </w:t>
            </w:r>
            <w:proofErr w:type="spellStart"/>
            <w:r w:rsidRPr="000D4B8B">
              <w:rPr>
                <w:sz w:val="18"/>
                <w:szCs w:val="18"/>
              </w:rPr>
              <w:t>due</w:t>
            </w:r>
            <w:proofErr w:type="spellEnd"/>
            <w:r w:rsidRPr="000D4B8B">
              <w:rPr>
                <w:sz w:val="18"/>
                <w:szCs w:val="18"/>
              </w:rPr>
              <w:t xml:space="preserve"> to </w:t>
            </w:r>
            <w:proofErr w:type="spellStart"/>
            <w:r w:rsidRPr="000D4B8B">
              <w:rPr>
                <w:sz w:val="18"/>
                <w:szCs w:val="18"/>
              </w:rPr>
              <w:t>imbalance</w:t>
            </w:r>
            <w:proofErr w:type="spellEnd"/>
            <w:r w:rsidRPr="000D4B8B">
              <w:rPr>
                <w:sz w:val="18"/>
                <w:szCs w:val="18"/>
              </w:rPr>
              <w:t xml:space="preserve"> </w:t>
            </w:r>
            <w:proofErr w:type="spellStart"/>
            <w:r w:rsidRPr="000D4B8B">
              <w:rPr>
                <w:sz w:val="18"/>
                <w:szCs w:val="18"/>
              </w:rPr>
              <w:t>check</w:t>
            </w:r>
            <w:proofErr w:type="spellEnd"/>
            <w:r w:rsidRPr="000D4B8B">
              <w:rPr>
                <w:sz w:val="18"/>
                <w:szCs w:val="18"/>
              </w:rPr>
              <w:t xml:space="preserve"> (zkráceno během kontroly odchylek</w:t>
            </w:r>
            <w:r w:rsidR="00422984">
              <w:rPr>
                <w:sz w:val="18"/>
                <w:szCs w:val="18"/>
              </w:rPr>
              <w:t>, resp. během kontroly disponibilní NT)</w:t>
            </w:r>
          </w:p>
          <w:p w14:paraId="47DED2CD" w14:textId="77777777" w:rsidR="000D4B8B" w:rsidRDefault="000D4B8B" w:rsidP="000D4B8B">
            <w:pPr>
              <w:shd w:val="clear" w:color="auto" w:fill="FFFFFF"/>
              <w:rPr>
                <w:sz w:val="18"/>
                <w:szCs w:val="18"/>
              </w:rPr>
            </w:pPr>
            <w:r w:rsidRPr="000D4B8B">
              <w:rPr>
                <w:color w:val="0000FF"/>
                <w:sz w:val="18"/>
                <w:szCs w:val="18"/>
              </w:rPr>
              <w:t>92G</w:t>
            </w:r>
            <w:r w:rsidRPr="000D4B8B">
              <w:rPr>
                <w:sz w:val="18"/>
                <w:szCs w:val="18"/>
              </w:rPr>
              <w:t xml:space="preserve"> = </w:t>
            </w:r>
            <w:proofErr w:type="spellStart"/>
            <w:r w:rsidRPr="000D4B8B">
              <w:rPr>
                <w:sz w:val="18"/>
                <w:szCs w:val="18"/>
              </w:rPr>
              <w:t>Reduced</w:t>
            </w:r>
            <w:proofErr w:type="spellEnd"/>
            <w:r w:rsidRPr="000D4B8B">
              <w:rPr>
                <w:sz w:val="18"/>
                <w:szCs w:val="18"/>
              </w:rPr>
              <w:t xml:space="preserve"> </w:t>
            </w:r>
            <w:proofErr w:type="spellStart"/>
            <w:r w:rsidRPr="000D4B8B">
              <w:rPr>
                <w:sz w:val="18"/>
                <w:szCs w:val="18"/>
              </w:rPr>
              <w:t>due</w:t>
            </w:r>
            <w:proofErr w:type="spellEnd"/>
            <w:r w:rsidRPr="000D4B8B">
              <w:rPr>
                <w:sz w:val="18"/>
                <w:szCs w:val="18"/>
              </w:rPr>
              <w:t xml:space="preserve"> to </w:t>
            </w:r>
            <w:proofErr w:type="spellStart"/>
            <w:r w:rsidRPr="000D4B8B">
              <w:rPr>
                <w:sz w:val="18"/>
                <w:szCs w:val="18"/>
              </w:rPr>
              <w:t>emergency</w:t>
            </w:r>
            <w:proofErr w:type="spellEnd"/>
            <w:r w:rsidRPr="000D4B8B">
              <w:rPr>
                <w:sz w:val="18"/>
                <w:szCs w:val="18"/>
              </w:rPr>
              <w:t xml:space="preserve"> (zkráceno z důvodu vyhlášení stavu nouze)</w:t>
            </w:r>
          </w:p>
          <w:p w14:paraId="4A49E2C1" w14:textId="77777777" w:rsidR="003032B2" w:rsidRDefault="00BA03FE" w:rsidP="00BA03FE">
            <w:pPr>
              <w:shd w:val="clear" w:color="auto" w:fill="FFFFFF"/>
              <w:spacing w:before="100" w:beforeAutospacing="1" w:afterAutospacing="1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94</w:t>
            </w:r>
            <w:r w:rsidRPr="000D4B8B">
              <w:rPr>
                <w:color w:val="0000FF"/>
                <w:sz w:val="18"/>
                <w:szCs w:val="18"/>
              </w:rPr>
              <w:t>G</w:t>
            </w:r>
            <w:r w:rsidRPr="000D4B8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Subjekt zúčtování uzamčen</w:t>
            </w:r>
            <w:r w:rsidR="003032B2">
              <w:rPr>
                <w:sz w:val="18"/>
                <w:szCs w:val="18"/>
              </w:rPr>
              <w:t xml:space="preserve"> </w:t>
            </w:r>
          </w:p>
          <w:p w14:paraId="0F8CEF9E" w14:textId="77777777" w:rsidR="00BA03FE" w:rsidRPr="00633E97" w:rsidRDefault="00BA03FE" w:rsidP="00BA03FE">
            <w:pPr>
              <w:shd w:val="clear" w:color="auto" w:fill="FFFFFF"/>
              <w:spacing w:before="100" w:beforeAutospacing="1" w:afterAutospacing="1"/>
              <w:rPr>
                <w:sz w:val="18"/>
                <w:szCs w:val="18"/>
              </w:rPr>
            </w:pPr>
          </w:p>
        </w:tc>
      </w:tr>
      <w:tr w:rsidR="00762548" w:rsidRPr="005B41EA" w14:paraId="5A86713F" w14:textId="77777777" w:rsidTr="008F4E04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6F4FFA99" w14:textId="77777777" w:rsidR="00762548" w:rsidRPr="004C7587" w:rsidRDefault="00762548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 xml:space="preserve">GCV </w:t>
            </w:r>
            <w:proofErr w:type="spellStart"/>
            <w:r w:rsidRPr="004C7587">
              <w:rPr>
                <w:b/>
                <w:bCs/>
                <w:color w:val="33339A"/>
                <w:sz w:val="18"/>
                <w:szCs w:val="18"/>
              </w:rPr>
              <w:t>Estimated</w:t>
            </w:r>
            <w:proofErr w:type="spellEnd"/>
            <w:r w:rsidRPr="004C7587">
              <w:rPr>
                <w:b/>
                <w:bCs/>
                <w:color w:val="33339A"/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b/>
                <w:bCs/>
                <w:color w:val="33339A"/>
                <w:sz w:val="18"/>
                <w:szCs w:val="18"/>
              </w:rPr>
              <w:t>Informa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6A4DB5BE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90" w:type="dxa"/>
            <w:shd w:val="clear" w:color="auto" w:fill="FFCC00"/>
            <w:vAlign w:val="center"/>
          </w:tcPr>
          <w:p w14:paraId="42422519" w14:textId="77777777" w:rsidR="00762548" w:rsidRPr="004C7587" w:rsidRDefault="00762548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770" w:type="dxa"/>
            <w:gridSpan w:val="2"/>
            <w:shd w:val="clear" w:color="auto" w:fill="E6E6E6"/>
            <w:vAlign w:val="center"/>
          </w:tcPr>
          <w:p w14:paraId="7E95F935" w14:textId="77777777" w:rsidR="00762548" w:rsidRPr="004C7587" w:rsidRDefault="00762548" w:rsidP="008F4E04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Nepoužívat</w:t>
            </w:r>
          </w:p>
        </w:tc>
      </w:tr>
    </w:tbl>
    <w:p w14:paraId="72B355A0" w14:textId="77777777" w:rsidR="008F4E04" w:rsidRPr="005B41EA" w:rsidRDefault="008F4E04" w:rsidP="008F4E04"/>
    <w:p w14:paraId="64E8CFDD" w14:textId="77777777" w:rsidR="008F4E04" w:rsidRPr="00AC20A6" w:rsidRDefault="008F4E04" w:rsidP="008F4E04">
      <w:pPr>
        <w:rPr>
          <w:b/>
          <w:u w:val="single"/>
        </w:rPr>
      </w:pPr>
      <w:r w:rsidRPr="00AC20A6">
        <w:rPr>
          <w:b/>
          <w:u w:val="single"/>
        </w:rPr>
        <w:t>Ukončovací zpráva (provozovatel</w:t>
      </w:r>
      <w:r w:rsidRPr="00AC20A6">
        <w:rPr>
          <w:b/>
          <w:u w:val="single"/>
        </w:rPr>
        <w:sym w:font="Wingdings" w:char="F0E0"/>
      </w:r>
      <w:r w:rsidRPr="00AC20A6">
        <w:rPr>
          <w:b/>
          <w:u w:val="single"/>
        </w:rPr>
        <w:t>OTE)</w:t>
      </w:r>
    </w:p>
    <w:p w14:paraId="527B2B20" w14:textId="77777777" w:rsidR="008F4E04" w:rsidRDefault="008F4E04" w:rsidP="008F4E04">
      <w:r>
        <w:t>Pro ukončení dávky potvrzení nominací zaslaných provozovatelem směrem k OTE bude použita speciální zpráva NOMRES typu 08G naplněná takto:</w:t>
      </w:r>
    </w:p>
    <w:p w14:paraId="5A323C4C" w14:textId="77777777" w:rsidR="008F4E04" w:rsidRPr="00915571" w:rsidRDefault="008F4E04" w:rsidP="0003250B">
      <w:pPr>
        <w:numPr>
          <w:ilvl w:val="0"/>
          <w:numId w:val="23"/>
        </w:numPr>
        <w:spacing w:after="0"/>
      </w:pPr>
      <w:r w:rsidRPr="00915571">
        <w:t>SZ (</w:t>
      </w:r>
      <w:r w:rsidRPr="00915571">
        <w:rPr>
          <w:b/>
          <w:bCs/>
          <w:szCs w:val="22"/>
        </w:rPr>
        <w:t>CONTRACT REFERENCE)</w:t>
      </w:r>
      <w:r w:rsidRPr="00915571">
        <w:t>: OTE</w:t>
      </w:r>
    </w:p>
    <w:p w14:paraId="544008FF" w14:textId="77777777" w:rsidR="008F4E04" w:rsidRPr="00915571" w:rsidRDefault="008F4E04" w:rsidP="0003250B">
      <w:pPr>
        <w:numPr>
          <w:ilvl w:val="0"/>
          <w:numId w:val="23"/>
        </w:numPr>
        <w:spacing w:after="0"/>
      </w:pPr>
      <w:r w:rsidRPr="00915571">
        <w:t>OPM (</w:t>
      </w:r>
      <w:r w:rsidRPr="00915571">
        <w:rPr>
          <w:b/>
          <w:bCs/>
          <w:szCs w:val="22"/>
        </w:rPr>
        <w:t>CONNECTION POINT)</w:t>
      </w:r>
      <w:r w:rsidRPr="00915571">
        <w:t>: VPB</w:t>
      </w:r>
    </w:p>
    <w:p w14:paraId="37A6133A" w14:textId="77777777" w:rsidR="008F4E04" w:rsidRPr="00915571" w:rsidRDefault="008F4E04" w:rsidP="0003250B">
      <w:pPr>
        <w:numPr>
          <w:ilvl w:val="0"/>
          <w:numId w:val="23"/>
        </w:numPr>
        <w:spacing w:after="0"/>
      </w:pPr>
      <w:r w:rsidRPr="00915571">
        <w:t>typ nominace (</w:t>
      </w:r>
      <w:r w:rsidRPr="00915571">
        <w:rPr>
          <w:b/>
          <w:bCs/>
          <w:szCs w:val="22"/>
        </w:rPr>
        <w:t>SUBCONTRACT REFERENCE)</w:t>
      </w:r>
      <w:r w:rsidRPr="00915571">
        <w:t>: „LAST MESSAGE“</w:t>
      </w:r>
    </w:p>
    <w:p w14:paraId="793C63D2" w14:textId="77777777" w:rsidR="008F4E04" w:rsidRDefault="008F4E04" w:rsidP="008F4E04"/>
    <w:p w14:paraId="1CCE61A2" w14:textId="77777777" w:rsidR="00F25A2A" w:rsidRPr="007A6DC1" w:rsidRDefault="00F25A2A" w:rsidP="00F25A2A">
      <w:pPr>
        <w:rPr>
          <w:b/>
          <w:u w:val="single"/>
        </w:rPr>
      </w:pPr>
      <w:r>
        <w:rPr>
          <w:b/>
          <w:u w:val="single"/>
        </w:rPr>
        <w:t>Posun uzávěrky nominací pro vyrovnání předběžné odchylky</w:t>
      </w:r>
      <w:r w:rsidRPr="007A6DC1">
        <w:rPr>
          <w:b/>
          <w:u w:val="single"/>
        </w:rPr>
        <w:t xml:space="preserve"> (OTE</w:t>
      </w:r>
      <w:r w:rsidRPr="007A6DC1">
        <w:rPr>
          <w:b/>
          <w:u w:val="single"/>
        </w:rPr>
        <w:sym w:font="Wingdings" w:char="F0E0"/>
      </w:r>
      <w:r w:rsidRPr="007A6DC1">
        <w:rPr>
          <w:b/>
          <w:u w:val="single"/>
        </w:rPr>
        <w:t xml:space="preserve"> </w:t>
      </w:r>
      <w:r>
        <w:rPr>
          <w:b/>
          <w:u w:val="single"/>
        </w:rPr>
        <w:t xml:space="preserve">SZ, </w:t>
      </w:r>
      <w:r w:rsidRPr="007A6DC1">
        <w:rPr>
          <w:b/>
          <w:u w:val="single"/>
        </w:rPr>
        <w:t>provozovatel)</w:t>
      </w:r>
    </w:p>
    <w:p w14:paraId="34843E85" w14:textId="77777777" w:rsidR="00F25A2A" w:rsidRPr="007A6DC1" w:rsidRDefault="00F25A2A" w:rsidP="00F25A2A">
      <w:r w:rsidRPr="007A6DC1">
        <w:t xml:space="preserve">Pro informaci o </w:t>
      </w:r>
      <w:r>
        <w:t>posunu uzávěrky pro příjem nominací naturálního vyrovnání předběžné odchylky b</w:t>
      </w:r>
      <w:r w:rsidRPr="007A6DC1">
        <w:t xml:space="preserve">ude použita </w:t>
      </w:r>
      <w:r>
        <w:t>speciální zpráva NOMRES typu INF</w:t>
      </w:r>
      <w:r w:rsidRPr="007A6DC1">
        <w:t xml:space="preserve"> naplněná takto:</w:t>
      </w:r>
    </w:p>
    <w:p w14:paraId="505F56C6" w14:textId="77777777" w:rsidR="00F25A2A" w:rsidRPr="007A6DC1" w:rsidRDefault="00F25A2A" w:rsidP="00F25A2A">
      <w:pPr>
        <w:numPr>
          <w:ilvl w:val="0"/>
          <w:numId w:val="23"/>
        </w:numPr>
        <w:spacing w:after="0"/>
      </w:pPr>
      <w:r w:rsidRPr="007A6DC1">
        <w:t>SZ (</w:t>
      </w:r>
      <w:r w:rsidRPr="007A6DC1">
        <w:rPr>
          <w:b/>
          <w:bCs/>
          <w:szCs w:val="22"/>
        </w:rPr>
        <w:t>CONTRACT REFERENCE)</w:t>
      </w:r>
      <w:r w:rsidRPr="007A6DC1">
        <w:t>: EIC OTE</w:t>
      </w:r>
    </w:p>
    <w:p w14:paraId="7490B754" w14:textId="77777777" w:rsidR="00F25A2A" w:rsidRPr="007A6DC1" w:rsidRDefault="00F25A2A" w:rsidP="00F25A2A">
      <w:pPr>
        <w:numPr>
          <w:ilvl w:val="0"/>
          <w:numId w:val="23"/>
        </w:numPr>
        <w:spacing w:after="0"/>
      </w:pPr>
      <w:r w:rsidRPr="007A6DC1">
        <w:t>OPM (</w:t>
      </w:r>
      <w:r w:rsidRPr="007A6DC1">
        <w:rPr>
          <w:b/>
          <w:bCs/>
          <w:szCs w:val="22"/>
        </w:rPr>
        <w:t>CONNECTION POINT)</w:t>
      </w:r>
      <w:r w:rsidRPr="007A6DC1">
        <w:t>: EIC VPB</w:t>
      </w:r>
    </w:p>
    <w:p w14:paraId="6ED603B4" w14:textId="77777777" w:rsidR="00F25A2A" w:rsidRDefault="00F25A2A" w:rsidP="00F25A2A">
      <w:pPr>
        <w:numPr>
          <w:ilvl w:val="0"/>
          <w:numId w:val="23"/>
        </w:numPr>
        <w:spacing w:after="0"/>
      </w:pPr>
      <w:r w:rsidRPr="007A6DC1">
        <w:t>typ nominace (</w:t>
      </w:r>
      <w:r w:rsidRPr="007A6DC1">
        <w:rPr>
          <w:b/>
          <w:bCs/>
          <w:szCs w:val="22"/>
        </w:rPr>
        <w:t>SUBCONTRACT REFERENCE)</w:t>
      </w:r>
      <w:r>
        <w:t>: „DEADLINE SHIFT</w:t>
      </w:r>
      <w:r w:rsidRPr="007A6DC1">
        <w:t>“</w:t>
      </w:r>
    </w:p>
    <w:p w14:paraId="235909B4" w14:textId="77777777" w:rsidR="00F25A2A" w:rsidRDefault="00F25A2A" w:rsidP="00F25A2A">
      <w:pPr>
        <w:numPr>
          <w:ilvl w:val="0"/>
          <w:numId w:val="23"/>
        </w:numPr>
        <w:spacing w:after="0"/>
      </w:pPr>
      <w:r>
        <w:t xml:space="preserve">platnost zprávy </w:t>
      </w:r>
      <w:r w:rsidRPr="006E4714">
        <w:rPr>
          <w:b/>
          <w:bCs/>
          <w:szCs w:val="22"/>
        </w:rPr>
        <w:t>(VALIDITY PERIOD)</w:t>
      </w:r>
      <w:r w:rsidRPr="006E4714">
        <w:t>:</w:t>
      </w:r>
      <w:r>
        <w:t xml:space="preserve"> Datum a čas platnosti informace o posunu</w:t>
      </w:r>
    </w:p>
    <w:p w14:paraId="29D5F4DD" w14:textId="77777777" w:rsidR="00F25A2A" w:rsidRDefault="00F25A2A" w:rsidP="00F25A2A">
      <w:pPr>
        <w:spacing w:after="0"/>
        <w:ind w:left="360"/>
      </w:pPr>
      <w:r>
        <w:lastRenderedPageBreak/>
        <w:t xml:space="preserve"> - Od: Standartní datum a čas uzávěrky (</w:t>
      </w:r>
      <w:proofErr w:type="spellStart"/>
      <w:r>
        <w:t>yyyy</w:t>
      </w:r>
      <w:proofErr w:type="spellEnd"/>
      <w:r>
        <w:t>-mm-</w:t>
      </w:r>
      <w:proofErr w:type="spellStart"/>
      <w:r>
        <w:t>dd</w:t>
      </w:r>
      <w:proofErr w:type="spellEnd"/>
      <w:r>
        <w:t>, 14:00)</w:t>
      </w:r>
    </w:p>
    <w:p w14:paraId="101F9E27" w14:textId="77777777" w:rsidR="00F25A2A" w:rsidRDefault="00F25A2A" w:rsidP="00F25A2A">
      <w:pPr>
        <w:spacing w:after="0"/>
        <w:ind w:left="360"/>
      </w:pPr>
      <w:r>
        <w:t xml:space="preserve"> - Do: Posunutý datum a čas uzávěrky  </w:t>
      </w:r>
    </w:p>
    <w:p w14:paraId="2802E5CF" w14:textId="77777777" w:rsidR="00F25A2A" w:rsidRPr="00915571" w:rsidRDefault="00F25A2A" w:rsidP="008F4E04"/>
    <w:p w14:paraId="1236ED0D" w14:textId="77777777" w:rsidR="008F4E04" w:rsidRPr="00915571" w:rsidRDefault="008F4E04" w:rsidP="008F4E04">
      <w:pPr>
        <w:rPr>
          <w:b/>
          <w:u w:val="single"/>
        </w:rPr>
      </w:pPr>
      <w:r w:rsidRPr="00915571">
        <w:rPr>
          <w:b/>
          <w:u w:val="single"/>
        </w:rPr>
        <w:t>Použití zprávy NOMRES jako odpovědi na dotazy</w:t>
      </w:r>
    </w:p>
    <w:p w14:paraId="6030BDB3" w14:textId="77777777" w:rsidR="008F4E04" w:rsidRPr="00915571" w:rsidRDefault="008F4E04" w:rsidP="008F4E04">
      <w:r w:rsidRPr="00915571">
        <w:t xml:space="preserve">Nominace vyhovující </w:t>
      </w:r>
      <w:proofErr w:type="spellStart"/>
      <w:r w:rsidRPr="00915571">
        <w:t>krittériím</w:t>
      </w:r>
      <w:proofErr w:type="spellEnd"/>
      <w:r w:rsidRPr="00915571">
        <w:t xml:space="preserve"> dotazu budou zaslány účastníkovi trhu pomocí zprávy NOMRES. Pro tyto účely bude zaveden typ zprávy RES a status vrácené nominace bude buď 12G (posledn</w:t>
      </w:r>
      <w:r w:rsidR="000D4B8B">
        <w:t xml:space="preserve">í přijatá) nebo 16G (potvrzená) </w:t>
      </w:r>
      <w:proofErr w:type="spellStart"/>
      <w:r w:rsidR="000D4B8B">
        <w:t>anbo</w:t>
      </w:r>
      <w:proofErr w:type="spellEnd"/>
      <w:r w:rsidR="000D4B8B">
        <w:t xml:space="preserve"> 99G (odmítnutá).</w:t>
      </w:r>
    </w:p>
    <w:p w14:paraId="48EA5BC9" w14:textId="77777777" w:rsidR="008F4E04" w:rsidRPr="00915571" w:rsidRDefault="008F4E04" w:rsidP="008F4E04"/>
    <w:p w14:paraId="61D00D1A" w14:textId="77777777" w:rsidR="00915571" w:rsidRDefault="00915571" w:rsidP="00915571">
      <w:pPr>
        <w:overflowPunct w:val="0"/>
        <w:autoSpaceDE w:val="0"/>
        <w:autoSpaceDN w:val="0"/>
        <w:adjustRightInd w:val="0"/>
        <w:spacing w:after="0"/>
        <w:ind w:left="144"/>
        <w:textAlignment w:val="baseline"/>
      </w:pPr>
    </w:p>
    <w:p w14:paraId="05938B8B" w14:textId="77777777" w:rsidR="00D1188A" w:rsidRDefault="00D1188A" w:rsidP="00D1188A">
      <w:r>
        <w:t>Kompletní soubor zprávy  NOMRES používaný CDS OTE ve formátu .</w:t>
      </w:r>
      <w:proofErr w:type="spellStart"/>
      <w:r>
        <w:t>xsd</w:t>
      </w:r>
      <w:proofErr w:type="spellEnd"/>
      <w:r>
        <w:t xml:space="preserve"> je uložen zde:</w:t>
      </w:r>
    </w:p>
    <w:p w14:paraId="085D18F5" w14:textId="69E80CB0" w:rsidR="00D1188A" w:rsidRPr="00186E9F" w:rsidRDefault="00186E9F" w:rsidP="00D1188A">
      <w:pPr>
        <w:rPr>
          <w:rStyle w:val="Hypertextovodkaz"/>
        </w:rPr>
      </w:pPr>
      <w:r>
        <w:fldChar w:fldCharType="begin"/>
      </w:r>
      <w:r w:rsidR="00BA370E">
        <w:instrText>HYPERLINK "EDIGAS/NOMRES" \o "RESPONSE.xsd"</w:instrText>
      </w:r>
      <w:r>
        <w:fldChar w:fldCharType="separate"/>
      </w:r>
      <w:r w:rsidR="00D1188A" w:rsidRPr="00186E9F">
        <w:rPr>
          <w:rStyle w:val="Hypertextovodkaz"/>
        </w:rPr>
        <w:t>EDIGAS/NOMRES</w:t>
      </w:r>
    </w:p>
    <w:p w14:paraId="76933116" w14:textId="77777777" w:rsidR="007A6DC1" w:rsidRDefault="00186E9F" w:rsidP="008F4E04">
      <w:r>
        <w:fldChar w:fldCharType="end"/>
      </w:r>
    </w:p>
    <w:p w14:paraId="07CF2124" w14:textId="77777777" w:rsidR="00E94A78" w:rsidRDefault="00E94A78" w:rsidP="00E94A78">
      <w:pPr>
        <w:pStyle w:val="Nadpis5"/>
      </w:pPr>
      <w:r>
        <w:t>Příklad zprávy formátu Nomres</w:t>
      </w:r>
    </w:p>
    <w:p w14:paraId="30371734" w14:textId="77777777" w:rsidR="00E94A78" w:rsidRDefault="00E94A78" w:rsidP="00E94A7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94A78" w:rsidRPr="003225F4" w14:paraId="04B07BD7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C81F76A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0FD68F6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94A78" w:rsidRPr="003225F4" w14:paraId="11460684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18B8BC0" w14:textId="77777777" w:rsidR="00E94A78" w:rsidRPr="003225F4" w:rsidRDefault="00E94A78" w:rsidP="00C11886">
            <w:r>
              <w:t xml:space="preserve">Potvrzení nominace přepravy (TRA) - zpráva </w:t>
            </w:r>
            <w:proofErr w:type="spellStart"/>
            <w:r>
              <w:t>Nomres</w:t>
            </w:r>
            <w:proofErr w:type="spellEnd"/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7CF168" w14:textId="78F675B7" w:rsidR="00E94A78" w:rsidRPr="003225F4" w:rsidRDefault="00186E9F" w:rsidP="00E94A78">
            <w:pPr>
              <w:pStyle w:val="TableNormal1"/>
              <w:jc w:val="center"/>
              <w:rPr>
                <w:rFonts w:eastAsia="Arial Unicode MS"/>
              </w:rPr>
            </w:pPr>
            <w:hyperlink r:id="rId84" w:history="1">
              <w:r>
                <w:rPr>
                  <w:rStyle w:val="Hypertextovodkaz"/>
                  <w:rFonts w:eastAsia="Arial Unicode MS"/>
                </w:rPr>
                <w:t>EDIGAS\NOMRES\EXAMPLES\Nomres_TRA.xml</w:t>
              </w:r>
            </w:hyperlink>
          </w:p>
        </w:tc>
      </w:tr>
    </w:tbl>
    <w:p w14:paraId="4674ABD4" w14:textId="77777777" w:rsidR="00E94A78" w:rsidRDefault="00E94A78" w:rsidP="00E94A78"/>
    <w:p w14:paraId="04F0AE80" w14:textId="77777777" w:rsidR="00E94A78" w:rsidRDefault="00E94A78" w:rsidP="008F4E04"/>
    <w:p w14:paraId="206306BF" w14:textId="77777777" w:rsidR="007A6DC1" w:rsidRDefault="007A6DC1" w:rsidP="008F4E04"/>
    <w:p w14:paraId="1206813D" w14:textId="77777777" w:rsidR="008F4E04" w:rsidRPr="005B41EA" w:rsidRDefault="008F4E04" w:rsidP="007171CC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br w:type="page"/>
      </w:r>
      <w:r w:rsidRPr="005B41EA">
        <w:lastRenderedPageBreak/>
        <w:t>APERAK</w:t>
      </w:r>
    </w:p>
    <w:p w14:paraId="1E98CF50" w14:textId="77777777" w:rsidR="00A64582" w:rsidRDefault="00A64582" w:rsidP="00A64582">
      <w:pPr>
        <w:jc w:val="both"/>
      </w:pPr>
      <w:r>
        <w:t>Slouží</w:t>
      </w:r>
      <w:r w:rsidRPr="005B41EA">
        <w:t xml:space="preserve"> pro oznámení výsledku validace a přijetí zprávy příjemcem (přijato nebo chyba). </w:t>
      </w:r>
      <w:r>
        <w:t>Použití zprávy APERAK při komunikaci:</w:t>
      </w:r>
    </w:p>
    <w:p w14:paraId="6755F4D8" w14:textId="77777777" w:rsidR="00A64582" w:rsidRDefault="00A64582" w:rsidP="0003250B">
      <w:pPr>
        <w:numPr>
          <w:ilvl w:val="0"/>
          <w:numId w:val="38"/>
        </w:numPr>
        <w:jc w:val="both"/>
      </w:pPr>
      <w:r>
        <w:t xml:space="preserve">mezi OTE a SZ: </w:t>
      </w:r>
    </w:p>
    <w:p w14:paraId="679EF8EE" w14:textId="77777777" w:rsidR="00A64582" w:rsidRDefault="00A64582" w:rsidP="0003250B">
      <w:pPr>
        <w:numPr>
          <w:ilvl w:val="1"/>
          <w:numId w:val="38"/>
        </w:numPr>
        <w:jc w:val="both"/>
      </w:pPr>
      <w:r>
        <w:t>OTE bude odpovídat na příjem zprávy od SZ zasláním zprávy APERAK</w:t>
      </w:r>
    </w:p>
    <w:p w14:paraId="58C0A2F8" w14:textId="77777777" w:rsidR="00A64582" w:rsidRDefault="00A64582" w:rsidP="0003250B">
      <w:pPr>
        <w:numPr>
          <w:ilvl w:val="1"/>
          <w:numId w:val="38"/>
        </w:numPr>
        <w:jc w:val="both"/>
      </w:pPr>
      <w:r>
        <w:t>OTE neočekává, že SZ bude odpovídat na příjem zprávy od OTE</w:t>
      </w:r>
    </w:p>
    <w:p w14:paraId="7138DC22" w14:textId="77777777" w:rsidR="00A64582" w:rsidRDefault="00A64582" w:rsidP="0003250B">
      <w:pPr>
        <w:numPr>
          <w:ilvl w:val="0"/>
          <w:numId w:val="38"/>
        </w:numPr>
        <w:jc w:val="both"/>
      </w:pPr>
      <w:r>
        <w:t>mezi OTE a provozovateli (PPS, PDS, PPZP)</w:t>
      </w:r>
    </w:p>
    <w:p w14:paraId="2D61EE9A" w14:textId="77777777" w:rsidR="00A64582" w:rsidRDefault="00A64582" w:rsidP="0003250B">
      <w:pPr>
        <w:numPr>
          <w:ilvl w:val="1"/>
          <w:numId w:val="38"/>
        </w:numPr>
        <w:jc w:val="both"/>
      </w:pPr>
      <w:r>
        <w:t>OTE bude odpovídat na příjem zprávy od provozovatele zasláním zprávy APERAK</w:t>
      </w:r>
    </w:p>
    <w:p w14:paraId="210B534D" w14:textId="77777777" w:rsidR="00A64582" w:rsidRPr="005B41EA" w:rsidRDefault="00A64582" w:rsidP="0003250B">
      <w:pPr>
        <w:numPr>
          <w:ilvl w:val="1"/>
          <w:numId w:val="38"/>
        </w:numPr>
        <w:jc w:val="both"/>
      </w:pPr>
      <w:r>
        <w:t>OTE očekává, že provozovatel</w:t>
      </w:r>
      <w:r w:rsidRPr="001F257A">
        <w:t xml:space="preserve"> </w:t>
      </w:r>
      <w:r>
        <w:t>bude odpovídat na příjem zprávy od OTE zasláním zprávy APERAK</w:t>
      </w:r>
    </w:p>
    <w:p w14:paraId="4A878425" w14:textId="77777777" w:rsidR="008F4E04" w:rsidRPr="005B41EA" w:rsidRDefault="008F4E04" w:rsidP="008F4E04"/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2"/>
        <w:gridCol w:w="386"/>
        <w:gridCol w:w="1080"/>
        <w:gridCol w:w="4590"/>
      </w:tblGrid>
      <w:tr w:rsidR="008F4E04" w:rsidRPr="005B41EA" w14:paraId="649AF4E4" w14:textId="77777777" w:rsidTr="008F4E04">
        <w:tc>
          <w:tcPr>
            <w:tcW w:w="2692" w:type="dxa"/>
            <w:shd w:val="clear" w:color="auto" w:fill="E0E0E0"/>
            <w:vAlign w:val="center"/>
          </w:tcPr>
          <w:p w14:paraId="4BE54ABE" w14:textId="77777777" w:rsidR="008F4E04" w:rsidRPr="0091296D" w:rsidRDefault="008F4E04" w:rsidP="008F4E04">
            <w:pPr>
              <w:rPr>
                <w:b/>
                <w:sz w:val="18"/>
                <w:szCs w:val="18"/>
              </w:rPr>
            </w:pPr>
            <w:r w:rsidRPr="0091296D">
              <w:rPr>
                <w:b/>
                <w:sz w:val="18"/>
                <w:szCs w:val="18"/>
              </w:rPr>
              <w:t>APERAK</w:t>
            </w:r>
          </w:p>
        </w:tc>
        <w:tc>
          <w:tcPr>
            <w:tcW w:w="386" w:type="dxa"/>
            <w:shd w:val="clear" w:color="auto" w:fill="E0E0E0"/>
            <w:vAlign w:val="center"/>
          </w:tcPr>
          <w:p w14:paraId="367149EB" w14:textId="77777777" w:rsidR="008F4E04" w:rsidRPr="0091296D" w:rsidRDefault="008F4E04" w:rsidP="008F4E04">
            <w:pPr>
              <w:jc w:val="center"/>
              <w:rPr>
                <w:b/>
                <w:sz w:val="18"/>
                <w:szCs w:val="18"/>
              </w:rPr>
            </w:pPr>
            <w:r w:rsidRPr="0091296D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1080" w:type="dxa"/>
            <w:shd w:val="clear" w:color="auto" w:fill="E0E0E0"/>
            <w:vAlign w:val="center"/>
          </w:tcPr>
          <w:p w14:paraId="332D8F9E" w14:textId="77777777" w:rsidR="008F4E04" w:rsidRPr="0091296D" w:rsidRDefault="008F4E04" w:rsidP="008F4E04">
            <w:pPr>
              <w:jc w:val="center"/>
              <w:rPr>
                <w:b/>
                <w:sz w:val="18"/>
                <w:szCs w:val="18"/>
              </w:rPr>
            </w:pPr>
            <w:r w:rsidRPr="0091296D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4590" w:type="dxa"/>
            <w:shd w:val="clear" w:color="auto" w:fill="E0E0E0"/>
            <w:vAlign w:val="center"/>
          </w:tcPr>
          <w:p w14:paraId="75EB72AB" w14:textId="77777777" w:rsidR="008F4E04" w:rsidRPr="0091296D" w:rsidRDefault="008F4E04" w:rsidP="008F4E04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Mapování</w:t>
            </w:r>
          </w:p>
        </w:tc>
      </w:tr>
      <w:tr w:rsidR="008F4E04" w:rsidRPr="005B41EA" w14:paraId="18458FF9" w14:textId="77777777" w:rsidTr="008F4E04">
        <w:trPr>
          <w:trHeight w:val="184"/>
        </w:trPr>
        <w:tc>
          <w:tcPr>
            <w:tcW w:w="2692" w:type="dxa"/>
            <w:shd w:val="clear" w:color="auto" w:fill="FFCC00"/>
            <w:vAlign w:val="center"/>
          </w:tcPr>
          <w:p w14:paraId="27B1C8E3" w14:textId="77777777" w:rsidR="008F4E04" w:rsidRPr="0091296D" w:rsidRDefault="008F4E0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91296D">
              <w:rPr>
                <w:b/>
                <w:bCs/>
                <w:color w:val="33339A"/>
                <w:sz w:val="18"/>
                <w:szCs w:val="18"/>
              </w:rPr>
              <w:t>Aperak</w:t>
            </w:r>
            <w:proofErr w:type="spellEnd"/>
          </w:p>
        </w:tc>
        <w:tc>
          <w:tcPr>
            <w:tcW w:w="386" w:type="dxa"/>
            <w:shd w:val="clear" w:color="auto" w:fill="FFCC00"/>
            <w:vAlign w:val="center"/>
          </w:tcPr>
          <w:p w14:paraId="6A74822E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0" w:type="dxa"/>
            <w:shd w:val="clear" w:color="auto" w:fill="FFCC00"/>
            <w:vAlign w:val="center"/>
          </w:tcPr>
          <w:p w14:paraId="12B31720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590" w:type="dxa"/>
            <w:shd w:val="clear" w:color="auto" w:fill="FFCC00"/>
            <w:vAlign w:val="center"/>
          </w:tcPr>
          <w:p w14:paraId="7B8AD620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Hlavička zprávy</w:t>
            </w:r>
          </w:p>
        </w:tc>
      </w:tr>
      <w:tr w:rsidR="008F4E04" w:rsidRPr="005B41EA" w14:paraId="206E83F8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3FB11128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386" w:type="dxa"/>
            <w:vAlign w:val="center"/>
          </w:tcPr>
          <w:p w14:paraId="06EC133C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29AAA743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5</w:t>
            </w:r>
          </w:p>
        </w:tc>
        <w:tc>
          <w:tcPr>
            <w:tcW w:w="4590" w:type="dxa"/>
            <w:vAlign w:val="center"/>
          </w:tcPr>
          <w:p w14:paraId="12DF6D3D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</w:t>
            </w:r>
            <w:r w:rsidRPr="0091296D">
              <w:rPr>
                <w:sz w:val="18"/>
                <w:szCs w:val="18"/>
              </w:rPr>
              <w:t>ener</w:t>
            </w:r>
            <w:r>
              <w:rPr>
                <w:sz w:val="18"/>
                <w:szCs w:val="18"/>
              </w:rPr>
              <w:t>uje odesílatel ve t</w:t>
            </w:r>
            <w:r w:rsidRPr="0091296D">
              <w:rPr>
                <w:sz w:val="18"/>
                <w:szCs w:val="18"/>
              </w:rPr>
              <w:t>var</w:t>
            </w:r>
            <w:r>
              <w:rPr>
                <w:sz w:val="18"/>
                <w:szCs w:val="18"/>
              </w:rPr>
              <w:t>u</w:t>
            </w:r>
            <w:r w:rsidRPr="0091296D">
              <w:rPr>
                <w:sz w:val="18"/>
                <w:szCs w:val="18"/>
              </w:rPr>
              <w:t xml:space="preserve">: </w:t>
            </w:r>
            <w:proofErr w:type="spellStart"/>
            <w:r w:rsidRPr="00F25A2A">
              <w:rPr>
                <w:color w:val="0000FF"/>
                <w:sz w:val="18"/>
                <w:szCs w:val="18"/>
              </w:rPr>
              <w:t>APERAK</w:t>
            </w:r>
            <w:r w:rsidRPr="0091296D">
              <w:rPr>
                <w:color w:val="FF0000"/>
                <w:sz w:val="18"/>
                <w:szCs w:val="18"/>
              </w:rPr>
              <w:t>YYYYMMDD</w:t>
            </w:r>
            <w:r w:rsidRPr="00F25A2A">
              <w:rPr>
                <w:color w:val="0000FF"/>
                <w:sz w:val="18"/>
                <w:szCs w:val="18"/>
              </w:rPr>
              <w:t>A</w:t>
            </w:r>
            <w:r w:rsidRPr="0091296D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8F4E04" w:rsidRPr="005B41EA" w14:paraId="672B5DC4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4AC98D85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386" w:type="dxa"/>
            <w:vAlign w:val="center"/>
          </w:tcPr>
          <w:p w14:paraId="31470BA6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0D969B1A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65C8E5F9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0000FF"/>
                <w:sz w:val="18"/>
                <w:szCs w:val="18"/>
              </w:rPr>
              <w:t>294</w:t>
            </w:r>
            <w:r w:rsidRPr="0091296D">
              <w:rPr>
                <w:sz w:val="18"/>
                <w:szCs w:val="18"/>
              </w:rPr>
              <w:t xml:space="preserve"> =</w:t>
            </w:r>
            <w:proofErr w:type="spellStart"/>
            <w:r w:rsidRPr="0091296D">
              <w:rPr>
                <w:sz w:val="18"/>
                <w:szCs w:val="18"/>
              </w:rPr>
              <w:t>Application</w:t>
            </w:r>
            <w:proofErr w:type="spellEnd"/>
            <w:r w:rsidRPr="0091296D">
              <w:rPr>
                <w:sz w:val="18"/>
                <w:szCs w:val="18"/>
              </w:rPr>
              <w:t xml:space="preserve"> </w:t>
            </w:r>
            <w:proofErr w:type="spellStart"/>
            <w:r w:rsidRPr="0091296D">
              <w:rPr>
                <w:sz w:val="18"/>
                <w:szCs w:val="18"/>
              </w:rPr>
              <w:t>Error</w:t>
            </w:r>
            <w:proofErr w:type="spellEnd"/>
            <w:r w:rsidRPr="0091296D">
              <w:rPr>
                <w:sz w:val="18"/>
                <w:szCs w:val="18"/>
              </w:rPr>
              <w:t xml:space="preserve"> and </w:t>
            </w:r>
            <w:proofErr w:type="spellStart"/>
            <w:r w:rsidRPr="0091296D">
              <w:rPr>
                <w:sz w:val="18"/>
                <w:szCs w:val="18"/>
              </w:rPr>
              <w:t>Acknowledgement</w:t>
            </w:r>
            <w:proofErr w:type="spellEnd"/>
            <w:r w:rsidRPr="0091296D">
              <w:rPr>
                <w:sz w:val="18"/>
                <w:szCs w:val="18"/>
              </w:rPr>
              <w:t>.</w:t>
            </w:r>
          </w:p>
        </w:tc>
      </w:tr>
      <w:tr w:rsidR="008F4E04" w:rsidRPr="005B41EA" w14:paraId="556577C3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05B92004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386" w:type="dxa"/>
            <w:vAlign w:val="center"/>
          </w:tcPr>
          <w:p w14:paraId="2A0DFDF0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75D3BAC6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proofErr w:type="spellStart"/>
            <w:r w:rsidRPr="0091296D">
              <w:rPr>
                <w:sz w:val="18"/>
                <w:szCs w:val="18"/>
              </w:rPr>
              <w:t>spec</w:t>
            </w:r>
            <w:proofErr w:type="spellEnd"/>
          </w:p>
        </w:tc>
        <w:tc>
          <w:tcPr>
            <w:tcW w:w="4590" w:type="dxa"/>
            <w:vAlign w:val="center"/>
          </w:tcPr>
          <w:p w14:paraId="56B12EEC" w14:textId="77777777" w:rsidR="00A64582" w:rsidRDefault="00A64582" w:rsidP="00A6458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</w:t>
            </w:r>
            <w:r w:rsidRPr="0091296D">
              <w:rPr>
                <w:sz w:val="18"/>
                <w:szCs w:val="18"/>
              </w:rPr>
              <w:t>ener</w:t>
            </w:r>
            <w:r>
              <w:rPr>
                <w:sz w:val="18"/>
                <w:szCs w:val="18"/>
              </w:rPr>
              <w:t>uje odesílatel ve tvaru:</w:t>
            </w:r>
          </w:p>
          <w:p w14:paraId="6661EA46" w14:textId="77777777" w:rsidR="008F4E04" w:rsidRPr="0091296D" w:rsidRDefault="00A64582" w:rsidP="00A64582">
            <w:pPr>
              <w:rPr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:SS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8F4E04" w:rsidRPr="005B41EA" w14:paraId="263B84AD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30B0691B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ORIGINAL ISSUER IDENTIFICATION - CODING SCHEME</w:t>
            </w:r>
          </w:p>
        </w:tc>
        <w:tc>
          <w:tcPr>
            <w:tcW w:w="386" w:type="dxa"/>
            <w:vAlign w:val="center"/>
          </w:tcPr>
          <w:p w14:paraId="7ABCEE8C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3D186479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6BD35A49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0000FF"/>
                <w:sz w:val="18"/>
                <w:szCs w:val="18"/>
              </w:rPr>
              <w:t>305</w:t>
            </w:r>
            <w:r w:rsidRPr="0091296D">
              <w:rPr>
                <w:sz w:val="18"/>
                <w:szCs w:val="18"/>
              </w:rPr>
              <w:t xml:space="preserve"> = EIC kód</w:t>
            </w:r>
          </w:p>
        </w:tc>
      </w:tr>
      <w:tr w:rsidR="008F4E04" w:rsidRPr="005B41EA" w14:paraId="45E25788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545DB8E3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ORIGINAL ISSUER IDENTIFICATION</w:t>
            </w:r>
          </w:p>
        </w:tc>
        <w:tc>
          <w:tcPr>
            <w:tcW w:w="386" w:type="dxa"/>
            <w:vAlign w:val="center"/>
          </w:tcPr>
          <w:p w14:paraId="2A8AC6B7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28F623B0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05C3DC2D" w14:textId="77777777" w:rsidR="008F4E04" w:rsidRPr="0091296D" w:rsidRDefault="008F4E04" w:rsidP="008F4E04">
            <w:pPr>
              <w:rPr>
                <w:color w:val="FF0000"/>
                <w:sz w:val="18"/>
                <w:szCs w:val="18"/>
              </w:rPr>
            </w:pPr>
            <w:r w:rsidRPr="0091296D">
              <w:rPr>
                <w:color w:val="FF0000"/>
                <w:sz w:val="18"/>
                <w:szCs w:val="18"/>
              </w:rPr>
              <w:t>EIC kód původního odesílatele</w:t>
            </w:r>
          </w:p>
        </w:tc>
      </w:tr>
      <w:tr w:rsidR="008F4E04" w:rsidRPr="005B41EA" w14:paraId="63AFD134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1744C431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ORIGINAL RECIPIENT IDENTIFICATION – CODING SCHEME</w:t>
            </w:r>
          </w:p>
        </w:tc>
        <w:tc>
          <w:tcPr>
            <w:tcW w:w="386" w:type="dxa"/>
            <w:vAlign w:val="center"/>
          </w:tcPr>
          <w:p w14:paraId="44273FBA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30C497B1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00FC21F8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0000FF"/>
                <w:sz w:val="18"/>
                <w:szCs w:val="18"/>
              </w:rPr>
              <w:t>305</w:t>
            </w:r>
            <w:r w:rsidRPr="0091296D">
              <w:rPr>
                <w:sz w:val="18"/>
                <w:szCs w:val="18"/>
              </w:rPr>
              <w:t xml:space="preserve"> = EIC kód</w:t>
            </w:r>
          </w:p>
        </w:tc>
      </w:tr>
      <w:tr w:rsidR="008F4E04" w:rsidRPr="005B41EA" w14:paraId="79DC33C6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6AF994E0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ORIGINAL RECIPIENT IDENTIFICATION</w:t>
            </w:r>
          </w:p>
        </w:tc>
        <w:tc>
          <w:tcPr>
            <w:tcW w:w="386" w:type="dxa"/>
            <w:vAlign w:val="center"/>
          </w:tcPr>
          <w:p w14:paraId="03D14AA4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0F293366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3AA57DE9" w14:textId="77777777" w:rsidR="008F4E04" w:rsidRPr="0091296D" w:rsidRDefault="008F4E04" w:rsidP="008F4E04">
            <w:pPr>
              <w:rPr>
                <w:color w:val="FF0000"/>
                <w:sz w:val="18"/>
                <w:szCs w:val="18"/>
              </w:rPr>
            </w:pPr>
            <w:r w:rsidRPr="0091296D">
              <w:rPr>
                <w:color w:val="FF0000"/>
                <w:sz w:val="18"/>
                <w:szCs w:val="18"/>
              </w:rPr>
              <w:t>EIC kód původního příjemce</w:t>
            </w:r>
          </w:p>
        </w:tc>
      </w:tr>
      <w:tr w:rsidR="008F4E04" w:rsidRPr="005B41EA" w14:paraId="0E07B55A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0FBB34DC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ORIGINAL MESSAGE IDENTIFICATION</w:t>
            </w:r>
          </w:p>
        </w:tc>
        <w:tc>
          <w:tcPr>
            <w:tcW w:w="386" w:type="dxa"/>
            <w:vAlign w:val="center"/>
          </w:tcPr>
          <w:p w14:paraId="1BE78E34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1D470FCC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5</w:t>
            </w:r>
          </w:p>
        </w:tc>
        <w:tc>
          <w:tcPr>
            <w:tcW w:w="4590" w:type="dxa"/>
            <w:vAlign w:val="center"/>
          </w:tcPr>
          <w:p w14:paraId="4A35D3B5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FF0000"/>
                <w:sz w:val="18"/>
                <w:szCs w:val="18"/>
              </w:rPr>
              <w:t>Identifikace původní zprávy</w:t>
            </w:r>
            <w:r w:rsidRPr="0091296D">
              <w:rPr>
                <w:sz w:val="18"/>
                <w:szCs w:val="18"/>
              </w:rPr>
              <w:t xml:space="preserve"> (IDENTIFICATION)</w:t>
            </w:r>
          </w:p>
        </w:tc>
      </w:tr>
      <w:tr w:rsidR="008F4E04" w:rsidRPr="005B41EA" w14:paraId="0A51A6D0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58C4F511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ORIGINAL MESSAGE DATE TIME</w:t>
            </w:r>
          </w:p>
        </w:tc>
        <w:tc>
          <w:tcPr>
            <w:tcW w:w="386" w:type="dxa"/>
            <w:vAlign w:val="center"/>
          </w:tcPr>
          <w:p w14:paraId="16FA6FEF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20A4E6BD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proofErr w:type="spellStart"/>
            <w:r w:rsidRPr="0091296D">
              <w:rPr>
                <w:sz w:val="18"/>
                <w:szCs w:val="18"/>
              </w:rPr>
              <w:t>spec</w:t>
            </w:r>
            <w:proofErr w:type="spellEnd"/>
          </w:p>
        </w:tc>
        <w:tc>
          <w:tcPr>
            <w:tcW w:w="4590" w:type="dxa"/>
            <w:vAlign w:val="center"/>
          </w:tcPr>
          <w:p w14:paraId="71349C00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FF0000"/>
                <w:sz w:val="18"/>
                <w:szCs w:val="18"/>
              </w:rPr>
              <w:t>Datum a čas původní zprávy</w:t>
            </w:r>
            <w:r w:rsidRPr="0091296D">
              <w:rPr>
                <w:sz w:val="18"/>
                <w:szCs w:val="18"/>
              </w:rPr>
              <w:t xml:space="preserve"> (CREATION DATE TIME)</w:t>
            </w:r>
          </w:p>
        </w:tc>
      </w:tr>
      <w:tr w:rsidR="008F4E04" w:rsidRPr="005B41EA" w14:paraId="40B5261A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797921F2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RECEPTION STATUS</w:t>
            </w:r>
          </w:p>
        </w:tc>
        <w:tc>
          <w:tcPr>
            <w:tcW w:w="386" w:type="dxa"/>
            <w:vAlign w:val="center"/>
          </w:tcPr>
          <w:p w14:paraId="37183D72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37FA140F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0FE04E88" w14:textId="77777777" w:rsidR="008F4E04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0000FF"/>
                <w:sz w:val="18"/>
                <w:szCs w:val="18"/>
              </w:rPr>
              <w:t>6</w:t>
            </w:r>
            <w:r w:rsidRPr="0091296D">
              <w:rPr>
                <w:sz w:val="18"/>
                <w:szCs w:val="18"/>
              </w:rPr>
              <w:t xml:space="preserve"> = </w:t>
            </w:r>
            <w:proofErr w:type="spellStart"/>
            <w:r w:rsidRPr="0091296D">
              <w:rPr>
                <w:sz w:val="18"/>
                <w:szCs w:val="18"/>
              </w:rPr>
              <w:t>Confirmed</w:t>
            </w:r>
            <w:proofErr w:type="spellEnd"/>
            <w:r w:rsidRPr="0091296D">
              <w:rPr>
                <w:sz w:val="18"/>
                <w:szCs w:val="18"/>
              </w:rPr>
              <w:t xml:space="preserve"> (validní a přijato)</w:t>
            </w:r>
          </w:p>
          <w:p w14:paraId="2B316B09" w14:textId="77777777" w:rsidR="008F4E04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color w:val="0000FF"/>
                <w:sz w:val="18"/>
                <w:szCs w:val="18"/>
              </w:rPr>
              <w:t>27</w:t>
            </w:r>
            <w:r w:rsidRPr="0091296D">
              <w:rPr>
                <w:sz w:val="18"/>
                <w:szCs w:val="18"/>
              </w:rPr>
              <w:t xml:space="preserve"> = Not </w:t>
            </w:r>
            <w:proofErr w:type="spellStart"/>
            <w:r w:rsidRPr="0091296D">
              <w:rPr>
                <w:sz w:val="18"/>
                <w:szCs w:val="18"/>
              </w:rPr>
              <w:t>accepted</w:t>
            </w:r>
            <w:proofErr w:type="spellEnd"/>
            <w:r w:rsidRPr="0091296D">
              <w:rPr>
                <w:sz w:val="18"/>
                <w:szCs w:val="18"/>
              </w:rPr>
              <w:t xml:space="preserve"> (chyba a nepřijato)</w:t>
            </w:r>
          </w:p>
          <w:p w14:paraId="21E3F184" w14:textId="77777777" w:rsidR="00404425" w:rsidRPr="0091296D" w:rsidRDefault="00404425" w:rsidP="008F4E04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34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Accepted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with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admendment</w:t>
            </w:r>
            <w:proofErr w:type="spellEnd"/>
            <w:r w:rsidRPr="0091296D">
              <w:rPr>
                <w:sz w:val="18"/>
                <w:szCs w:val="18"/>
              </w:rPr>
              <w:t xml:space="preserve"> (</w:t>
            </w:r>
            <w:r>
              <w:rPr>
                <w:sz w:val="18"/>
                <w:szCs w:val="18"/>
              </w:rPr>
              <w:t>přijato s výhradou</w:t>
            </w:r>
            <w:r w:rsidRPr="0091296D">
              <w:rPr>
                <w:sz w:val="18"/>
                <w:szCs w:val="18"/>
              </w:rPr>
              <w:t>)</w:t>
            </w:r>
          </w:p>
        </w:tc>
      </w:tr>
      <w:tr w:rsidR="008F4E04" w:rsidRPr="005B41EA" w14:paraId="5FD0D601" w14:textId="77777777" w:rsidTr="008F4E04">
        <w:trPr>
          <w:trHeight w:val="184"/>
        </w:trPr>
        <w:tc>
          <w:tcPr>
            <w:tcW w:w="2692" w:type="dxa"/>
            <w:shd w:val="clear" w:color="auto" w:fill="FFCC00"/>
            <w:vAlign w:val="center"/>
          </w:tcPr>
          <w:p w14:paraId="0083826D" w14:textId="77777777" w:rsidR="008F4E04" w:rsidRPr="0091296D" w:rsidRDefault="008F4E0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91296D">
              <w:rPr>
                <w:b/>
                <w:bCs/>
                <w:color w:val="33339A"/>
                <w:sz w:val="18"/>
                <w:szCs w:val="18"/>
              </w:rPr>
              <w:t>Reason</w:t>
            </w:r>
            <w:proofErr w:type="spellEnd"/>
          </w:p>
        </w:tc>
        <w:tc>
          <w:tcPr>
            <w:tcW w:w="386" w:type="dxa"/>
            <w:shd w:val="clear" w:color="auto" w:fill="FFCC00"/>
            <w:vAlign w:val="center"/>
          </w:tcPr>
          <w:p w14:paraId="502F2DF1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0" w:type="dxa"/>
            <w:shd w:val="clear" w:color="auto" w:fill="FFCC00"/>
            <w:vAlign w:val="center"/>
          </w:tcPr>
          <w:p w14:paraId="3D02660C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590" w:type="dxa"/>
            <w:shd w:val="clear" w:color="auto" w:fill="FFCC00"/>
            <w:vAlign w:val="center"/>
          </w:tcPr>
          <w:p w14:paraId="2011A417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0 až N výskytů v případě výskytu chyby a nepřijetí původní zprávy</w:t>
            </w:r>
          </w:p>
        </w:tc>
      </w:tr>
      <w:tr w:rsidR="008F4E04" w:rsidRPr="005B41EA" w14:paraId="1408B005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69AEC16C" w14:textId="77777777" w:rsidR="008F4E04" w:rsidRPr="0091296D" w:rsidRDefault="008F4E0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REASONCODE</w:t>
            </w:r>
          </w:p>
        </w:tc>
        <w:tc>
          <w:tcPr>
            <w:tcW w:w="386" w:type="dxa"/>
            <w:vAlign w:val="center"/>
          </w:tcPr>
          <w:p w14:paraId="703F3D00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M</w:t>
            </w:r>
          </w:p>
        </w:tc>
        <w:tc>
          <w:tcPr>
            <w:tcW w:w="1080" w:type="dxa"/>
            <w:vAlign w:val="center"/>
          </w:tcPr>
          <w:p w14:paraId="45141100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2DDD0B56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Č</w:t>
            </w:r>
            <w:r w:rsidRPr="0091296D">
              <w:rPr>
                <w:sz w:val="18"/>
                <w:szCs w:val="18"/>
              </w:rPr>
              <w:t>íselník použitých kódů</w:t>
            </w:r>
            <w:r w:rsidR="001913BC">
              <w:rPr>
                <w:sz w:val="18"/>
                <w:szCs w:val="18"/>
              </w:rPr>
              <w:t>; odlišnosti od standardu</w:t>
            </w:r>
            <w:r w:rsidRPr="0091296D">
              <w:rPr>
                <w:sz w:val="18"/>
                <w:szCs w:val="18"/>
              </w:rPr>
              <w:t xml:space="preserve"> uveden</w:t>
            </w:r>
            <w:r w:rsidR="001913BC">
              <w:rPr>
                <w:sz w:val="18"/>
                <w:szCs w:val="18"/>
              </w:rPr>
              <w:t>y</w:t>
            </w:r>
            <w:r w:rsidRPr="0091296D">
              <w:rPr>
                <w:sz w:val="18"/>
                <w:szCs w:val="18"/>
              </w:rPr>
              <w:t xml:space="preserve"> níže</w:t>
            </w:r>
          </w:p>
        </w:tc>
      </w:tr>
      <w:tr w:rsidR="008F4E04" w:rsidRPr="005B41EA" w14:paraId="76876CA8" w14:textId="77777777" w:rsidTr="008F4E04">
        <w:trPr>
          <w:trHeight w:val="184"/>
        </w:trPr>
        <w:tc>
          <w:tcPr>
            <w:tcW w:w="2692" w:type="dxa"/>
            <w:shd w:val="clear" w:color="auto" w:fill="FFFF99"/>
            <w:vAlign w:val="center"/>
          </w:tcPr>
          <w:p w14:paraId="2C557820" w14:textId="77777777" w:rsidR="008F4E04" w:rsidRPr="0091296D" w:rsidRDefault="008F4E04" w:rsidP="008F4E04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91296D">
              <w:rPr>
                <w:b/>
                <w:bCs/>
                <w:color w:val="33339A"/>
                <w:sz w:val="18"/>
                <w:szCs w:val="18"/>
              </w:rPr>
              <w:t>REASONTEXT</w:t>
            </w:r>
          </w:p>
        </w:tc>
        <w:tc>
          <w:tcPr>
            <w:tcW w:w="386" w:type="dxa"/>
            <w:vAlign w:val="center"/>
          </w:tcPr>
          <w:p w14:paraId="65EE21F7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14:paraId="7B99DF5D" w14:textId="77777777" w:rsidR="008F4E04" w:rsidRPr="0091296D" w:rsidRDefault="008F4E04" w:rsidP="008F4E04">
            <w:pPr>
              <w:jc w:val="center"/>
              <w:rPr>
                <w:sz w:val="18"/>
                <w:szCs w:val="18"/>
              </w:rPr>
            </w:pPr>
            <w:r w:rsidRPr="0091296D">
              <w:rPr>
                <w:sz w:val="18"/>
                <w:szCs w:val="18"/>
              </w:rPr>
              <w:t>512</w:t>
            </w:r>
          </w:p>
        </w:tc>
        <w:tc>
          <w:tcPr>
            <w:tcW w:w="4590" w:type="dxa"/>
            <w:vAlign w:val="center"/>
          </w:tcPr>
          <w:p w14:paraId="591ADC6F" w14:textId="77777777" w:rsidR="008F4E04" w:rsidRPr="0091296D" w:rsidRDefault="008F4E04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z níže</w:t>
            </w:r>
          </w:p>
        </w:tc>
      </w:tr>
    </w:tbl>
    <w:p w14:paraId="44605D2C" w14:textId="77777777" w:rsidR="008F4E04" w:rsidRDefault="008F4E04" w:rsidP="008F4E04"/>
    <w:p w14:paraId="3FE32971" w14:textId="77777777" w:rsidR="008F4E04" w:rsidRPr="003225F4" w:rsidRDefault="003225F4" w:rsidP="008F4E04">
      <w:r>
        <w:t>Význam</w:t>
      </w:r>
      <w:r w:rsidR="008F4E04" w:rsidRPr="003225F4">
        <w:t xml:space="preserve"> kódů chyb</w:t>
      </w:r>
      <w:r w:rsidR="001913BC">
        <w:t>, které nejsou součástí standardu:</w:t>
      </w:r>
    </w:p>
    <w:p w14:paraId="08B9A055" w14:textId="77777777" w:rsidR="008F4E04" w:rsidRPr="003225F4" w:rsidRDefault="008F4E04" w:rsidP="008F4E04"/>
    <w:tbl>
      <w:tblPr>
        <w:tblW w:w="86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8"/>
        <w:gridCol w:w="5310"/>
      </w:tblGrid>
      <w:tr w:rsidR="008F4E04" w:rsidRPr="003225F4" w14:paraId="3F9F0C5A" w14:textId="77777777" w:rsidTr="008F4E04">
        <w:trPr>
          <w:trHeight w:val="184"/>
        </w:trPr>
        <w:tc>
          <w:tcPr>
            <w:tcW w:w="3348" w:type="dxa"/>
            <w:shd w:val="clear" w:color="auto" w:fill="FFFF99"/>
          </w:tcPr>
          <w:p w14:paraId="54488CE8" w14:textId="77777777" w:rsidR="008F4E04" w:rsidRPr="003225F4" w:rsidRDefault="008F4E04" w:rsidP="008F4E04">
            <w:pPr>
              <w:rPr>
                <w:b/>
                <w:sz w:val="18"/>
                <w:szCs w:val="18"/>
              </w:rPr>
            </w:pPr>
            <w:r w:rsidRPr="003225F4">
              <w:rPr>
                <w:b/>
                <w:sz w:val="18"/>
                <w:szCs w:val="18"/>
              </w:rPr>
              <w:t>Chyba</w:t>
            </w:r>
          </w:p>
        </w:tc>
        <w:tc>
          <w:tcPr>
            <w:tcW w:w="5310" w:type="dxa"/>
            <w:shd w:val="clear" w:color="auto" w:fill="FFFF99"/>
          </w:tcPr>
          <w:p w14:paraId="7E528AAD" w14:textId="77777777" w:rsidR="008F4E04" w:rsidRPr="003225F4" w:rsidRDefault="008F4E04" w:rsidP="008F4E04">
            <w:pPr>
              <w:rPr>
                <w:b/>
                <w:sz w:val="18"/>
                <w:szCs w:val="18"/>
              </w:rPr>
            </w:pPr>
            <w:r w:rsidRPr="003225F4">
              <w:rPr>
                <w:b/>
                <w:sz w:val="18"/>
                <w:szCs w:val="18"/>
              </w:rPr>
              <w:t>Kód + text dle EDIGAS</w:t>
            </w:r>
          </w:p>
        </w:tc>
      </w:tr>
      <w:tr w:rsidR="008F4E04" w:rsidRPr="003225F4" w14:paraId="534CD172" w14:textId="77777777" w:rsidTr="008F4E04">
        <w:trPr>
          <w:trHeight w:val="184"/>
        </w:trPr>
        <w:tc>
          <w:tcPr>
            <w:tcW w:w="3348" w:type="dxa"/>
          </w:tcPr>
          <w:p w14:paraId="53A9BC20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lastRenderedPageBreak/>
              <w:t>Neplatný odesílatel</w:t>
            </w:r>
          </w:p>
        </w:tc>
        <w:tc>
          <w:tcPr>
            <w:tcW w:w="5310" w:type="dxa"/>
          </w:tcPr>
          <w:p w14:paraId="31A2F2E4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61G Invalid </w:t>
            </w:r>
            <w:proofErr w:type="spellStart"/>
            <w:r w:rsidRPr="003225F4">
              <w:rPr>
                <w:sz w:val="18"/>
                <w:szCs w:val="18"/>
              </w:rPr>
              <w:t>message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sender</w:t>
            </w:r>
            <w:proofErr w:type="spellEnd"/>
          </w:p>
        </w:tc>
      </w:tr>
      <w:tr w:rsidR="008F4E04" w:rsidRPr="003225F4" w14:paraId="45D24DDC" w14:textId="77777777" w:rsidTr="008F4E04">
        <w:trPr>
          <w:trHeight w:val="184"/>
        </w:trPr>
        <w:tc>
          <w:tcPr>
            <w:tcW w:w="3348" w:type="dxa"/>
          </w:tcPr>
          <w:p w14:paraId="450BDA3B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Chyba syntaxe</w:t>
            </w:r>
          </w:p>
        </w:tc>
        <w:tc>
          <w:tcPr>
            <w:tcW w:w="5310" w:type="dxa"/>
          </w:tcPr>
          <w:p w14:paraId="72BFDEC6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40G </w:t>
            </w:r>
            <w:proofErr w:type="spellStart"/>
            <w:r w:rsidRPr="003225F4">
              <w:rPr>
                <w:sz w:val="18"/>
                <w:szCs w:val="18"/>
              </w:rPr>
              <w:t>Syntactical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error</w:t>
            </w:r>
            <w:proofErr w:type="spellEnd"/>
          </w:p>
        </w:tc>
      </w:tr>
      <w:tr w:rsidR="008F4E04" w:rsidRPr="003225F4" w14:paraId="6E085E7C" w14:textId="77777777" w:rsidTr="008F4E04">
        <w:trPr>
          <w:trHeight w:val="184"/>
        </w:trPr>
        <w:tc>
          <w:tcPr>
            <w:tcW w:w="3348" w:type="dxa"/>
          </w:tcPr>
          <w:p w14:paraId="3001DB8C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Chyba sémantiky (nekompletnost, chybné hodnoty)</w:t>
            </w:r>
          </w:p>
        </w:tc>
        <w:tc>
          <w:tcPr>
            <w:tcW w:w="5310" w:type="dxa"/>
          </w:tcPr>
          <w:p w14:paraId="52504F8B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41G </w:t>
            </w:r>
            <w:proofErr w:type="spellStart"/>
            <w:r w:rsidRPr="003225F4">
              <w:rPr>
                <w:sz w:val="18"/>
                <w:szCs w:val="18"/>
              </w:rPr>
              <w:t>Semantic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error</w:t>
            </w:r>
            <w:proofErr w:type="spellEnd"/>
          </w:p>
        </w:tc>
      </w:tr>
      <w:tr w:rsidR="008F4E04" w:rsidRPr="003225F4" w14:paraId="4CF06A93" w14:textId="77777777" w:rsidTr="008F4E04">
        <w:trPr>
          <w:trHeight w:val="184"/>
        </w:trPr>
        <w:tc>
          <w:tcPr>
            <w:tcW w:w="3348" w:type="dxa"/>
          </w:tcPr>
          <w:p w14:paraId="521DB6D4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Odesílatel/SZ není registrován pro zasílání nominací</w:t>
            </w:r>
          </w:p>
        </w:tc>
        <w:tc>
          <w:tcPr>
            <w:tcW w:w="5310" w:type="dxa"/>
          </w:tcPr>
          <w:p w14:paraId="58FBBF8D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44G </w:t>
            </w:r>
            <w:proofErr w:type="spellStart"/>
            <w:r w:rsidRPr="003225F4">
              <w:rPr>
                <w:sz w:val="18"/>
                <w:szCs w:val="18"/>
              </w:rPr>
              <w:t>Unregistered</w:t>
            </w:r>
            <w:proofErr w:type="spellEnd"/>
            <w:r w:rsidRPr="003225F4">
              <w:rPr>
                <w:sz w:val="18"/>
                <w:szCs w:val="18"/>
              </w:rPr>
              <w:t xml:space="preserve"> Party</w:t>
            </w:r>
          </w:p>
        </w:tc>
      </w:tr>
      <w:tr w:rsidR="008F4E04" w:rsidRPr="003225F4" w14:paraId="0E53E3C7" w14:textId="77777777" w:rsidTr="008F4E04">
        <w:trPr>
          <w:trHeight w:val="184"/>
        </w:trPr>
        <w:tc>
          <w:tcPr>
            <w:tcW w:w="3348" w:type="dxa"/>
          </w:tcPr>
          <w:p w14:paraId="3E3567E3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Neplatný SZ</w:t>
            </w:r>
          </w:p>
        </w:tc>
        <w:tc>
          <w:tcPr>
            <w:tcW w:w="5310" w:type="dxa"/>
          </w:tcPr>
          <w:p w14:paraId="21DF4B2E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67G </w:t>
            </w:r>
            <w:proofErr w:type="spellStart"/>
            <w:r w:rsidRPr="003225F4">
              <w:rPr>
                <w:sz w:val="18"/>
                <w:szCs w:val="18"/>
              </w:rPr>
              <w:t>Unknown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shipping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account</w:t>
            </w:r>
            <w:proofErr w:type="spellEnd"/>
          </w:p>
        </w:tc>
      </w:tr>
      <w:tr w:rsidR="008F4E04" w:rsidRPr="003225F4" w14:paraId="6492919A" w14:textId="77777777" w:rsidTr="008F4E04">
        <w:trPr>
          <w:trHeight w:val="184"/>
        </w:trPr>
        <w:tc>
          <w:tcPr>
            <w:tcW w:w="3348" w:type="dxa"/>
          </w:tcPr>
          <w:p w14:paraId="43560862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Neplatné OPM</w:t>
            </w:r>
          </w:p>
        </w:tc>
        <w:tc>
          <w:tcPr>
            <w:tcW w:w="5310" w:type="dxa"/>
          </w:tcPr>
          <w:p w14:paraId="568C6F31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46G </w:t>
            </w:r>
            <w:proofErr w:type="spellStart"/>
            <w:r w:rsidRPr="003225F4">
              <w:rPr>
                <w:sz w:val="18"/>
                <w:szCs w:val="18"/>
              </w:rPr>
              <w:t>Unknown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location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identification</w:t>
            </w:r>
            <w:proofErr w:type="spellEnd"/>
          </w:p>
        </w:tc>
      </w:tr>
      <w:tr w:rsidR="008F4E04" w:rsidRPr="003225F4" w14:paraId="026825E3" w14:textId="77777777" w:rsidTr="008F4E04">
        <w:trPr>
          <w:trHeight w:val="184"/>
        </w:trPr>
        <w:tc>
          <w:tcPr>
            <w:tcW w:w="3348" w:type="dxa"/>
          </w:tcPr>
          <w:p w14:paraId="65E8A2E0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Neplatný </w:t>
            </w:r>
            <w:proofErr w:type="spellStart"/>
            <w:r w:rsidRPr="003225F4">
              <w:rPr>
                <w:sz w:val="18"/>
                <w:szCs w:val="18"/>
              </w:rPr>
              <w:t>shipper</w:t>
            </w:r>
            <w:proofErr w:type="spellEnd"/>
            <w:r w:rsidRPr="003225F4">
              <w:rPr>
                <w:sz w:val="18"/>
                <w:szCs w:val="18"/>
              </w:rPr>
              <w:t xml:space="preserve"> kód nebo neplatný SZ za protistranu</w:t>
            </w:r>
          </w:p>
        </w:tc>
        <w:tc>
          <w:tcPr>
            <w:tcW w:w="5310" w:type="dxa"/>
          </w:tcPr>
          <w:p w14:paraId="28BD54BA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14G </w:t>
            </w:r>
            <w:proofErr w:type="spellStart"/>
            <w:r w:rsidRPr="003225F4">
              <w:rPr>
                <w:sz w:val="18"/>
                <w:szCs w:val="18"/>
              </w:rPr>
              <w:t>Unknown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shipper</w:t>
            </w:r>
            <w:proofErr w:type="spellEnd"/>
            <w:r w:rsidRPr="003225F4">
              <w:rPr>
                <w:sz w:val="18"/>
                <w:szCs w:val="18"/>
              </w:rPr>
              <w:t xml:space="preserve"> </w:t>
            </w:r>
            <w:proofErr w:type="spellStart"/>
            <w:r w:rsidRPr="003225F4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8F4E04" w:rsidRPr="003225F4" w14:paraId="50212DFC" w14:textId="77777777" w:rsidTr="008F4E04">
        <w:trPr>
          <w:trHeight w:val="184"/>
        </w:trPr>
        <w:tc>
          <w:tcPr>
            <w:tcW w:w="3348" w:type="dxa"/>
          </w:tcPr>
          <w:p w14:paraId="70821F6C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Neplatné datum nominace</w:t>
            </w:r>
          </w:p>
        </w:tc>
        <w:tc>
          <w:tcPr>
            <w:tcW w:w="5310" w:type="dxa"/>
          </w:tcPr>
          <w:p w14:paraId="4AFC67A6" w14:textId="77777777" w:rsidR="008F4E04" w:rsidRPr="003225F4" w:rsidRDefault="008F4E04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47G </w:t>
            </w:r>
            <w:proofErr w:type="spellStart"/>
            <w:r w:rsidRPr="003225F4">
              <w:rPr>
                <w:sz w:val="18"/>
                <w:szCs w:val="18"/>
              </w:rPr>
              <w:t>Incomplete</w:t>
            </w:r>
            <w:proofErr w:type="spellEnd"/>
            <w:r w:rsidRPr="003225F4">
              <w:rPr>
                <w:sz w:val="18"/>
                <w:szCs w:val="18"/>
              </w:rPr>
              <w:t xml:space="preserve"> period</w:t>
            </w:r>
          </w:p>
        </w:tc>
      </w:tr>
      <w:tr w:rsidR="007F1EEE" w:rsidRPr="003225F4" w14:paraId="2A83D540" w14:textId="77777777" w:rsidTr="008F4E04">
        <w:trPr>
          <w:trHeight w:val="184"/>
        </w:trPr>
        <w:tc>
          <w:tcPr>
            <w:tcW w:w="3348" w:type="dxa"/>
          </w:tcPr>
          <w:p w14:paraId="23EDFEDB" w14:textId="77777777" w:rsidR="007F1EEE" w:rsidRPr="003225F4" w:rsidRDefault="007F1EEE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h s nevyužitou flexibilitou není otevřen</w:t>
            </w:r>
          </w:p>
        </w:tc>
        <w:tc>
          <w:tcPr>
            <w:tcW w:w="5310" w:type="dxa"/>
          </w:tcPr>
          <w:p w14:paraId="7C56D705" w14:textId="77777777" w:rsidR="007F1EEE" w:rsidRPr="003225F4" w:rsidRDefault="007F1EEE" w:rsidP="008F4E04">
            <w:pPr>
              <w:rPr>
                <w:sz w:val="18"/>
                <w:szCs w:val="18"/>
              </w:rPr>
            </w:pPr>
            <w:r w:rsidRPr="00DF0CF1">
              <w:rPr>
                <w:sz w:val="18"/>
                <w:szCs w:val="18"/>
              </w:rPr>
              <w:t xml:space="preserve">51G Market </w:t>
            </w:r>
            <w:r>
              <w:rPr>
                <w:sz w:val="18"/>
                <w:szCs w:val="18"/>
              </w:rPr>
              <w:t xml:space="preserve">not </w:t>
            </w:r>
            <w:proofErr w:type="spellStart"/>
            <w:r>
              <w:rPr>
                <w:sz w:val="18"/>
                <w:szCs w:val="18"/>
              </w:rPr>
              <w:t>opened</w:t>
            </w:r>
            <w:proofErr w:type="spellEnd"/>
          </w:p>
        </w:tc>
      </w:tr>
      <w:tr w:rsidR="007F1EEE" w:rsidRPr="003225F4" w14:paraId="4D941EDE" w14:textId="77777777" w:rsidTr="008F4E04">
        <w:trPr>
          <w:trHeight w:val="184"/>
        </w:trPr>
        <w:tc>
          <w:tcPr>
            <w:tcW w:w="3348" w:type="dxa"/>
          </w:tcPr>
          <w:p w14:paraId="1E98CA99" w14:textId="77777777" w:rsidR="007F1EEE" w:rsidRPr="003225F4" w:rsidRDefault="007F1EEE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esplnění podmínek na disponibilní flexibilitu</w:t>
            </w:r>
          </w:p>
        </w:tc>
        <w:tc>
          <w:tcPr>
            <w:tcW w:w="5310" w:type="dxa"/>
          </w:tcPr>
          <w:p w14:paraId="66A11AF5" w14:textId="77777777" w:rsidR="007F1EEE" w:rsidRPr="003225F4" w:rsidRDefault="007F1EEE" w:rsidP="008F4E0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52G Disponibility </w:t>
            </w:r>
            <w:proofErr w:type="spellStart"/>
            <w:r>
              <w:rPr>
                <w:sz w:val="18"/>
                <w:szCs w:val="18"/>
              </w:rPr>
              <w:t>failure</w:t>
            </w:r>
            <w:proofErr w:type="spellEnd"/>
          </w:p>
        </w:tc>
      </w:tr>
      <w:tr w:rsidR="007F1EEE" w:rsidRPr="003225F4" w14:paraId="6DB4B5B9" w14:textId="77777777" w:rsidTr="008F4E04">
        <w:trPr>
          <w:trHeight w:val="184"/>
        </w:trPr>
        <w:tc>
          <w:tcPr>
            <w:tcW w:w="3348" w:type="dxa"/>
          </w:tcPr>
          <w:p w14:paraId="4670F9C6" w14:textId="77777777" w:rsidR="007F1EEE" w:rsidRPr="003225F4" w:rsidRDefault="007F1EEE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Jiná chyba (vysvětlení v poli REASONTEXT):</w:t>
            </w:r>
          </w:p>
          <w:p w14:paraId="772AF393" w14:textId="77777777" w:rsidR="007F1EEE" w:rsidRPr="003225F4" w:rsidRDefault="007F1EEE" w:rsidP="0003250B">
            <w:pPr>
              <w:numPr>
                <w:ilvl w:val="0"/>
                <w:numId w:val="19"/>
              </w:numPr>
              <w:spacing w:after="0"/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Neplatný typ/podtyp nominace</w:t>
            </w:r>
          </w:p>
          <w:p w14:paraId="45CF35A7" w14:textId="77777777" w:rsidR="007F1EEE" w:rsidRPr="003225F4" w:rsidRDefault="007F1EEE" w:rsidP="0003250B">
            <w:pPr>
              <w:numPr>
                <w:ilvl w:val="0"/>
                <w:numId w:val="19"/>
              </w:numPr>
              <w:spacing w:after="0"/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>Neplatné datum/čas nominace obchodu s NT</w:t>
            </w:r>
          </w:p>
        </w:tc>
        <w:tc>
          <w:tcPr>
            <w:tcW w:w="5310" w:type="dxa"/>
          </w:tcPr>
          <w:p w14:paraId="394A2D32" w14:textId="77777777" w:rsidR="007F1EEE" w:rsidRPr="003225F4" w:rsidRDefault="007F1EEE" w:rsidP="008F4E04">
            <w:pPr>
              <w:rPr>
                <w:sz w:val="18"/>
                <w:szCs w:val="18"/>
              </w:rPr>
            </w:pPr>
            <w:r w:rsidRPr="003225F4">
              <w:rPr>
                <w:sz w:val="18"/>
                <w:szCs w:val="18"/>
              </w:rPr>
              <w:t xml:space="preserve">68G </w:t>
            </w:r>
            <w:proofErr w:type="spellStart"/>
            <w:r w:rsidRPr="003225F4">
              <w:rPr>
                <w:sz w:val="18"/>
                <w:szCs w:val="18"/>
              </w:rPr>
              <w:t>Other</w:t>
            </w:r>
            <w:proofErr w:type="spellEnd"/>
          </w:p>
        </w:tc>
      </w:tr>
    </w:tbl>
    <w:p w14:paraId="48AC5CE3" w14:textId="77777777" w:rsidR="008F4E04" w:rsidRDefault="008F4E04" w:rsidP="008F4E04"/>
    <w:p w14:paraId="177452D9" w14:textId="77777777" w:rsidR="007743D6" w:rsidRDefault="007743D6" w:rsidP="007743D6">
      <w:r>
        <w:t>Kompletní soubor zprávy  GASDAT používaný CDS OTE ve formátu .</w:t>
      </w:r>
      <w:proofErr w:type="spellStart"/>
      <w:r>
        <w:t>xsd</w:t>
      </w:r>
      <w:proofErr w:type="spellEnd"/>
      <w:r>
        <w:t xml:space="preserve"> je uložen zde:</w:t>
      </w:r>
    </w:p>
    <w:p w14:paraId="649B1543" w14:textId="305AC058" w:rsidR="007743D6" w:rsidRPr="00186E9F" w:rsidRDefault="00186E9F" w:rsidP="007743D6">
      <w:pPr>
        <w:rPr>
          <w:rStyle w:val="Hypertextovodkaz"/>
        </w:rPr>
      </w:pPr>
      <w:r>
        <w:fldChar w:fldCharType="begin"/>
      </w:r>
      <w:r w:rsidR="00BA370E">
        <w:instrText>HYPERLINK "EDIGAS/APERAK" \o "RESPONSE.xsd"</w:instrText>
      </w:r>
      <w:r>
        <w:fldChar w:fldCharType="separate"/>
      </w:r>
      <w:r w:rsidR="007743D6" w:rsidRPr="00186E9F">
        <w:rPr>
          <w:rStyle w:val="Hypertextovodkaz"/>
        </w:rPr>
        <w:t>EDIGAS/APERAK</w:t>
      </w:r>
    </w:p>
    <w:p w14:paraId="2C8BA1A7" w14:textId="77777777" w:rsidR="007743D6" w:rsidRDefault="00186E9F" w:rsidP="008F4E04">
      <w:r>
        <w:fldChar w:fldCharType="end"/>
      </w:r>
    </w:p>
    <w:p w14:paraId="03C5563E" w14:textId="77777777" w:rsidR="00E94A78" w:rsidRDefault="00E94A78" w:rsidP="00E94A78">
      <w:pPr>
        <w:pStyle w:val="Nadpis5"/>
      </w:pPr>
      <w:r>
        <w:t>Příklad zprávy formátu Aperak</w:t>
      </w:r>
    </w:p>
    <w:p w14:paraId="448A4271" w14:textId="77777777" w:rsidR="00E94A78" w:rsidRDefault="00E94A78" w:rsidP="00E94A7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94A78" w:rsidRPr="003225F4" w14:paraId="3B63590A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723D28E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4513B7A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94A78" w:rsidRPr="003225F4" w14:paraId="330B7188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D5BA46E" w14:textId="77777777" w:rsidR="00E94A78" w:rsidRPr="003225F4" w:rsidRDefault="00E94A78" w:rsidP="00C11886">
            <w:r>
              <w:t xml:space="preserve">Potvrzení přijetí zprávy </w:t>
            </w:r>
            <w:proofErr w:type="spellStart"/>
            <w:r>
              <w:t>Gasdat</w:t>
            </w:r>
            <w:proofErr w:type="spellEnd"/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FBFFAF5" w14:textId="6AE5EE13" w:rsidR="00E94A78" w:rsidRPr="003225F4" w:rsidRDefault="00186E9F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85" w:history="1">
              <w:r>
                <w:rPr>
                  <w:rStyle w:val="Hypertextovodkaz"/>
                  <w:rFonts w:eastAsia="Arial Unicode MS"/>
                </w:rPr>
                <w:t>EDIGAS\APERAK\EXAMPLES\Aperak_na_gasdat.xml</w:t>
              </w:r>
            </w:hyperlink>
          </w:p>
        </w:tc>
      </w:tr>
    </w:tbl>
    <w:p w14:paraId="590F30DE" w14:textId="77777777" w:rsidR="00E94A78" w:rsidRDefault="00E94A78" w:rsidP="00E94A78"/>
    <w:p w14:paraId="36D292E9" w14:textId="77777777" w:rsidR="007743D6" w:rsidRDefault="00E94A78" w:rsidP="008F4E04">
      <w:r>
        <w:br w:type="page"/>
      </w:r>
    </w:p>
    <w:p w14:paraId="475ABB74" w14:textId="77777777" w:rsidR="00650CEC" w:rsidRPr="000F6BEE" w:rsidRDefault="00650CEC" w:rsidP="00650CEC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 w:rsidRPr="000F6BEE">
        <w:lastRenderedPageBreak/>
        <w:t>SHPCDS (Shipper code reference list)</w:t>
      </w:r>
    </w:p>
    <w:p w14:paraId="7ED61D90" w14:textId="77777777" w:rsidR="00650CEC" w:rsidRPr="005B41EA" w:rsidRDefault="00650CEC" w:rsidP="00650CEC">
      <w:pPr>
        <w:jc w:val="both"/>
      </w:pPr>
      <w:r w:rsidRPr="005B41EA">
        <w:t xml:space="preserve">Bude sloužit pro zasílání </w:t>
      </w:r>
      <w:proofErr w:type="spellStart"/>
      <w:r w:rsidRPr="005B41EA">
        <w:t>čísleníku</w:t>
      </w:r>
      <w:proofErr w:type="spellEnd"/>
      <w:r w:rsidRPr="005B41EA">
        <w:t xml:space="preserve"> </w:t>
      </w:r>
      <w:proofErr w:type="spellStart"/>
      <w:r w:rsidRPr="005B41EA">
        <w:t>shipper</w:t>
      </w:r>
      <w:proofErr w:type="spellEnd"/>
      <w:r w:rsidRPr="005B41EA">
        <w:t xml:space="preserve"> kódů jednotlivými provozovateli směrem k OTE.</w:t>
      </w:r>
      <w:r>
        <w:t xml:space="preserve"> Číselník definuje přípustné páry </w:t>
      </w:r>
      <w:proofErr w:type="spellStart"/>
      <w:r>
        <w:t>shipper</w:t>
      </w:r>
      <w:proofErr w:type="spellEnd"/>
      <w:r>
        <w:t xml:space="preserve"> kódů pro vybraná OPM, SZ a směr.</w:t>
      </w:r>
    </w:p>
    <w:p w14:paraId="77392800" w14:textId="77777777" w:rsidR="00650CEC" w:rsidRPr="005B41EA" w:rsidRDefault="00650CEC" w:rsidP="00650CEC">
      <w:pPr>
        <w:jc w:val="both"/>
      </w:pP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630"/>
        <w:gridCol w:w="1170"/>
        <w:gridCol w:w="4410"/>
      </w:tblGrid>
      <w:tr w:rsidR="00650CEC" w:rsidRPr="005B41EA" w14:paraId="647AF6AE" w14:textId="77777777" w:rsidTr="0007642A">
        <w:trPr>
          <w:tblHeader/>
        </w:trPr>
        <w:tc>
          <w:tcPr>
            <w:tcW w:w="2628" w:type="dxa"/>
            <w:shd w:val="clear" w:color="auto" w:fill="E0E0E0"/>
            <w:vAlign w:val="center"/>
          </w:tcPr>
          <w:p w14:paraId="66C09098" w14:textId="77777777" w:rsidR="00650CEC" w:rsidRPr="004C7587" w:rsidRDefault="00650CEC" w:rsidP="0007642A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SHPCDS</w:t>
            </w:r>
          </w:p>
        </w:tc>
        <w:tc>
          <w:tcPr>
            <w:tcW w:w="630" w:type="dxa"/>
            <w:shd w:val="clear" w:color="auto" w:fill="E0E0E0"/>
            <w:vAlign w:val="center"/>
          </w:tcPr>
          <w:p w14:paraId="0477F628" w14:textId="77777777" w:rsidR="00650CEC" w:rsidRPr="004C7587" w:rsidRDefault="00650CEC" w:rsidP="0007642A">
            <w:pPr>
              <w:jc w:val="center"/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E0E0E0"/>
            <w:vAlign w:val="center"/>
          </w:tcPr>
          <w:p w14:paraId="092B1555" w14:textId="77777777" w:rsidR="00650CEC" w:rsidRPr="004C7587" w:rsidRDefault="00650CEC" w:rsidP="0007642A">
            <w:pPr>
              <w:jc w:val="center"/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4410" w:type="dxa"/>
            <w:shd w:val="clear" w:color="auto" w:fill="E0E0E0"/>
            <w:vAlign w:val="center"/>
          </w:tcPr>
          <w:p w14:paraId="54DE0537" w14:textId="77777777" w:rsidR="00650CEC" w:rsidRPr="004C7587" w:rsidRDefault="00650CEC" w:rsidP="0007642A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apování</w:t>
            </w:r>
          </w:p>
        </w:tc>
      </w:tr>
      <w:tr w:rsidR="00650CEC" w:rsidRPr="005B41EA" w14:paraId="08C4F10F" w14:textId="77777777" w:rsidTr="0007642A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5C565A09" w14:textId="77777777" w:rsidR="00650CEC" w:rsidRPr="004C7587" w:rsidRDefault="00650CEC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S</w:t>
            </w:r>
            <w:r>
              <w:rPr>
                <w:b/>
                <w:bCs/>
                <w:color w:val="33339A"/>
                <w:sz w:val="18"/>
                <w:szCs w:val="18"/>
              </w:rPr>
              <w:t>HPCDS</w:t>
            </w:r>
          </w:p>
        </w:tc>
        <w:tc>
          <w:tcPr>
            <w:tcW w:w="630" w:type="dxa"/>
            <w:shd w:val="clear" w:color="auto" w:fill="FFCC00"/>
            <w:vAlign w:val="center"/>
          </w:tcPr>
          <w:p w14:paraId="77C8E987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71B3CD36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19D4837C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Hlavička</w:t>
            </w:r>
          </w:p>
        </w:tc>
      </w:tr>
      <w:tr w:rsidR="00650CEC" w:rsidRPr="005B41EA" w14:paraId="3052742B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6608B18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630" w:type="dxa"/>
            <w:vAlign w:val="center"/>
          </w:tcPr>
          <w:p w14:paraId="40C4C580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7D998AA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vAlign w:val="center"/>
          </w:tcPr>
          <w:p w14:paraId="51C29171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4C7587">
              <w:rPr>
                <w:color w:val="0000FF"/>
                <w:sz w:val="18"/>
                <w:szCs w:val="18"/>
              </w:rPr>
              <w:t>SHPCDS</w:t>
            </w:r>
            <w:r w:rsidRPr="004C7587">
              <w:rPr>
                <w:color w:val="FF0000"/>
                <w:sz w:val="18"/>
                <w:szCs w:val="18"/>
              </w:rPr>
              <w:t>YYYYMMDD</w:t>
            </w:r>
            <w:r w:rsidRPr="004C7587">
              <w:rPr>
                <w:color w:val="0000FF"/>
                <w:sz w:val="18"/>
                <w:szCs w:val="18"/>
              </w:rPr>
              <w:t>A</w:t>
            </w:r>
            <w:r w:rsidRPr="004C7587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650CEC" w:rsidRPr="005B41EA" w14:paraId="2C0E863C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63F6079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1670C0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630" w:type="dxa"/>
            <w:vAlign w:val="center"/>
          </w:tcPr>
          <w:p w14:paraId="2864ED68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2F47464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3721F05A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A64582">
              <w:rPr>
                <w:color w:val="0000FF"/>
                <w:sz w:val="18"/>
                <w:szCs w:val="18"/>
              </w:rPr>
              <w:t>SHP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Shipper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codes</w:t>
            </w:r>
            <w:proofErr w:type="spellEnd"/>
          </w:p>
        </w:tc>
      </w:tr>
      <w:tr w:rsidR="00650CEC" w:rsidRPr="005B41EA" w14:paraId="6B677B01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44087F5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630" w:type="dxa"/>
            <w:vAlign w:val="center"/>
          </w:tcPr>
          <w:p w14:paraId="7AACABE0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D4AA377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vAlign w:val="center"/>
          </w:tcPr>
          <w:p w14:paraId="436DE612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Datum a čas vytvoření dokumentu. Generuje odesílatel ve tvaru:</w:t>
            </w:r>
          </w:p>
          <w:p w14:paraId="6A201235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:SS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650CEC" w:rsidRPr="005B41EA" w14:paraId="253A04ED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BE6C9F3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630" w:type="dxa"/>
            <w:vAlign w:val="center"/>
          </w:tcPr>
          <w:p w14:paraId="5FDE6164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14B2BBE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6BD9FFDF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650CEC" w:rsidRPr="005B41EA" w14:paraId="0C05F0E5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DDBB5C4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630" w:type="dxa"/>
            <w:vAlign w:val="center"/>
          </w:tcPr>
          <w:p w14:paraId="30D8E67D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C0F0B6D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3836090C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650CEC" w:rsidRPr="005B41EA" w14:paraId="25960430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AF74B5E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ROLE</w:t>
            </w:r>
          </w:p>
        </w:tc>
        <w:tc>
          <w:tcPr>
            <w:tcW w:w="630" w:type="dxa"/>
            <w:vAlign w:val="center"/>
          </w:tcPr>
          <w:p w14:paraId="5C134E9B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BBB7B01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126AC862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PPS, PDS, PPZP)</w:t>
            </w:r>
          </w:p>
        </w:tc>
      </w:tr>
      <w:tr w:rsidR="00650CEC" w:rsidRPr="005B41EA" w14:paraId="703EDB20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72B5BD7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630" w:type="dxa"/>
            <w:vAlign w:val="center"/>
          </w:tcPr>
          <w:p w14:paraId="256EF5A3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CD24056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18FB0015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650CEC" w:rsidRPr="005B41EA" w14:paraId="006A312F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6694EFD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IDENTIFICATION</w:t>
            </w:r>
          </w:p>
        </w:tc>
        <w:tc>
          <w:tcPr>
            <w:tcW w:w="630" w:type="dxa"/>
            <w:vAlign w:val="center"/>
          </w:tcPr>
          <w:p w14:paraId="01081D33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F54E679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671A8B98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650CEC" w:rsidRPr="005B41EA" w14:paraId="7CA280FC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4ED8389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630" w:type="dxa"/>
            <w:vAlign w:val="center"/>
          </w:tcPr>
          <w:p w14:paraId="26DBDFBC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C2300C6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45E1A5CD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X</w:t>
            </w:r>
            <w:r w:rsidRPr="004C7587">
              <w:rPr>
                <w:sz w:val="18"/>
                <w:szCs w:val="18"/>
              </w:rPr>
              <w:t xml:space="preserve"> = Balance Area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OTE)</w:t>
            </w:r>
          </w:p>
        </w:tc>
      </w:tr>
      <w:tr w:rsidR="00650CEC" w:rsidRPr="005B41EA" w14:paraId="69404862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13B49BF" w14:textId="77777777" w:rsidR="00650CEC" w:rsidRPr="0064686B" w:rsidRDefault="00650CEC" w:rsidP="0007642A">
            <w:pPr>
              <w:rPr>
                <w:b/>
                <w:bCs/>
                <w:color w:val="33339A"/>
                <w:sz w:val="18"/>
                <w:szCs w:val="18"/>
                <w:lang w:val="en-GB"/>
              </w:rPr>
            </w:pPr>
            <w:r>
              <w:rPr>
                <w:b/>
                <w:bCs/>
                <w:color w:val="33339A"/>
                <w:sz w:val="18"/>
                <w:szCs w:val="18"/>
                <w:lang w:val="en-GB"/>
              </w:rPr>
              <w:t>ORIGINAL MESSAGE IDENTIFICATION</w:t>
            </w:r>
          </w:p>
        </w:tc>
        <w:tc>
          <w:tcPr>
            <w:tcW w:w="630" w:type="dxa"/>
            <w:vAlign w:val="center"/>
          </w:tcPr>
          <w:p w14:paraId="5A88E426" w14:textId="77777777" w:rsidR="00650CEC" w:rsidRPr="0064686B" w:rsidRDefault="00650CEC" w:rsidP="0007642A">
            <w:pPr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1170" w:type="dxa"/>
            <w:vAlign w:val="center"/>
          </w:tcPr>
          <w:p w14:paraId="50A575BF" w14:textId="77777777" w:rsidR="00650CEC" w:rsidRPr="0064686B" w:rsidRDefault="00650CEC" w:rsidP="0007642A">
            <w:pPr>
              <w:jc w:val="center"/>
              <w:rPr>
                <w:sz w:val="18"/>
                <w:szCs w:val="18"/>
                <w:lang w:val="en-GB"/>
              </w:rPr>
            </w:pPr>
            <w:r>
              <w:rPr>
                <w:sz w:val="18"/>
                <w:szCs w:val="18"/>
                <w:lang w:val="en-GB"/>
              </w:rPr>
              <w:t>35</w:t>
            </w:r>
          </w:p>
        </w:tc>
        <w:tc>
          <w:tcPr>
            <w:tcW w:w="4410" w:type="dxa"/>
            <w:vAlign w:val="center"/>
          </w:tcPr>
          <w:p w14:paraId="76A313EC" w14:textId="77777777" w:rsidR="00650CEC" w:rsidRPr="00837299" w:rsidRDefault="00650CEC" w:rsidP="0007642A">
            <w:pPr>
              <w:rPr>
                <w:sz w:val="18"/>
                <w:szCs w:val="18"/>
                <w:lang w:val="pl-PL"/>
              </w:rPr>
            </w:pPr>
            <w:r w:rsidRPr="00837299">
              <w:rPr>
                <w:sz w:val="18"/>
                <w:szCs w:val="18"/>
                <w:lang w:val="pl-PL"/>
              </w:rPr>
              <w:t>Reference na původní zprávu (dotaz)</w:t>
            </w:r>
          </w:p>
        </w:tc>
      </w:tr>
      <w:tr w:rsidR="00650CEC" w:rsidRPr="005B41EA" w14:paraId="549CE442" w14:textId="77777777" w:rsidTr="0007642A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6225B6FC" w14:textId="77777777" w:rsidR="00650CEC" w:rsidRPr="004C7587" w:rsidRDefault="00650CEC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4C7587">
              <w:rPr>
                <w:b/>
                <w:bCs/>
                <w:color w:val="33339A"/>
                <w:sz w:val="18"/>
                <w:szCs w:val="18"/>
              </w:rPr>
              <w:t>ShipperCodeInforma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5BE9C427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3216E782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33BC29D0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Informace k jednomu páru </w:t>
            </w:r>
            <w:proofErr w:type="spellStart"/>
            <w:r w:rsidRPr="004C7587">
              <w:rPr>
                <w:sz w:val="18"/>
                <w:szCs w:val="18"/>
              </w:rPr>
              <w:t>shipper</w:t>
            </w:r>
            <w:proofErr w:type="spellEnd"/>
            <w:r w:rsidRPr="004C7587">
              <w:rPr>
                <w:sz w:val="18"/>
                <w:szCs w:val="18"/>
              </w:rPr>
              <w:t xml:space="preserve"> kódů (1 až N pro jeden dokument)</w:t>
            </w:r>
          </w:p>
        </w:tc>
      </w:tr>
      <w:tr w:rsidR="00650CEC" w:rsidRPr="005B41EA" w14:paraId="37052C08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1ED8DB2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NECTION POINT – CODING SCHEME</w:t>
            </w:r>
          </w:p>
        </w:tc>
        <w:tc>
          <w:tcPr>
            <w:tcW w:w="630" w:type="dxa"/>
            <w:vAlign w:val="center"/>
          </w:tcPr>
          <w:p w14:paraId="3161B7B6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CD196FD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5F9A2187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650CEC" w:rsidRPr="005B41EA" w14:paraId="4334B194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C770FA3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NECTION POINT</w:t>
            </w:r>
          </w:p>
        </w:tc>
        <w:tc>
          <w:tcPr>
            <w:tcW w:w="630" w:type="dxa"/>
            <w:vAlign w:val="center"/>
          </w:tcPr>
          <w:p w14:paraId="5E9FCD29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38E7BC8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7C2F71FB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OPM</w:t>
            </w:r>
          </w:p>
        </w:tc>
      </w:tr>
      <w:tr w:rsidR="00650CEC" w:rsidRPr="005B41EA" w14:paraId="6182550B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78D5D4C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TRACT REFERENCE</w:t>
            </w:r>
          </w:p>
        </w:tc>
        <w:tc>
          <w:tcPr>
            <w:tcW w:w="630" w:type="dxa"/>
            <w:vAlign w:val="center"/>
          </w:tcPr>
          <w:p w14:paraId="654100FA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9CF64E5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vAlign w:val="center"/>
          </w:tcPr>
          <w:p w14:paraId="745E5225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650CEC" w:rsidRPr="005B41EA" w14:paraId="019CB71C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0056DB9" w14:textId="77777777" w:rsidR="00650CEC" w:rsidRPr="004C7587" w:rsidRDefault="00650CEC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DIRECTION</w:t>
            </w:r>
          </w:p>
        </w:tc>
        <w:tc>
          <w:tcPr>
            <w:tcW w:w="630" w:type="dxa"/>
            <w:vAlign w:val="center"/>
          </w:tcPr>
          <w:p w14:paraId="4B4F2D2B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3784B818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799732A7" w14:textId="77777777" w:rsidR="00650CEC" w:rsidRDefault="00650CEC" w:rsidP="0007642A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Z02</w:t>
            </w:r>
            <w:r w:rsidRPr="004C7587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Vstup do soustavy (ENTRY)</w:t>
            </w:r>
          </w:p>
          <w:p w14:paraId="387F2AE0" w14:textId="77777777" w:rsidR="00650CEC" w:rsidRPr="004C7587" w:rsidRDefault="00650CEC" w:rsidP="0007642A">
            <w:pPr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Z</w:t>
            </w:r>
            <w:r w:rsidRPr="004C7587">
              <w:rPr>
                <w:color w:val="0000FF"/>
                <w:sz w:val="18"/>
                <w:szCs w:val="18"/>
              </w:rPr>
              <w:t>0</w:t>
            </w:r>
            <w:r>
              <w:rPr>
                <w:color w:val="0000FF"/>
                <w:sz w:val="18"/>
                <w:szCs w:val="18"/>
              </w:rPr>
              <w:t>3</w:t>
            </w:r>
            <w:r w:rsidRPr="004C7587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Výstup ze soustavy (EXIT)</w:t>
            </w:r>
          </w:p>
        </w:tc>
      </w:tr>
      <w:tr w:rsidR="00650CEC" w:rsidRPr="005B41EA" w14:paraId="365E317F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4295794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NTERNAL SHIPPER ACCOUNT – CODING SCHEME</w:t>
            </w:r>
          </w:p>
        </w:tc>
        <w:tc>
          <w:tcPr>
            <w:tcW w:w="630" w:type="dxa"/>
            <w:vAlign w:val="center"/>
          </w:tcPr>
          <w:p w14:paraId="7111C1A0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13DFC0D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51FB7256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650CEC" w:rsidRPr="005B41EA" w14:paraId="0C08C364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69DB053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NTERNAL SHIPPER ACCOUNT</w:t>
            </w:r>
          </w:p>
        </w:tc>
        <w:tc>
          <w:tcPr>
            <w:tcW w:w="630" w:type="dxa"/>
            <w:vAlign w:val="center"/>
          </w:tcPr>
          <w:p w14:paraId="7A823C29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14AF331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63609A35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 xml:space="preserve"> kód interní</w:t>
            </w:r>
          </w:p>
        </w:tc>
      </w:tr>
      <w:tr w:rsidR="00650CEC" w:rsidRPr="005B41EA" w14:paraId="4C2E9870" w14:textId="77777777" w:rsidTr="0007642A">
        <w:trPr>
          <w:trHeight w:val="58"/>
        </w:trPr>
        <w:tc>
          <w:tcPr>
            <w:tcW w:w="2628" w:type="dxa"/>
            <w:shd w:val="clear" w:color="auto" w:fill="FFFF99"/>
            <w:vAlign w:val="center"/>
          </w:tcPr>
          <w:p w14:paraId="473C8887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EXTERNAL SHIPPER ACCOUNT – CODING SCHEME</w:t>
            </w:r>
          </w:p>
        </w:tc>
        <w:tc>
          <w:tcPr>
            <w:tcW w:w="630" w:type="dxa"/>
            <w:vAlign w:val="center"/>
          </w:tcPr>
          <w:p w14:paraId="784E7B88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5E5FE19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1352024A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4C7587">
              <w:rPr>
                <w:sz w:val="18"/>
                <w:szCs w:val="18"/>
              </w:rPr>
              <w:t>System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</w:t>
            </w:r>
            <w:proofErr w:type="spellStart"/>
            <w:r w:rsidRPr="004C7587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650CEC" w:rsidRPr="005B41EA" w14:paraId="2B36191B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29AEC6F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EXTERNAL SHIPPER ACCOUNT</w:t>
            </w:r>
          </w:p>
        </w:tc>
        <w:tc>
          <w:tcPr>
            <w:tcW w:w="630" w:type="dxa"/>
            <w:vAlign w:val="center"/>
          </w:tcPr>
          <w:p w14:paraId="7C6D3FCD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0635A7BE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5370D8B2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 xml:space="preserve"> kód externí</w:t>
            </w:r>
          </w:p>
        </w:tc>
      </w:tr>
      <w:tr w:rsidR="00650CEC" w:rsidRPr="000C1523" w14:paraId="1276B8A3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56DDEA0" w14:textId="77777777" w:rsidR="00650CEC" w:rsidRPr="004C7587" w:rsidRDefault="00650CEC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ALLOCTAION SCHEME</w:t>
            </w:r>
          </w:p>
        </w:tc>
        <w:tc>
          <w:tcPr>
            <w:tcW w:w="630" w:type="dxa"/>
            <w:vAlign w:val="center"/>
          </w:tcPr>
          <w:p w14:paraId="73027457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4036341A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7A79A514" w14:textId="77777777" w:rsidR="00650CEC" w:rsidRDefault="00650CEC" w:rsidP="0007642A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4G</w:t>
            </w:r>
            <w:r w:rsidRPr="004C7587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 xml:space="preserve">Pro </w:t>
            </w:r>
            <w:proofErr w:type="spellStart"/>
            <w:r>
              <w:rPr>
                <w:sz w:val="18"/>
                <w:szCs w:val="18"/>
              </w:rPr>
              <w:t>rata</w:t>
            </w:r>
            <w:proofErr w:type="spellEnd"/>
          </w:p>
          <w:p w14:paraId="27BEF617" w14:textId="77777777" w:rsidR="00650CEC" w:rsidRDefault="00650CEC" w:rsidP="0007642A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5G</w:t>
            </w:r>
            <w:r w:rsidRPr="004C7587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SBA (</w:t>
            </w:r>
            <w:proofErr w:type="spellStart"/>
            <w:r>
              <w:rPr>
                <w:sz w:val="18"/>
                <w:szCs w:val="18"/>
              </w:rPr>
              <w:t>Shipper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balancing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agreement</w:t>
            </w:r>
            <w:proofErr w:type="spellEnd"/>
            <w:r>
              <w:rPr>
                <w:sz w:val="18"/>
                <w:szCs w:val="18"/>
              </w:rPr>
              <w:t>)</w:t>
            </w:r>
          </w:p>
          <w:p w14:paraId="63F393B7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06G</w:t>
            </w:r>
            <w:r>
              <w:rPr>
                <w:sz w:val="18"/>
                <w:szCs w:val="18"/>
              </w:rPr>
              <w:t xml:space="preserve"> = OBA (</w:t>
            </w:r>
            <w:proofErr w:type="spellStart"/>
            <w:r>
              <w:rPr>
                <w:sz w:val="18"/>
                <w:szCs w:val="18"/>
              </w:rPr>
              <w:t>Operational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balancing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agreement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</w:tr>
      <w:tr w:rsidR="00650CEC" w:rsidRPr="000C1523" w14:paraId="6313EC93" w14:textId="77777777" w:rsidTr="00E92B5B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FF99"/>
            <w:vAlign w:val="center"/>
          </w:tcPr>
          <w:p w14:paraId="6F9600EE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lastRenderedPageBreak/>
              <w:t>VALIDITY PERIOD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vAlign w:val="center"/>
          </w:tcPr>
          <w:p w14:paraId="68AEA1BF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14:paraId="0E7FFCD3" w14:textId="77777777" w:rsidR="00650CEC" w:rsidRPr="004C7587" w:rsidRDefault="00650CEC" w:rsidP="0007642A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tcBorders>
              <w:bottom w:val="single" w:sz="4" w:space="0" w:color="auto"/>
            </w:tcBorders>
            <w:vAlign w:val="center"/>
          </w:tcPr>
          <w:p w14:paraId="5F12D55C" w14:textId="77777777" w:rsidR="00650CEC" w:rsidRPr="004C7587" w:rsidRDefault="00650CEC" w:rsidP="0007642A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Datum a čas platnosti kódu (od-do). Generuje odesílatel ve tvaru:</w:t>
            </w:r>
          </w:p>
          <w:p w14:paraId="709018CA" w14:textId="77777777" w:rsidR="00650CEC" w:rsidRPr="004C7587" w:rsidRDefault="00650CEC" w:rsidP="0007642A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760C46" w:rsidRPr="000C1523" w14:paraId="045E8D1D" w14:textId="77777777" w:rsidTr="00E92B5B">
        <w:trPr>
          <w:trHeight w:val="184"/>
        </w:trPr>
        <w:tc>
          <w:tcPr>
            <w:tcW w:w="2628" w:type="dxa"/>
            <w:shd w:val="clear" w:color="auto" w:fill="FFC000"/>
            <w:vAlign w:val="center"/>
          </w:tcPr>
          <w:p w14:paraId="0E67B286" w14:textId="77777777" w:rsidR="00760C46" w:rsidRPr="004C7587" w:rsidRDefault="00760C46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AuthorizationInformation</w:t>
            </w:r>
          </w:p>
        </w:tc>
        <w:tc>
          <w:tcPr>
            <w:tcW w:w="630" w:type="dxa"/>
            <w:shd w:val="clear" w:color="auto" w:fill="FFC000"/>
            <w:vAlign w:val="center"/>
          </w:tcPr>
          <w:p w14:paraId="3B388078" w14:textId="77777777" w:rsidR="00760C46" w:rsidRPr="004C7587" w:rsidRDefault="00760C46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000"/>
            <w:vAlign w:val="center"/>
          </w:tcPr>
          <w:p w14:paraId="01A54182" w14:textId="77777777" w:rsidR="00760C46" w:rsidRPr="004C7587" w:rsidRDefault="00760C46" w:rsidP="0007642A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000"/>
            <w:vAlign w:val="center"/>
          </w:tcPr>
          <w:p w14:paraId="3BCEB766" w14:textId="77777777" w:rsidR="00760C46" w:rsidRPr="004C7587" w:rsidRDefault="00760C46" w:rsidP="0007642A">
            <w:pPr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 xml:space="preserve">Informace ohledně oprávnění k podávání SSN na pasivní straně (0 až N vůči </w:t>
            </w:r>
            <w:r>
              <w:rPr>
                <w:b/>
                <w:bCs/>
                <w:noProof/>
                <w:color w:val="33339A"/>
                <w:sz w:val="18"/>
                <w:szCs w:val="18"/>
              </w:rPr>
              <w:t>ShipperCodeInformation</w:t>
            </w:r>
            <w:r>
              <w:rPr>
                <w:bCs/>
                <w:noProof/>
                <w:sz w:val="18"/>
                <w:szCs w:val="18"/>
              </w:rPr>
              <w:t>)</w:t>
            </w:r>
          </w:p>
        </w:tc>
      </w:tr>
      <w:tr w:rsidR="00760C46" w:rsidRPr="000C1523" w14:paraId="699C5532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A58544C" w14:textId="77777777" w:rsidR="00760C46" w:rsidRPr="004C7587" w:rsidRDefault="00760C46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630" w:type="dxa"/>
            <w:vAlign w:val="center"/>
          </w:tcPr>
          <w:p w14:paraId="69A6BB61" w14:textId="77777777" w:rsidR="00760C46" w:rsidRPr="004C7587" w:rsidRDefault="0069488B" w:rsidP="0007642A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C6F54ED" w14:textId="77777777" w:rsidR="00760C46" w:rsidRPr="004C7587" w:rsidRDefault="00760C46" w:rsidP="0007642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1619D607" w14:textId="77777777" w:rsidR="00760C46" w:rsidRDefault="00760C46">
            <w:pPr>
              <w:spacing w:line="276" w:lineRule="auto"/>
              <w:rPr>
                <w:rFonts w:ascii="Calibri" w:hAnsi="Calibri"/>
                <w:noProof/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Zadání autorizace:</w:t>
            </w:r>
          </w:p>
          <w:p w14:paraId="78347A6B" w14:textId="77777777" w:rsidR="00760C46" w:rsidRDefault="00760C46">
            <w:pPr>
              <w:spacing w:line="276" w:lineRule="auto"/>
              <w:rPr>
                <w:noProof/>
                <w:sz w:val="18"/>
                <w:szCs w:val="18"/>
              </w:rPr>
            </w:pPr>
            <w:r>
              <w:rPr>
                <w:noProof/>
                <w:color w:val="0000FF"/>
                <w:sz w:val="18"/>
                <w:szCs w:val="18"/>
              </w:rPr>
              <w:t>A01</w:t>
            </w:r>
            <w:r>
              <w:rPr>
                <w:noProof/>
                <w:sz w:val="18"/>
                <w:szCs w:val="18"/>
              </w:rPr>
              <w:t xml:space="preserve"> = Single sided</w:t>
            </w:r>
          </w:p>
          <w:p w14:paraId="10495DB3" w14:textId="77777777" w:rsidR="00760C46" w:rsidRPr="004C7587" w:rsidRDefault="00760C46" w:rsidP="0007642A">
            <w:pPr>
              <w:rPr>
                <w:sz w:val="18"/>
                <w:szCs w:val="18"/>
              </w:rPr>
            </w:pPr>
            <w:r>
              <w:rPr>
                <w:noProof/>
                <w:color w:val="0000FF"/>
                <w:sz w:val="18"/>
                <w:szCs w:val="18"/>
              </w:rPr>
              <w:t>A02</w:t>
            </w:r>
            <w:r>
              <w:rPr>
                <w:noProof/>
                <w:sz w:val="18"/>
                <w:szCs w:val="18"/>
              </w:rPr>
              <w:t xml:space="preserve"> = Double sided</w:t>
            </w:r>
          </w:p>
        </w:tc>
      </w:tr>
      <w:tr w:rsidR="00760C46" w:rsidRPr="000C1523" w14:paraId="20DDA7BC" w14:textId="77777777" w:rsidTr="0007642A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D7D4FB5" w14:textId="77777777" w:rsidR="00760C46" w:rsidRPr="004C7587" w:rsidRDefault="00760C46" w:rsidP="0007642A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VALIDITY PERIOD</w:t>
            </w:r>
          </w:p>
        </w:tc>
        <w:tc>
          <w:tcPr>
            <w:tcW w:w="630" w:type="dxa"/>
            <w:vAlign w:val="center"/>
          </w:tcPr>
          <w:p w14:paraId="3B67A5DA" w14:textId="77777777" w:rsidR="00760C46" w:rsidRPr="004C7587" w:rsidRDefault="00760C46" w:rsidP="0007642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2526088" w14:textId="77777777" w:rsidR="00760C46" w:rsidRPr="004C7587" w:rsidRDefault="00760C46" w:rsidP="0007642A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viz Edig@s General Guidelines 1.20</w:t>
            </w:r>
          </w:p>
        </w:tc>
        <w:tc>
          <w:tcPr>
            <w:tcW w:w="4410" w:type="dxa"/>
            <w:vAlign w:val="center"/>
          </w:tcPr>
          <w:p w14:paraId="7D4E0E0E" w14:textId="77777777" w:rsidR="00760C46" w:rsidRDefault="00760C46">
            <w:pPr>
              <w:spacing w:line="276" w:lineRule="auto"/>
              <w:rPr>
                <w:rFonts w:ascii="Calibri" w:hAnsi="Calibri"/>
                <w:noProof/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Datum a čas platnosti udělené autorizace kódu (od-do). Generuje odesílatel ve tvaru:</w:t>
            </w:r>
          </w:p>
          <w:p w14:paraId="367E2852" w14:textId="77777777" w:rsidR="00760C46" w:rsidRPr="004C7587" w:rsidRDefault="00760C46" w:rsidP="0007642A">
            <w:pPr>
              <w:rPr>
                <w:sz w:val="18"/>
                <w:szCs w:val="18"/>
              </w:rPr>
            </w:pPr>
            <w:r>
              <w:rPr>
                <w:noProof/>
                <w:color w:val="FF0000"/>
                <w:sz w:val="18"/>
                <w:szCs w:val="18"/>
              </w:rPr>
              <w:t>YYYY-MM-DDTHH:MM±hh:mm/YYYY-MM-DDTHH:MM±hh:mm</w:t>
            </w:r>
          </w:p>
        </w:tc>
      </w:tr>
    </w:tbl>
    <w:p w14:paraId="727897E2" w14:textId="77777777" w:rsidR="00650CEC" w:rsidRDefault="00650CEC" w:rsidP="00650CEC"/>
    <w:p w14:paraId="1767A8F9" w14:textId="77777777" w:rsidR="00650CEC" w:rsidRDefault="00650CEC" w:rsidP="00650CEC">
      <w:r>
        <w:t>Poznámky k použití zprávy:</w:t>
      </w:r>
    </w:p>
    <w:p w14:paraId="7ECA1346" w14:textId="77777777" w:rsidR="00650CEC" w:rsidRDefault="00650CEC" w:rsidP="00650CEC">
      <w:pPr>
        <w:numPr>
          <w:ilvl w:val="0"/>
          <w:numId w:val="37"/>
        </w:numPr>
      </w:pPr>
      <w:r>
        <w:t xml:space="preserve">Příslušný provozovatel může zaslat jak kompletní soubor platných </w:t>
      </w:r>
      <w:proofErr w:type="spellStart"/>
      <w:r>
        <w:t>shipper</w:t>
      </w:r>
      <w:proofErr w:type="spellEnd"/>
      <w:r>
        <w:t xml:space="preserve"> kódů tak pouze aktualizované záznamy (nové kódy, ukončení platnosti existujících kódů).</w:t>
      </w:r>
    </w:p>
    <w:p w14:paraId="295254D3" w14:textId="77777777" w:rsidR="00650CEC" w:rsidRPr="00175E17" w:rsidRDefault="00650CEC" w:rsidP="00650CEC">
      <w:pPr>
        <w:numPr>
          <w:ilvl w:val="0"/>
          <w:numId w:val="37"/>
        </w:numPr>
      </w:pPr>
      <w:r w:rsidRPr="00175E17">
        <w:t xml:space="preserve">Není-li u konkrétního páru </w:t>
      </w:r>
      <w:proofErr w:type="spellStart"/>
      <w:r w:rsidRPr="00175E17">
        <w:t>shipper</w:t>
      </w:r>
      <w:proofErr w:type="spellEnd"/>
      <w:r w:rsidRPr="00175E17">
        <w:t xml:space="preserve"> kódů uveden směr (DIRECTION), má se za to, že pár platí pro oba směry současně (vstup a výstup).</w:t>
      </w:r>
    </w:p>
    <w:p w14:paraId="568CE7CF" w14:textId="77777777" w:rsidR="00650CEC" w:rsidRPr="00C65285" w:rsidRDefault="00650CEC" w:rsidP="00650CEC">
      <w:pPr>
        <w:numPr>
          <w:ilvl w:val="0"/>
          <w:numId w:val="37"/>
        </w:numPr>
      </w:pPr>
      <w:r w:rsidRPr="00735B7C">
        <w:t xml:space="preserve">Není-li u konkrétního páru </w:t>
      </w:r>
      <w:proofErr w:type="spellStart"/>
      <w:r w:rsidRPr="00735B7C">
        <w:t>shipper</w:t>
      </w:r>
      <w:proofErr w:type="spellEnd"/>
      <w:r w:rsidRPr="00735B7C">
        <w:t xml:space="preserve"> kódů uvedeno alokační pravidlo (ALLOCATION SCHEME), pro výpočet tolerance SZ bude pro daný </w:t>
      </w:r>
      <w:proofErr w:type="spellStart"/>
      <w:r w:rsidRPr="00735B7C">
        <w:t>shipper</w:t>
      </w:r>
      <w:proofErr w:type="spellEnd"/>
      <w:r w:rsidRPr="00735B7C">
        <w:t xml:space="preserve"> pár použito alokační pravidlo (1) zaslané ve zprávě ALLOCAT, případně (2) zaregistrované na úrovni OPM (v uvedeném pořadí).</w:t>
      </w:r>
    </w:p>
    <w:p w14:paraId="76A5E323" w14:textId="77777777" w:rsidR="00650CEC" w:rsidRPr="00C65285" w:rsidRDefault="00650CEC" w:rsidP="00650CEC">
      <w:pPr>
        <w:numPr>
          <w:ilvl w:val="0"/>
          <w:numId w:val="37"/>
        </w:numPr>
      </w:pPr>
      <w:r w:rsidRPr="00735B7C">
        <w:t xml:space="preserve">Pokud dojde ke změně alokačního pravidla u platného </w:t>
      </w:r>
      <w:proofErr w:type="spellStart"/>
      <w:r w:rsidRPr="00735B7C">
        <w:t>shipper</w:t>
      </w:r>
      <w:proofErr w:type="spellEnd"/>
      <w:r w:rsidRPr="00735B7C">
        <w:t xml:space="preserve"> páru, má se za to, že změna platí od aktuálního plynárenského dne, ve kterém byla zpráva zaslána na OTE.</w:t>
      </w:r>
    </w:p>
    <w:p w14:paraId="5507A7FB" w14:textId="77777777" w:rsidR="00650CEC" w:rsidRDefault="00650CEC" w:rsidP="00650CEC">
      <w:pPr>
        <w:numPr>
          <w:ilvl w:val="0"/>
          <w:numId w:val="37"/>
        </w:numPr>
      </w:pPr>
      <w:r w:rsidRPr="00735B7C">
        <w:t xml:space="preserve">Platnost </w:t>
      </w:r>
      <w:proofErr w:type="spellStart"/>
      <w:r w:rsidRPr="00735B7C">
        <w:t>shipper</w:t>
      </w:r>
      <w:proofErr w:type="spellEnd"/>
      <w:r w:rsidRPr="00735B7C">
        <w:t xml:space="preserve"> páru bude kontrolována pouze vůči plynárenským dnům (bez použití časů z položky VALIDITY PERIOD).</w:t>
      </w:r>
    </w:p>
    <w:p w14:paraId="21C4222D" w14:textId="77777777" w:rsidR="00DE0745" w:rsidRPr="00C65285" w:rsidRDefault="00DE0745" w:rsidP="00DE0745">
      <w:pPr>
        <w:numPr>
          <w:ilvl w:val="0"/>
          <w:numId w:val="37"/>
        </w:numPr>
      </w:pPr>
      <w:r>
        <w:t xml:space="preserve">V případě aktualizace existujícího </w:t>
      </w:r>
      <w:proofErr w:type="spellStart"/>
      <w:r>
        <w:t>shipper</w:t>
      </w:r>
      <w:proofErr w:type="spellEnd"/>
      <w:r>
        <w:t xml:space="preserve"> kódu, je třeba v atributu </w:t>
      </w:r>
      <w:r w:rsidRPr="008E17FB">
        <w:t>VALIDITY PERIOD</w:t>
      </w:r>
      <w:r>
        <w:t xml:space="preserve"> plnit datum od datumem do budoucnosti. Nelze měnit platnost </w:t>
      </w:r>
      <w:proofErr w:type="spellStart"/>
      <w:r>
        <w:t>shipper</w:t>
      </w:r>
      <w:proofErr w:type="spellEnd"/>
      <w:r>
        <w:t xml:space="preserve"> kódu do minulosti.</w:t>
      </w:r>
    </w:p>
    <w:p w14:paraId="7C5FD197" w14:textId="77777777" w:rsidR="00DE0745" w:rsidRPr="00C65285" w:rsidRDefault="00DE0745" w:rsidP="00DE0745">
      <w:pPr>
        <w:ind w:left="360"/>
      </w:pPr>
    </w:p>
    <w:p w14:paraId="02F8855F" w14:textId="77777777" w:rsidR="00650CEC" w:rsidRDefault="00650CEC" w:rsidP="00650CEC"/>
    <w:p w14:paraId="13213633" w14:textId="77777777" w:rsidR="001C535C" w:rsidRDefault="00650CEC" w:rsidP="008F4E04">
      <w:r>
        <w:t>Zpráva není součástí standardních formátů EDIGAS 4.0. V </w:t>
      </w:r>
      <w:proofErr w:type="spellStart"/>
      <w:r>
        <w:t>šablobně</w:t>
      </w:r>
      <w:proofErr w:type="spellEnd"/>
      <w:r>
        <w:t xml:space="preserve"> jsou použity výhradně jednoduché a složitý datové typy, které jsou používány ve standartních zprávách.</w:t>
      </w:r>
    </w:p>
    <w:p w14:paraId="7C290E34" w14:textId="77777777" w:rsidR="00650CEC" w:rsidRDefault="00650CEC" w:rsidP="008F4E04"/>
    <w:p w14:paraId="4E12E344" w14:textId="77777777" w:rsidR="00D3491D" w:rsidRDefault="00D3491D" w:rsidP="00D3491D">
      <w:r>
        <w:t>Kompletní soubor zprávy  SHPCDS používaný CDS OTE ve formátu .</w:t>
      </w:r>
      <w:proofErr w:type="spellStart"/>
      <w:r>
        <w:t>xsd</w:t>
      </w:r>
      <w:proofErr w:type="spellEnd"/>
      <w:r>
        <w:t xml:space="preserve"> je uložen zde:</w:t>
      </w:r>
    </w:p>
    <w:p w14:paraId="45A583A4" w14:textId="43274CE2" w:rsidR="00D3491D" w:rsidRPr="00186E9F" w:rsidRDefault="00186E9F" w:rsidP="00D3491D">
      <w:pPr>
        <w:rPr>
          <w:rStyle w:val="Hypertextovodkaz"/>
        </w:rPr>
      </w:pPr>
      <w:r>
        <w:fldChar w:fldCharType="begin"/>
      </w:r>
      <w:r w:rsidR="00BA370E">
        <w:instrText>HYPERLINK "EDIGAS/SHPCDS" \o "RESPONSE.xsd"</w:instrText>
      </w:r>
      <w:r>
        <w:fldChar w:fldCharType="separate"/>
      </w:r>
      <w:r w:rsidR="00D3491D" w:rsidRPr="00186E9F">
        <w:rPr>
          <w:rStyle w:val="Hypertextovodkaz"/>
        </w:rPr>
        <w:t>EDIGAS/SHPCDS</w:t>
      </w:r>
    </w:p>
    <w:p w14:paraId="79B7FF8B" w14:textId="77777777" w:rsidR="00D3491D" w:rsidRDefault="00186E9F" w:rsidP="008F4E04">
      <w:r>
        <w:fldChar w:fldCharType="end"/>
      </w:r>
    </w:p>
    <w:p w14:paraId="22D376F4" w14:textId="77777777" w:rsidR="00E94A78" w:rsidRDefault="00E94A78" w:rsidP="00E94A78">
      <w:pPr>
        <w:pStyle w:val="Nadpis5"/>
      </w:pPr>
      <w:r>
        <w:t>Příklad zprávy formátu Shpcds</w:t>
      </w:r>
    </w:p>
    <w:p w14:paraId="25872112" w14:textId="77777777" w:rsidR="00E94A78" w:rsidRDefault="00E94A78" w:rsidP="00E94A7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94A78" w:rsidRPr="003225F4" w14:paraId="7D05F358" w14:textId="77777777" w:rsidTr="001F677A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C0C6C61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3A6B1F6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94A78" w:rsidRPr="003225F4" w14:paraId="08341AE3" w14:textId="77777777" w:rsidTr="001F677A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8557406" w14:textId="77777777" w:rsidR="00E94A78" w:rsidRPr="003225F4" w:rsidRDefault="00E94A78" w:rsidP="00C11886">
            <w:r>
              <w:t xml:space="preserve">Zpráva se </w:t>
            </w:r>
            <w:proofErr w:type="spellStart"/>
            <w:r>
              <w:t>shipper</w:t>
            </w:r>
            <w:proofErr w:type="spellEnd"/>
            <w:r>
              <w:t xml:space="preserve"> kódy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150EA2A" w14:textId="66619501" w:rsidR="00E94A78" w:rsidRPr="003225F4" w:rsidRDefault="00186E9F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86" w:history="1">
              <w:r>
                <w:rPr>
                  <w:rStyle w:val="Hypertextovodkaz"/>
                  <w:rFonts w:eastAsia="Arial Unicode MS"/>
                </w:rPr>
                <w:t>EDIGAS\SHPCDS\EXAMPLES\Shpcds_example.xml</w:t>
              </w:r>
            </w:hyperlink>
          </w:p>
        </w:tc>
      </w:tr>
    </w:tbl>
    <w:p w14:paraId="51F830D5" w14:textId="77777777" w:rsidR="00E94A78" w:rsidRDefault="00E94A78" w:rsidP="00E94A78"/>
    <w:p w14:paraId="39764853" w14:textId="77777777" w:rsidR="00E94A78" w:rsidRDefault="00E94A78" w:rsidP="008F4E04">
      <w:r>
        <w:br w:type="page"/>
      </w:r>
    </w:p>
    <w:p w14:paraId="09C1760B" w14:textId="77777777" w:rsidR="001C535C" w:rsidRDefault="001C535C" w:rsidP="009D60CD">
      <w:pPr>
        <w:pStyle w:val="Nadpis2"/>
      </w:pPr>
      <w:bookmarkStart w:id="179" w:name="_Toc199409102"/>
      <w:r>
        <w:lastRenderedPageBreak/>
        <w:t>Odchylky</w:t>
      </w:r>
      <w:bookmarkEnd w:id="179"/>
    </w:p>
    <w:p w14:paraId="5DDA27F6" w14:textId="77777777" w:rsidR="001C535C" w:rsidRDefault="001C535C" w:rsidP="001C535C"/>
    <w:p w14:paraId="153BE967" w14:textId="77777777" w:rsidR="001C535C" w:rsidRDefault="001C535C" w:rsidP="009D60CD">
      <w:pPr>
        <w:pStyle w:val="Nadpis5"/>
      </w:pPr>
      <w:r>
        <w:t>Komunikační scénáře</w:t>
      </w:r>
    </w:p>
    <w:p w14:paraId="3675D083" w14:textId="77777777" w:rsidR="001C535C" w:rsidRPr="00BA568B" w:rsidRDefault="001C535C" w:rsidP="001C535C"/>
    <w:p w14:paraId="60CCFEFD" w14:textId="77777777" w:rsidR="001C535C" w:rsidRPr="0008302A" w:rsidRDefault="00920715" w:rsidP="001C535C">
      <w:r>
        <w:rPr>
          <w:noProof/>
          <w:lang w:eastAsia="cs-CZ"/>
        </w:rPr>
        <w:drawing>
          <wp:inline distT="0" distB="0" distL="0" distR="0" wp14:anchorId="4B9C2378" wp14:editId="40099DBE">
            <wp:extent cx="5753100" cy="3038475"/>
            <wp:effectExtent l="0" t="0" r="0" b="9525"/>
            <wp:docPr id="40" name="obrázek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F221A" w14:textId="77777777" w:rsidR="003225F4" w:rsidRDefault="003225F4" w:rsidP="001C535C"/>
    <w:p w14:paraId="63AC1264" w14:textId="77777777" w:rsidR="003225F4" w:rsidRPr="004418EC" w:rsidRDefault="003225F4" w:rsidP="001C535C">
      <w:r>
        <w:br w:type="page"/>
      </w:r>
    </w:p>
    <w:p w14:paraId="5B4A6317" w14:textId="77777777" w:rsidR="001C535C" w:rsidRDefault="001C535C" w:rsidP="009D60CD">
      <w:pPr>
        <w:pStyle w:val="Nadpis5"/>
      </w:pPr>
      <w:r>
        <w:lastRenderedPageBreak/>
        <w:t>Formáty zpráv</w:t>
      </w:r>
    </w:p>
    <w:p w14:paraId="4FC83E40" w14:textId="77777777" w:rsidR="009D60CD" w:rsidRDefault="009D60CD" w:rsidP="009D60CD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</w:p>
    <w:p w14:paraId="5008EF5F" w14:textId="77777777" w:rsidR="001C535C" w:rsidRPr="009C7EC8" w:rsidRDefault="001C535C" w:rsidP="009D60CD">
      <w:pPr>
        <w:pStyle w:val="Nadpis5"/>
        <w:keepNext w:val="0"/>
        <w:numPr>
          <w:ilvl w:val="4"/>
          <w:numId w:val="0"/>
        </w:numPr>
        <w:shd w:val="clear" w:color="auto" w:fill="auto"/>
        <w:overflowPunct w:val="0"/>
        <w:autoSpaceDE w:val="0"/>
        <w:autoSpaceDN w:val="0"/>
        <w:adjustRightInd w:val="0"/>
        <w:spacing w:before="60"/>
        <w:textAlignment w:val="baseline"/>
      </w:pPr>
      <w:r>
        <w:t>IMBNOT (Imbalance Notice)</w:t>
      </w:r>
    </w:p>
    <w:p w14:paraId="01D3EC5A" w14:textId="77777777" w:rsidR="001C535C" w:rsidRPr="009C7EC8" w:rsidRDefault="001C535C" w:rsidP="001C535C">
      <w:r w:rsidRPr="009C7EC8">
        <w:t xml:space="preserve">Zpráva bude použita pro </w:t>
      </w:r>
      <w:r>
        <w:t>zasílání všech typů odchylek Subjektům zúčtování</w:t>
      </w:r>
      <w:r w:rsidRPr="009C7EC8">
        <w:t>.</w:t>
      </w:r>
    </w:p>
    <w:p w14:paraId="3A1EEE32" w14:textId="77777777" w:rsidR="001C535C" w:rsidRPr="009C7EC8" w:rsidRDefault="001C535C" w:rsidP="001C535C"/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48"/>
        <w:gridCol w:w="450"/>
        <w:gridCol w:w="1260"/>
        <w:gridCol w:w="4590"/>
      </w:tblGrid>
      <w:tr w:rsidR="001C535C" w:rsidRPr="000C1523" w14:paraId="2AA7E635" w14:textId="77777777" w:rsidTr="002F4291">
        <w:trPr>
          <w:tblHeader/>
        </w:trPr>
        <w:tc>
          <w:tcPr>
            <w:tcW w:w="2448" w:type="dxa"/>
            <w:shd w:val="clear" w:color="auto" w:fill="E0E0E0"/>
            <w:vAlign w:val="center"/>
          </w:tcPr>
          <w:p w14:paraId="4FA4C22B" w14:textId="77777777" w:rsidR="001C535C" w:rsidRPr="007031FB" w:rsidRDefault="001C535C" w:rsidP="002F4291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IMBNOT</w:t>
            </w:r>
          </w:p>
        </w:tc>
        <w:tc>
          <w:tcPr>
            <w:tcW w:w="450" w:type="dxa"/>
            <w:shd w:val="clear" w:color="auto" w:fill="E0E0E0"/>
            <w:vAlign w:val="center"/>
          </w:tcPr>
          <w:p w14:paraId="7EB9B978" w14:textId="77777777" w:rsidR="001C535C" w:rsidRPr="007031FB" w:rsidRDefault="001C535C" w:rsidP="002F4291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1260" w:type="dxa"/>
            <w:shd w:val="clear" w:color="auto" w:fill="E0E0E0"/>
            <w:vAlign w:val="center"/>
          </w:tcPr>
          <w:p w14:paraId="360D263B" w14:textId="77777777" w:rsidR="001C535C" w:rsidRPr="007031FB" w:rsidRDefault="001C535C" w:rsidP="002F4291">
            <w:pPr>
              <w:jc w:val="center"/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4590" w:type="dxa"/>
            <w:shd w:val="clear" w:color="auto" w:fill="E0E0E0"/>
            <w:vAlign w:val="center"/>
          </w:tcPr>
          <w:p w14:paraId="3180862B" w14:textId="77777777" w:rsidR="001C535C" w:rsidRPr="007031FB" w:rsidRDefault="001C535C" w:rsidP="002F4291">
            <w:pPr>
              <w:rPr>
                <w:b/>
                <w:sz w:val="18"/>
                <w:szCs w:val="18"/>
              </w:rPr>
            </w:pPr>
            <w:r w:rsidRPr="007031FB">
              <w:rPr>
                <w:b/>
                <w:sz w:val="18"/>
                <w:szCs w:val="18"/>
              </w:rPr>
              <w:t>Mapování</w:t>
            </w:r>
          </w:p>
        </w:tc>
      </w:tr>
      <w:tr w:rsidR="001C535C" w:rsidRPr="000C1523" w14:paraId="0B9B644C" w14:textId="77777777" w:rsidTr="002F4291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063736C8" w14:textId="77777777" w:rsidR="001C535C" w:rsidRPr="007031FB" w:rsidRDefault="001C535C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ImbalanceNotice</w:t>
            </w:r>
            <w:proofErr w:type="spellEnd"/>
          </w:p>
        </w:tc>
        <w:tc>
          <w:tcPr>
            <w:tcW w:w="450" w:type="dxa"/>
            <w:shd w:val="clear" w:color="auto" w:fill="FFCC00"/>
            <w:vAlign w:val="center"/>
          </w:tcPr>
          <w:p w14:paraId="0F3D3AA0" w14:textId="77777777" w:rsidR="001C535C" w:rsidRPr="007031FB" w:rsidRDefault="001C535C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shd w:val="clear" w:color="auto" w:fill="FFCC00"/>
            <w:vAlign w:val="center"/>
          </w:tcPr>
          <w:p w14:paraId="3AFEC6CB" w14:textId="77777777" w:rsidR="001C535C" w:rsidRPr="007031FB" w:rsidRDefault="001C535C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590" w:type="dxa"/>
            <w:shd w:val="clear" w:color="auto" w:fill="FFCC00"/>
            <w:vAlign w:val="center"/>
          </w:tcPr>
          <w:p w14:paraId="5B1D3C33" w14:textId="77777777" w:rsidR="001C535C" w:rsidRPr="007031FB" w:rsidRDefault="001C535C" w:rsidP="002F4291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Hlavička zprávy</w:t>
            </w:r>
          </w:p>
        </w:tc>
      </w:tr>
      <w:tr w:rsidR="001C535C" w:rsidRPr="000C1523" w14:paraId="6ADD0365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3635D12" w14:textId="77777777" w:rsidR="001C535C" w:rsidRPr="007031FB" w:rsidRDefault="001C535C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450" w:type="dxa"/>
            <w:vAlign w:val="center"/>
          </w:tcPr>
          <w:p w14:paraId="75F674D8" w14:textId="77777777" w:rsidR="001C535C" w:rsidRPr="007031FB" w:rsidRDefault="001C535C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0AED8599" w14:textId="77777777" w:rsidR="001C535C" w:rsidRPr="007031FB" w:rsidRDefault="001C535C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590" w:type="dxa"/>
            <w:vAlign w:val="center"/>
          </w:tcPr>
          <w:p w14:paraId="552AED43" w14:textId="77777777" w:rsidR="001C535C" w:rsidRPr="007031FB" w:rsidRDefault="001C535C" w:rsidP="002F4291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Generuje odesílatel ve tvaru: </w:t>
            </w:r>
            <w:proofErr w:type="spellStart"/>
            <w:r w:rsidRPr="007031FB">
              <w:rPr>
                <w:color w:val="0000FF"/>
                <w:sz w:val="18"/>
                <w:szCs w:val="18"/>
              </w:rPr>
              <w:t>IMBNOT</w:t>
            </w:r>
            <w:r w:rsidRPr="007031FB">
              <w:rPr>
                <w:color w:val="FF0000"/>
                <w:sz w:val="18"/>
                <w:szCs w:val="18"/>
              </w:rPr>
              <w:t>YYYYMMDD</w:t>
            </w:r>
            <w:r w:rsidRPr="007031FB">
              <w:rPr>
                <w:color w:val="0000FF"/>
                <w:sz w:val="18"/>
                <w:szCs w:val="18"/>
              </w:rPr>
              <w:t>A</w:t>
            </w:r>
            <w:r w:rsidRPr="007031FB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1C535C" w:rsidRPr="000C1523" w14:paraId="5598221A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BD834A6" w14:textId="77777777" w:rsidR="001C535C" w:rsidRPr="007031FB" w:rsidRDefault="001C535C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450" w:type="dxa"/>
            <w:vAlign w:val="center"/>
          </w:tcPr>
          <w:p w14:paraId="7068A0FD" w14:textId="77777777" w:rsidR="001C535C" w:rsidRPr="007031FB" w:rsidRDefault="001C535C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78F4FE32" w14:textId="77777777" w:rsidR="001C535C" w:rsidRPr="007031FB" w:rsidRDefault="001C535C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69C8C0C5" w14:textId="77777777" w:rsidR="0060761E" w:rsidRPr="0060761E" w:rsidRDefault="001C535C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14G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Imbalance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Notification</w:t>
            </w:r>
            <w:proofErr w:type="spellEnd"/>
            <w:r w:rsidR="0060761E">
              <w:rPr>
                <w:sz w:val="18"/>
                <w:szCs w:val="18"/>
              </w:rPr>
              <w:t xml:space="preserve"> (oznámení předběžné nebo skutečné odchylky</w:t>
            </w:r>
            <w:r w:rsidR="00BB666D">
              <w:rPr>
                <w:sz w:val="18"/>
                <w:szCs w:val="18"/>
              </w:rPr>
              <w:t>, data na dotaz</w:t>
            </w:r>
            <w:r w:rsidR="0060761E">
              <w:rPr>
                <w:sz w:val="18"/>
                <w:szCs w:val="18"/>
              </w:rPr>
              <w:t>)</w:t>
            </w:r>
          </w:p>
        </w:tc>
      </w:tr>
      <w:tr w:rsidR="00A64582" w:rsidRPr="000C1523" w14:paraId="21259EF7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486125CC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450" w:type="dxa"/>
            <w:vAlign w:val="center"/>
          </w:tcPr>
          <w:p w14:paraId="51F3E198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14225FEF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590" w:type="dxa"/>
            <w:vAlign w:val="center"/>
          </w:tcPr>
          <w:p w14:paraId="05C713E4" w14:textId="77777777" w:rsidR="00A64582" w:rsidRPr="007031FB" w:rsidRDefault="00A64582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vytvoření dokumentu. Generuje odesílatel ve tvaru:</w:t>
            </w:r>
          </w:p>
          <w:p w14:paraId="4152D0EB" w14:textId="77777777" w:rsidR="00A64582" w:rsidRPr="007031FB" w:rsidRDefault="00A64582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:SS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A64582" w:rsidRPr="000C1523" w14:paraId="41A0A952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B502A2B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VALIDITY PERIOD</w:t>
            </w:r>
          </w:p>
        </w:tc>
        <w:tc>
          <w:tcPr>
            <w:tcW w:w="450" w:type="dxa"/>
            <w:vAlign w:val="center"/>
          </w:tcPr>
          <w:p w14:paraId="0D6E958E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666C2B92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590" w:type="dxa"/>
            <w:vAlign w:val="center"/>
          </w:tcPr>
          <w:p w14:paraId="5ED068B6" w14:textId="77777777" w:rsidR="00A64582" w:rsidRPr="007031FB" w:rsidRDefault="00A64582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atum a čas platnosti (od-do). Generuje odesílatel ve tvaru:</w:t>
            </w:r>
          </w:p>
          <w:p w14:paraId="7C4E04CD" w14:textId="77777777" w:rsidR="00A64582" w:rsidRPr="007031FB" w:rsidRDefault="00A64582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 w:rsidR="0026338B"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  <w:p w14:paraId="581B21E2" w14:textId="77777777" w:rsidR="00A64582" w:rsidRPr="007031FB" w:rsidRDefault="00A64582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d: CREATION DATE TIME</w:t>
            </w:r>
          </w:p>
          <w:p w14:paraId="23EFCD38" w14:textId="77777777" w:rsidR="00A64582" w:rsidRPr="007031FB" w:rsidRDefault="00A64582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Do: CREATION DATE TIME + 365 dní</w:t>
            </w:r>
          </w:p>
        </w:tc>
      </w:tr>
      <w:tr w:rsidR="00A64582" w:rsidRPr="000C1523" w14:paraId="44B7B5FA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4B8C8FAC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TRACT REFERENCE</w:t>
            </w:r>
          </w:p>
        </w:tc>
        <w:tc>
          <w:tcPr>
            <w:tcW w:w="450" w:type="dxa"/>
            <w:vAlign w:val="center"/>
          </w:tcPr>
          <w:p w14:paraId="6A708E00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7B049201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590" w:type="dxa"/>
            <w:vAlign w:val="center"/>
          </w:tcPr>
          <w:p w14:paraId="796221CD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SZ</w:t>
            </w:r>
          </w:p>
        </w:tc>
      </w:tr>
      <w:tr w:rsidR="00A64582" w:rsidRPr="000C1523" w14:paraId="75AA1528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56CCFF13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TRACT TYPE</w:t>
            </w:r>
          </w:p>
        </w:tc>
        <w:tc>
          <w:tcPr>
            <w:tcW w:w="450" w:type="dxa"/>
            <w:vAlign w:val="center"/>
          </w:tcPr>
          <w:p w14:paraId="1162722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08C19AAF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0657E99E" w14:textId="77777777" w:rsidR="00A64582" w:rsidRPr="007031FB" w:rsidRDefault="00A64582" w:rsidP="002F4291">
            <w:pPr>
              <w:rPr>
                <w:color w:val="0000FF"/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11</w:t>
            </w:r>
          </w:p>
        </w:tc>
      </w:tr>
      <w:tr w:rsidR="00A64582" w:rsidRPr="000C1523" w14:paraId="3E69D6C6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8FA99AB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450" w:type="dxa"/>
            <w:vAlign w:val="center"/>
          </w:tcPr>
          <w:p w14:paraId="60E5EB98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6F8C021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6938ADA1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A64582" w:rsidRPr="000C1523" w14:paraId="4444B982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D61493C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450" w:type="dxa"/>
            <w:vAlign w:val="center"/>
          </w:tcPr>
          <w:p w14:paraId="184384CD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714A65A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4E2A351F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A64582" w:rsidRPr="000C1523" w14:paraId="5699E54F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B8D8280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SSUER ROLE</w:t>
            </w:r>
          </w:p>
        </w:tc>
        <w:tc>
          <w:tcPr>
            <w:tcW w:w="450" w:type="dxa"/>
            <w:vAlign w:val="center"/>
          </w:tcPr>
          <w:p w14:paraId="1ED42CE9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4CCBBA4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3EB59174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X</w:t>
            </w:r>
            <w:r w:rsidRPr="007031FB">
              <w:rPr>
                <w:sz w:val="18"/>
                <w:szCs w:val="18"/>
              </w:rPr>
              <w:t xml:space="preserve"> = Balance Area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(OTE)</w:t>
            </w:r>
          </w:p>
        </w:tc>
      </w:tr>
      <w:tr w:rsidR="00A64582" w:rsidRPr="000C1523" w14:paraId="4AF82B1C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8FEDD31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450" w:type="dxa"/>
            <w:vAlign w:val="center"/>
          </w:tcPr>
          <w:p w14:paraId="1478844F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6E788690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20CF478A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A64582" w:rsidRPr="000C1523" w14:paraId="4BEA974D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2D9AB0EF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IDENTIFICATION</w:t>
            </w:r>
          </w:p>
        </w:tc>
        <w:tc>
          <w:tcPr>
            <w:tcW w:w="450" w:type="dxa"/>
            <w:vAlign w:val="center"/>
          </w:tcPr>
          <w:p w14:paraId="2282798C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027DB699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2BD2AAAE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A64582" w:rsidRPr="000C1523" w14:paraId="2C511714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01BB3766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450" w:type="dxa"/>
            <w:vAlign w:val="center"/>
          </w:tcPr>
          <w:p w14:paraId="0648F00B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372D7B0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66D50895" w14:textId="77777777" w:rsidR="00A64582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H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</w:p>
          <w:p w14:paraId="15B71945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C73D6"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</w:t>
            </w:r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Syste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Operator</w:t>
            </w:r>
            <w:proofErr w:type="spellEnd"/>
            <w:r>
              <w:rPr>
                <w:sz w:val="18"/>
                <w:szCs w:val="18"/>
              </w:rPr>
              <w:t xml:space="preserve"> (PPS</w:t>
            </w:r>
            <w:r w:rsidRPr="004C7587">
              <w:rPr>
                <w:sz w:val="18"/>
                <w:szCs w:val="18"/>
              </w:rPr>
              <w:t>)</w:t>
            </w:r>
          </w:p>
        </w:tc>
      </w:tr>
      <w:tr w:rsidR="008866BC" w:rsidRPr="000C1523" w14:paraId="3DF6B443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DEF17C8" w14:textId="77777777" w:rsidR="008866BC" w:rsidRPr="0064686B" w:rsidRDefault="008866BC" w:rsidP="00ED7DE1">
            <w:pPr>
              <w:rPr>
                <w:b/>
                <w:bCs/>
                <w:color w:val="33339A"/>
                <w:sz w:val="18"/>
                <w:szCs w:val="18"/>
                <w:lang w:val="en-GB"/>
              </w:rPr>
            </w:pPr>
            <w:r>
              <w:rPr>
                <w:b/>
                <w:bCs/>
                <w:color w:val="33339A"/>
                <w:sz w:val="18"/>
                <w:szCs w:val="18"/>
                <w:lang w:val="en-GB"/>
              </w:rPr>
              <w:t>ORIGINAL MESSAGE IDENTIFICATION</w:t>
            </w:r>
          </w:p>
        </w:tc>
        <w:tc>
          <w:tcPr>
            <w:tcW w:w="450" w:type="dxa"/>
            <w:vAlign w:val="center"/>
          </w:tcPr>
          <w:p w14:paraId="1870325E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</w:p>
        </w:tc>
        <w:tc>
          <w:tcPr>
            <w:tcW w:w="1260" w:type="dxa"/>
            <w:vAlign w:val="center"/>
          </w:tcPr>
          <w:p w14:paraId="23490A68" w14:textId="77777777" w:rsidR="008866BC" w:rsidRPr="0064686B" w:rsidRDefault="008866BC" w:rsidP="00ED7DE1">
            <w:pPr>
              <w:jc w:val="center"/>
              <w:rPr>
                <w:sz w:val="18"/>
                <w:szCs w:val="18"/>
                <w:lang w:val="en-GB"/>
              </w:rPr>
            </w:pPr>
            <w:r>
              <w:rPr>
                <w:sz w:val="18"/>
                <w:szCs w:val="18"/>
                <w:lang w:val="en-GB"/>
              </w:rPr>
              <w:t>35</w:t>
            </w:r>
          </w:p>
        </w:tc>
        <w:tc>
          <w:tcPr>
            <w:tcW w:w="4590" w:type="dxa"/>
            <w:vAlign w:val="center"/>
          </w:tcPr>
          <w:p w14:paraId="4420EB7B" w14:textId="77777777" w:rsidR="008866BC" w:rsidRPr="00837299" w:rsidRDefault="008866BC" w:rsidP="00ED7DE1">
            <w:pPr>
              <w:rPr>
                <w:sz w:val="18"/>
                <w:szCs w:val="18"/>
                <w:lang w:val="pl-PL"/>
              </w:rPr>
            </w:pPr>
            <w:r w:rsidRPr="00837299">
              <w:rPr>
                <w:sz w:val="18"/>
                <w:szCs w:val="18"/>
                <w:lang w:val="pl-PL"/>
              </w:rPr>
              <w:t>Reference na původní zprávu (dotaz)</w:t>
            </w:r>
          </w:p>
        </w:tc>
      </w:tr>
      <w:tr w:rsidR="00A64582" w:rsidRPr="000C1523" w14:paraId="54BDA1E5" w14:textId="77777777" w:rsidTr="002F4291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3C6E3B5E" w14:textId="77777777" w:rsidR="00A64582" w:rsidRPr="007031FB" w:rsidRDefault="00A6458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ConnectionPointDetail</w:t>
            </w:r>
            <w:proofErr w:type="spellEnd"/>
          </w:p>
        </w:tc>
        <w:tc>
          <w:tcPr>
            <w:tcW w:w="450" w:type="dxa"/>
            <w:shd w:val="clear" w:color="auto" w:fill="FFCC00"/>
            <w:vAlign w:val="center"/>
          </w:tcPr>
          <w:p w14:paraId="6BE8547F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shd w:val="clear" w:color="auto" w:fill="FFCC00"/>
            <w:vAlign w:val="center"/>
          </w:tcPr>
          <w:p w14:paraId="4AFE73B0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590" w:type="dxa"/>
            <w:shd w:val="clear" w:color="auto" w:fill="FFCC00"/>
            <w:vAlign w:val="center"/>
          </w:tcPr>
          <w:p w14:paraId="1EA901FA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OPM a typ odchylky (1 až N pro jeden dokument)</w:t>
            </w:r>
          </w:p>
        </w:tc>
      </w:tr>
      <w:tr w:rsidR="00A64582" w:rsidRPr="000C1523" w14:paraId="27A4CE27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09F8B260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LINE NUMBER</w:t>
            </w:r>
          </w:p>
        </w:tc>
        <w:tc>
          <w:tcPr>
            <w:tcW w:w="450" w:type="dxa"/>
            <w:vAlign w:val="center"/>
          </w:tcPr>
          <w:p w14:paraId="24DFBABC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360B7811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6</w:t>
            </w:r>
          </w:p>
        </w:tc>
        <w:tc>
          <w:tcPr>
            <w:tcW w:w="4590" w:type="dxa"/>
            <w:vAlign w:val="center"/>
          </w:tcPr>
          <w:p w14:paraId="7109FFBC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Sekvenční číslo řádku</w:t>
            </w:r>
          </w:p>
        </w:tc>
      </w:tr>
      <w:tr w:rsidR="00A64582" w:rsidRPr="000C1523" w14:paraId="11C23190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8857592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NECTION POINT – CODING SCHEME</w:t>
            </w:r>
          </w:p>
        </w:tc>
        <w:tc>
          <w:tcPr>
            <w:tcW w:w="450" w:type="dxa"/>
            <w:vAlign w:val="center"/>
          </w:tcPr>
          <w:p w14:paraId="32FC6637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17EA0F58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095B61C3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305</w:t>
            </w:r>
            <w:r w:rsidRPr="007031FB">
              <w:rPr>
                <w:sz w:val="18"/>
                <w:szCs w:val="18"/>
              </w:rPr>
              <w:t xml:space="preserve"> = EIC kód</w:t>
            </w:r>
          </w:p>
        </w:tc>
      </w:tr>
      <w:tr w:rsidR="00A64582" w:rsidRPr="000C1523" w14:paraId="0F5A7227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1F40BDF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CONNECTION POINT</w:t>
            </w:r>
          </w:p>
        </w:tc>
        <w:tc>
          <w:tcPr>
            <w:tcW w:w="450" w:type="dxa"/>
            <w:vAlign w:val="center"/>
          </w:tcPr>
          <w:p w14:paraId="6A784A71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23CCC87D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02342B6C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EIC kód OPM</w:t>
            </w:r>
          </w:p>
          <w:p w14:paraId="267270B4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Povolené typy OPM jsou: VPB, HPS, PPL, VPZP</w:t>
            </w:r>
          </w:p>
        </w:tc>
      </w:tr>
      <w:tr w:rsidR="00A64582" w:rsidRPr="000C1523" w14:paraId="581FA258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BD9F499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SUBCONTRACT REFERENCE</w:t>
            </w:r>
          </w:p>
        </w:tc>
        <w:tc>
          <w:tcPr>
            <w:tcW w:w="450" w:type="dxa"/>
            <w:vAlign w:val="center"/>
          </w:tcPr>
          <w:p w14:paraId="13894E6D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159271F5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5</w:t>
            </w:r>
          </w:p>
        </w:tc>
        <w:tc>
          <w:tcPr>
            <w:tcW w:w="4590" w:type="dxa"/>
            <w:vAlign w:val="center"/>
          </w:tcPr>
          <w:p w14:paraId="2E2A8CFC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Typ odchylky, číselník:</w:t>
            </w:r>
          </w:p>
          <w:p w14:paraId="316F763D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INP</w:t>
            </w:r>
            <w:r w:rsidRPr="007031FB">
              <w:rPr>
                <w:sz w:val="18"/>
                <w:szCs w:val="18"/>
              </w:rPr>
              <w:t xml:space="preserve"> = předběžná vstupní odchylka SZ</w:t>
            </w:r>
          </w:p>
          <w:p w14:paraId="1C17E212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OUT</w:t>
            </w:r>
            <w:r w:rsidRPr="007031FB">
              <w:rPr>
                <w:sz w:val="18"/>
                <w:szCs w:val="18"/>
              </w:rPr>
              <w:t xml:space="preserve"> = předběžná výstupní odchylka SZ</w:t>
            </w:r>
          </w:p>
          <w:p w14:paraId="5B489332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IMB</w:t>
            </w:r>
            <w:r w:rsidRPr="007031FB">
              <w:rPr>
                <w:sz w:val="18"/>
                <w:szCs w:val="18"/>
              </w:rPr>
              <w:t xml:space="preserve"> = předběžná celková odchylka SZ</w:t>
            </w:r>
          </w:p>
          <w:p w14:paraId="0A43CA05" w14:textId="77777777" w:rsidR="00A64582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lastRenderedPageBreak/>
              <w:t>PSYS</w:t>
            </w:r>
            <w:r w:rsidRPr="007031FB">
              <w:rPr>
                <w:sz w:val="18"/>
                <w:szCs w:val="18"/>
              </w:rPr>
              <w:t xml:space="preserve"> předběžná systémová odchylka</w:t>
            </w:r>
          </w:p>
          <w:p w14:paraId="65A9E806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DIT</w:t>
            </w:r>
            <w:r w:rsidRPr="007031FB">
              <w:rPr>
                <w:sz w:val="18"/>
                <w:szCs w:val="18"/>
              </w:rPr>
              <w:t xml:space="preserve"> = předběžný rozdíl alokací a nominací na HPS, PPL</w:t>
            </w:r>
          </w:p>
          <w:p w14:paraId="42370F96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DIS</w:t>
            </w:r>
            <w:r w:rsidRPr="007031FB">
              <w:rPr>
                <w:sz w:val="18"/>
                <w:szCs w:val="18"/>
              </w:rPr>
              <w:t xml:space="preserve"> = předběžný rozdíl alokací a nominací na VPZP</w:t>
            </w:r>
          </w:p>
          <w:p w14:paraId="555DCC6D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INP</w:t>
            </w:r>
            <w:r w:rsidRPr="007031FB">
              <w:rPr>
                <w:sz w:val="18"/>
                <w:szCs w:val="18"/>
              </w:rPr>
              <w:t xml:space="preserve"> = skutečná vstupní odchylka SZ</w:t>
            </w:r>
          </w:p>
          <w:p w14:paraId="0A7850C3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OUT</w:t>
            </w:r>
            <w:r w:rsidRPr="007031FB">
              <w:rPr>
                <w:sz w:val="18"/>
                <w:szCs w:val="18"/>
              </w:rPr>
              <w:t xml:space="preserve"> = skutečná výstupní odchylka SZ</w:t>
            </w:r>
          </w:p>
          <w:p w14:paraId="44BEF02D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IMB</w:t>
            </w:r>
            <w:r w:rsidRPr="007031FB">
              <w:rPr>
                <w:sz w:val="18"/>
                <w:szCs w:val="18"/>
              </w:rPr>
              <w:t xml:space="preserve"> = skutečná celková odchylka SZ</w:t>
            </w:r>
          </w:p>
          <w:p w14:paraId="6C10D60C" w14:textId="77777777" w:rsidR="00A64582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SYS</w:t>
            </w:r>
            <w:r w:rsidRPr="007031FB">
              <w:rPr>
                <w:sz w:val="18"/>
                <w:szCs w:val="18"/>
              </w:rPr>
              <w:t xml:space="preserve"> = skutečná systémová odchylka</w:t>
            </w:r>
          </w:p>
          <w:p w14:paraId="5CF0732F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POTI</w:t>
            </w:r>
            <w:r w:rsidRPr="007031FB">
              <w:rPr>
                <w:sz w:val="18"/>
                <w:szCs w:val="18"/>
              </w:rPr>
              <w:t xml:space="preserve"> = </w:t>
            </w:r>
            <w:r w:rsidR="002F02F9" w:rsidRPr="002F02F9">
              <w:rPr>
                <w:sz w:val="18"/>
                <w:szCs w:val="18"/>
              </w:rPr>
              <w:t>předběžná mimotoleranční odchylka SZ</w:t>
            </w:r>
          </w:p>
          <w:p w14:paraId="0F7FB06A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UTOL</w:t>
            </w:r>
            <w:r w:rsidRPr="007031FB">
              <w:rPr>
                <w:sz w:val="18"/>
                <w:szCs w:val="18"/>
              </w:rPr>
              <w:t xml:space="preserve"> = nevyužitá tolerance SZ</w:t>
            </w:r>
          </w:p>
          <w:p w14:paraId="309F79EC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OTI</w:t>
            </w:r>
            <w:r w:rsidRPr="007031FB">
              <w:rPr>
                <w:sz w:val="18"/>
                <w:szCs w:val="18"/>
              </w:rPr>
              <w:t xml:space="preserve"> = </w:t>
            </w:r>
            <w:r w:rsidR="002F02F9" w:rsidRPr="002F02F9">
              <w:rPr>
                <w:sz w:val="18"/>
                <w:szCs w:val="18"/>
              </w:rPr>
              <w:t>skutečná mimotoleranční odchylka SZ</w:t>
            </w:r>
          </w:p>
          <w:p w14:paraId="71151B0A" w14:textId="77777777" w:rsidR="002F02F9" w:rsidRPr="002F02F9" w:rsidRDefault="002F02F9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</w:t>
            </w:r>
            <w:r>
              <w:rPr>
                <w:color w:val="0000FF"/>
                <w:sz w:val="18"/>
                <w:szCs w:val="18"/>
              </w:rPr>
              <w:t>OTT</w:t>
            </w:r>
            <w:r w:rsidRPr="007031FB">
              <w:rPr>
                <w:sz w:val="18"/>
                <w:szCs w:val="18"/>
              </w:rPr>
              <w:t xml:space="preserve"> =</w:t>
            </w:r>
            <w:r>
              <w:rPr>
                <w:sz w:val="18"/>
                <w:szCs w:val="18"/>
              </w:rPr>
              <w:t xml:space="preserve"> </w:t>
            </w:r>
            <w:r w:rsidRPr="002F02F9">
              <w:rPr>
                <w:sz w:val="18"/>
                <w:szCs w:val="18"/>
              </w:rPr>
              <w:t>skutečná mimotoleranční odchylka SZ po zahrnutí obchodu s nevyužitou tolerancí</w:t>
            </w:r>
          </w:p>
          <w:p w14:paraId="51BB3356" w14:textId="77777777" w:rsidR="00A64582" w:rsidRPr="007031FB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DIT</w:t>
            </w:r>
            <w:r w:rsidRPr="007031FB">
              <w:rPr>
                <w:sz w:val="18"/>
                <w:szCs w:val="18"/>
              </w:rPr>
              <w:t xml:space="preserve"> = skutečný rozdíl alokací a nominací na HPS, PPL</w:t>
            </w:r>
          </w:p>
          <w:p w14:paraId="15AD48E1" w14:textId="77777777" w:rsidR="00A64582" w:rsidRDefault="00A64582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DDIS</w:t>
            </w:r>
            <w:r w:rsidRPr="007031FB">
              <w:rPr>
                <w:sz w:val="18"/>
                <w:szCs w:val="18"/>
              </w:rPr>
              <w:t xml:space="preserve"> = skutečný rozdíl alokací a nominací na VPZP</w:t>
            </w:r>
          </w:p>
          <w:p w14:paraId="33D1A306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DDO</w:t>
            </w:r>
            <w:r w:rsidRPr="007031FB">
              <w:rPr>
                <w:color w:val="0000FF"/>
                <w:sz w:val="18"/>
                <w:szCs w:val="18"/>
              </w:rPr>
              <w:t>S</w:t>
            </w:r>
            <w:r w:rsidRPr="007031FB">
              <w:rPr>
                <w:sz w:val="18"/>
                <w:szCs w:val="18"/>
              </w:rPr>
              <w:t xml:space="preserve"> = </w:t>
            </w:r>
            <w:r w:rsidRPr="00B65506">
              <w:rPr>
                <w:sz w:val="18"/>
                <w:szCs w:val="18"/>
              </w:rPr>
              <w:t>skute</w:t>
            </w:r>
            <w:r>
              <w:rPr>
                <w:sz w:val="18"/>
                <w:szCs w:val="18"/>
              </w:rPr>
              <w:t>č</w:t>
            </w:r>
            <w:r w:rsidRPr="00B65506">
              <w:rPr>
                <w:sz w:val="18"/>
                <w:szCs w:val="18"/>
              </w:rPr>
              <w:t>ný rozdíl alokací a nominací na VPZP na výstupu</w:t>
            </w:r>
          </w:p>
          <w:p w14:paraId="0C67FB5E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DDOT</w:t>
            </w:r>
            <w:r w:rsidRPr="007031FB">
              <w:rPr>
                <w:sz w:val="18"/>
                <w:szCs w:val="18"/>
              </w:rPr>
              <w:t xml:space="preserve"> = skutečný rozdíl alokací a nominací na </w:t>
            </w:r>
            <w:r>
              <w:rPr>
                <w:sz w:val="18"/>
                <w:szCs w:val="18"/>
              </w:rPr>
              <w:t>HPS, PPL na výstupu</w:t>
            </w:r>
          </w:p>
          <w:p w14:paraId="0C2304FE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PDO</w:t>
            </w:r>
            <w:r w:rsidRPr="007031FB">
              <w:rPr>
                <w:color w:val="0000FF"/>
                <w:sz w:val="18"/>
                <w:szCs w:val="18"/>
              </w:rPr>
              <w:t>S</w:t>
            </w:r>
            <w:r w:rsidRPr="007031F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předběžný</w:t>
            </w:r>
            <w:r w:rsidRPr="00B65506">
              <w:rPr>
                <w:sz w:val="18"/>
                <w:szCs w:val="18"/>
              </w:rPr>
              <w:t xml:space="preserve"> rozdíl alokací a nominací na VPZP na výstupu</w:t>
            </w:r>
          </w:p>
          <w:p w14:paraId="36832E75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PDOT</w:t>
            </w:r>
            <w:r>
              <w:rPr>
                <w:sz w:val="18"/>
                <w:szCs w:val="18"/>
              </w:rPr>
              <w:t xml:space="preserve"> = předběžný</w:t>
            </w:r>
            <w:r w:rsidRPr="007031FB">
              <w:rPr>
                <w:sz w:val="18"/>
                <w:szCs w:val="18"/>
              </w:rPr>
              <w:t xml:space="preserve"> rozdíl alokací a nominací na </w:t>
            </w:r>
            <w:r>
              <w:rPr>
                <w:sz w:val="18"/>
                <w:szCs w:val="18"/>
              </w:rPr>
              <w:t>HPS, PPL na výstupu</w:t>
            </w:r>
          </w:p>
          <w:p w14:paraId="619A2275" w14:textId="77777777" w:rsidR="00BB666D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B65506">
              <w:rPr>
                <w:color w:val="0000FF"/>
                <w:sz w:val="18"/>
                <w:szCs w:val="18"/>
              </w:rPr>
              <w:t>EIMB</w:t>
            </w:r>
            <w:r>
              <w:rPr>
                <w:sz w:val="18"/>
                <w:szCs w:val="18"/>
              </w:rPr>
              <w:t xml:space="preserve"> = závěrečná skutečná celková odchylka SZ</w:t>
            </w:r>
          </w:p>
          <w:p w14:paraId="7128C82E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B65506">
              <w:rPr>
                <w:color w:val="0000FF"/>
                <w:sz w:val="18"/>
                <w:szCs w:val="18"/>
              </w:rPr>
              <w:t>EINP</w:t>
            </w:r>
            <w:r>
              <w:rPr>
                <w:sz w:val="18"/>
                <w:szCs w:val="18"/>
              </w:rPr>
              <w:t xml:space="preserve"> = závěrečná skutečná vstupní odchylka</w:t>
            </w:r>
          </w:p>
          <w:p w14:paraId="44947935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B65506">
              <w:rPr>
                <w:color w:val="0000FF"/>
                <w:sz w:val="18"/>
                <w:szCs w:val="18"/>
              </w:rPr>
              <w:t>EOUT</w:t>
            </w:r>
            <w:r>
              <w:rPr>
                <w:sz w:val="18"/>
                <w:szCs w:val="18"/>
              </w:rPr>
              <w:t xml:space="preserve"> = závěrečná skutečná výstupní odchylka SZ</w:t>
            </w:r>
          </w:p>
          <w:p w14:paraId="0EFAC0B2" w14:textId="77777777" w:rsidR="00B65506" w:rsidRDefault="00B65506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B65506">
              <w:rPr>
                <w:color w:val="0000FF"/>
                <w:sz w:val="18"/>
                <w:szCs w:val="18"/>
              </w:rPr>
              <w:t>EOTI</w:t>
            </w:r>
            <w:r>
              <w:rPr>
                <w:sz w:val="18"/>
                <w:szCs w:val="18"/>
              </w:rPr>
              <w:t xml:space="preserve"> = </w:t>
            </w:r>
            <w:r w:rsidR="002F02F9" w:rsidRPr="002F02F9">
              <w:rPr>
                <w:sz w:val="18"/>
                <w:szCs w:val="18"/>
              </w:rPr>
              <w:t xml:space="preserve">skutečná mimotoleranční odchylka </w:t>
            </w:r>
          </w:p>
          <w:p w14:paraId="44BF295B" w14:textId="77777777" w:rsidR="002F02F9" w:rsidRDefault="002F02F9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SYS</w:t>
            </w:r>
            <w:r w:rsidRPr="002F02F9">
              <w:rPr>
                <w:sz w:val="18"/>
                <w:szCs w:val="18"/>
              </w:rPr>
              <w:t xml:space="preserve"> = závěrečná </w:t>
            </w:r>
            <w:r>
              <w:rPr>
                <w:sz w:val="18"/>
                <w:szCs w:val="18"/>
              </w:rPr>
              <w:t>systémová</w:t>
            </w:r>
            <w:r w:rsidRPr="002F02F9">
              <w:rPr>
                <w:sz w:val="18"/>
                <w:szCs w:val="18"/>
              </w:rPr>
              <w:t xml:space="preserve"> odchylka</w:t>
            </w:r>
          </w:p>
          <w:p w14:paraId="74A266D7" w14:textId="77777777" w:rsidR="002F02F9" w:rsidRPr="002F02F9" w:rsidRDefault="002F02F9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EDIT </w:t>
            </w:r>
            <w:r w:rsidRPr="001E7B2B">
              <w:rPr>
                <w:sz w:val="18"/>
                <w:szCs w:val="18"/>
              </w:rPr>
              <w:t>= závěrečný rozdíl alokací a nominací na HPS, PPL na vstupu</w:t>
            </w:r>
          </w:p>
          <w:p w14:paraId="15503DB2" w14:textId="77777777" w:rsidR="002F02F9" w:rsidRPr="001E7B2B" w:rsidRDefault="002F02F9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EDIS </w:t>
            </w:r>
            <w:r w:rsidRPr="001E7B2B">
              <w:rPr>
                <w:sz w:val="18"/>
                <w:szCs w:val="18"/>
              </w:rPr>
              <w:t>= závěrečný rozdíl alokací a nominací na PZP  na vstupu</w:t>
            </w:r>
          </w:p>
          <w:p w14:paraId="425B853E" w14:textId="77777777" w:rsidR="002F02F9" w:rsidRPr="002F02F9" w:rsidRDefault="002F02F9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EDOT </w:t>
            </w:r>
            <w:r w:rsidRPr="001E7B2B">
              <w:rPr>
                <w:sz w:val="18"/>
                <w:szCs w:val="18"/>
              </w:rPr>
              <w:t>= závěrečný rozdíl alokací a nominací na HPS, PPL na výstupu</w:t>
            </w:r>
          </w:p>
          <w:p w14:paraId="4C138279" w14:textId="77777777" w:rsidR="002F02F9" w:rsidRPr="002F02F9" w:rsidRDefault="002F02F9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EDOS </w:t>
            </w:r>
            <w:r w:rsidRPr="001E7B2B">
              <w:rPr>
                <w:sz w:val="18"/>
                <w:szCs w:val="18"/>
              </w:rPr>
              <w:t>= závěrečný rozdíl alokací a nominací na PZP na výstupu</w:t>
            </w:r>
          </w:p>
          <w:p w14:paraId="23814BD4" w14:textId="77777777" w:rsidR="0007642A" w:rsidRDefault="0007642A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PIMR </w:t>
            </w:r>
            <w:r w:rsidRPr="0007642A">
              <w:rPr>
                <w:sz w:val="18"/>
                <w:szCs w:val="18"/>
              </w:rPr>
              <w:t>=</w:t>
            </w:r>
            <w:r>
              <w:rPr>
                <w:color w:val="0000FF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př</w:t>
            </w:r>
            <w:r w:rsidRPr="00F37603">
              <w:rPr>
                <w:sz w:val="18"/>
                <w:szCs w:val="18"/>
              </w:rPr>
              <w:t>edběžná celková odchylka SZ vlastní</w:t>
            </w:r>
          </w:p>
          <w:p w14:paraId="3246BEC3" w14:textId="77777777" w:rsidR="0007642A" w:rsidRDefault="0007642A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07642A">
              <w:rPr>
                <w:color w:val="0000FF"/>
                <w:sz w:val="18"/>
                <w:szCs w:val="18"/>
              </w:rPr>
              <w:t>DIMR</w:t>
            </w:r>
            <w:r>
              <w:rPr>
                <w:sz w:val="18"/>
                <w:szCs w:val="18"/>
              </w:rPr>
              <w:t xml:space="preserve"> = </w:t>
            </w:r>
            <w:r w:rsidRPr="00F37603">
              <w:rPr>
                <w:sz w:val="18"/>
                <w:szCs w:val="18"/>
              </w:rPr>
              <w:t>skutečná celková odchylka SZ vlastní</w:t>
            </w:r>
          </w:p>
          <w:p w14:paraId="5F1101E6" w14:textId="77777777" w:rsidR="0007642A" w:rsidRDefault="0007642A" w:rsidP="0003250B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07642A">
              <w:rPr>
                <w:color w:val="0000FF"/>
                <w:sz w:val="18"/>
                <w:szCs w:val="18"/>
              </w:rPr>
              <w:t>EIMR</w:t>
            </w:r>
            <w:r>
              <w:rPr>
                <w:sz w:val="18"/>
                <w:szCs w:val="18"/>
              </w:rPr>
              <w:t xml:space="preserve"> = </w:t>
            </w:r>
            <w:r w:rsidRPr="00F37603">
              <w:rPr>
                <w:sz w:val="18"/>
                <w:szCs w:val="18"/>
              </w:rPr>
              <w:t>závěrečná celková odchylka SZ vlastní</w:t>
            </w:r>
          </w:p>
          <w:p w14:paraId="2A82C433" w14:textId="77777777" w:rsidR="002B30D4" w:rsidRDefault="002B30D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PTOR</w:t>
            </w:r>
            <w:r>
              <w:rPr>
                <w:sz w:val="18"/>
                <w:szCs w:val="18"/>
              </w:rPr>
              <w:t xml:space="preserve"> = předběžná tolerance SZ vlastní</w:t>
            </w:r>
          </w:p>
          <w:p w14:paraId="75ADA4BA" w14:textId="77777777" w:rsidR="002B30D4" w:rsidRDefault="002B30D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PTOL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přeběžná</w:t>
            </w:r>
            <w:proofErr w:type="spellEnd"/>
            <w:r>
              <w:rPr>
                <w:sz w:val="18"/>
                <w:szCs w:val="18"/>
              </w:rPr>
              <w:t xml:space="preserve"> tolerance SZ</w:t>
            </w:r>
          </w:p>
          <w:p w14:paraId="2195695C" w14:textId="77777777" w:rsidR="002B30D4" w:rsidRDefault="002B30D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DTOR</w:t>
            </w:r>
            <w:r>
              <w:rPr>
                <w:sz w:val="18"/>
                <w:szCs w:val="18"/>
              </w:rPr>
              <w:t xml:space="preserve"> = </w:t>
            </w:r>
            <w:r w:rsidRPr="00F37603">
              <w:rPr>
                <w:sz w:val="18"/>
                <w:szCs w:val="18"/>
              </w:rPr>
              <w:t xml:space="preserve">skutečná </w:t>
            </w:r>
            <w:r>
              <w:rPr>
                <w:sz w:val="18"/>
                <w:szCs w:val="18"/>
              </w:rPr>
              <w:t>tolerance</w:t>
            </w:r>
            <w:r w:rsidRPr="00F37603">
              <w:rPr>
                <w:sz w:val="18"/>
                <w:szCs w:val="18"/>
              </w:rPr>
              <w:t xml:space="preserve"> SZ vlastní</w:t>
            </w:r>
          </w:p>
          <w:p w14:paraId="7BF7B693" w14:textId="77777777" w:rsidR="002B30D4" w:rsidRDefault="002B30D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DTOL</w:t>
            </w:r>
            <w:r>
              <w:rPr>
                <w:sz w:val="18"/>
                <w:szCs w:val="18"/>
              </w:rPr>
              <w:t xml:space="preserve"> =</w:t>
            </w:r>
            <w:r w:rsidRPr="00F37603">
              <w:rPr>
                <w:sz w:val="18"/>
                <w:szCs w:val="18"/>
              </w:rPr>
              <w:t xml:space="preserve"> skutečná </w:t>
            </w:r>
            <w:r>
              <w:rPr>
                <w:sz w:val="18"/>
                <w:szCs w:val="18"/>
              </w:rPr>
              <w:t>tolerance SZ</w:t>
            </w:r>
          </w:p>
          <w:p w14:paraId="69242288" w14:textId="77777777" w:rsidR="002B30D4" w:rsidRDefault="002B30D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TOR</w:t>
            </w:r>
            <w:r>
              <w:rPr>
                <w:sz w:val="18"/>
                <w:szCs w:val="18"/>
              </w:rPr>
              <w:t xml:space="preserve"> = </w:t>
            </w:r>
            <w:r w:rsidRPr="00F37603">
              <w:rPr>
                <w:sz w:val="18"/>
                <w:szCs w:val="18"/>
              </w:rPr>
              <w:t xml:space="preserve">závěrečná </w:t>
            </w:r>
            <w:r>
              <w:rPr>
                <w:sz w:val="18"/>
                <w:szCs w:val="18"/>
              </w:rPr>
              <w:t>tolerance</w:t>
            </w:r>
            <w:r w:rsidRPr="00F37603">
              <w:rPr>
                <w:sz w:val="18"/>
                <w:szCs w:val="18"/>
              </w:rPr>
              <w:t xml:space="preserve"> SZ vlastní</w:t>
            </w:r>
          </w:p>
          <w:p w14:paraId="2A4DA26F" w14:textId="77777777" w:rsidR="002B30D4" w:rsidRDefault="002B30D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07642A">
              <w:rPr>
                <w:color w:val="0000FF"/>
                <w:sz w:val="18"/>
                <w:szCs w:val="18"/>
              </w:rPr>
              <w:t>E</w:t>
            </w:r>
            <w:r>
              <w:rPr>
                <w:color w:val="0000FF"/>
                <w:sz w:val="18"/>
                <w:szCs w:val="18"/>
              </w:rPr>
              <w:t>TOL</w:t>
            </w:r>
            <w:r>
              <w:rPr>
                <w:sz w:val="18"/>
                <w:szCs w:val="18"/>
              </w:rPr>
              <w:t xml:space="preserve"> = </w:t>
            </w:r>
            <w:r w:rsidRPr="00F37603">
              <w:rPr>
                <w:sz w:val="18"/>
                <w:szCs w:val="18"/>
              </w:rPr>
              <w:t xml:space="preserve">závěrečná </w:t>
            </w:r>
            <w:r>
              <w:rPr>
                <w:sz w:val="18"/>
                <w:szCs w:val="18"/>
              </w:rPr>
              <w:t>tolerance S</w:t>
            </w:r>
            <w:r w:rsidRPr="00F37603">
              <w:rPr>
                <w:sz w:val="18"/>
                <w:szCs w:val="18"/>
              </w:rPr>
              <w:t>Z</w:t>
            </w:r>
          </w:p>
          <w:p w14:paraId="7F5D4CCB" w14:textId="77777777" w:rsidR="004A0BE4" w:rsidRDefault="004A0BE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F5BDE">
              <w:rPr>
                <w:color w:val="0000FF"/>
                <w:sz w:val="18"/>
                <w:szCs w:val="18"/>
              </w:rPr>
              <w:t>PSYD</w:t>
            </w:r>
            <w:r w:rsidRPr="004A0BE4">
              <w:rPr>
                <w:sz w:val="18"/>
                <w:szCs w:val="18"/>
              </w:rPr>
              <w:t xml:space="preserve"> </w:t>
            </w:r>
            <w:r w:rsidR="007F5BDE">
              <w:rPr>
                <w:sz w:val="18"/>
                <w:szCs w:val="18"/>
              </w:rPr>
              <w:t>= z</w:t>
            </w:r>
            <w:r w:rsidRPr="004A0BE4">
              <w:rPr>
                <w:sz w:val="18"/>
                <w:szCs w:val="18"/>
              </w:rPr>
              <w:t>aokrouhlení předběžné systémové odchylky</w:t>
            </w:r>
            <w:r w:rsidR="00D550CF">
              <w:rPr>
                <w:sz w:val="18"/>
                <w:szCs w:val="18"/>
              </w:rPr>
              <w:t xml:space="preserve"> (relevantní jen pro provozovatele přepravní soustavy)</w:t>
            </w:r>
          </w:p>
          <w:p w14:paraId="39580B19" w14:textId="77777777" w:rsidR="004A0BE4" w:rsidRDefault="004A0BE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F5BDE">
              <w:rPr>
                <w:color w:val="0000FF"/>
                <w:sz w:val="18"/>
                <w:szCs w:val="18"/>
              </w:rPr>
              <w:t>DSYD</w:t>
            </w:r>
            <w:r w:rsidRPr="004A0BE4">
              <w:rPr>
                <w:sz w:val="18"/>
                <w:szCs w:val="18"/>
              </w:rPr>
              <w:t xml:space="preserve"> </w:t>
            </w:r>
            <w:r w:rsidR="007F5BDE">
              <w:rPr>
                <w:sz w:val="18"/>
                <w:szCs w:val="18"/>
              </w:rPr>
              <w:t>= z</w:t>
            </w:r>
            <w:r w:rsidRPr="004A0BE4">
              <w:rPr>
                <w:sz w:val="18"/>
                <w:szCs w:val="18"/>
              </w:rPr>
              <w:t>aokrouhlení skutečné systémové odchylky</w:t>
            </w:r>
            <w:r w:rsidR="00D550CF">
              <w:rPr>
                <w:sz w:val="18"/>
                <w:szCs w:val="18"/>
              </w:rPr>
              <w:t xml:space="preserve"> (relevantní jen pro provozovatele přepravní soustavy)</w:t>
            </w:r>
          </w:p>
          <w:p w14:paraId="01AE8199" w14:textId="77777777" w:rsidR="004A0BE4" w:rsidRDefault="004A0BE4" w:rsidP="002B30D4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7F5BDE">
              <w:rPr>
                <w:color w:val="0000FF"/>
                <w:sz w:val="18"/>
                <w:szCs w:val="18"/>
              </w:rPr>
              <w:t>ESYD</w:t>
            </w:r>
            <w:r w:rsidRPr="004A0BE4">
              <w:rPr>
                <w:sz w:val="18"/>
                <w:szCs w:val="18"/>
              </w:rPr>
              <w:t xml:space="preserve"> </w:t>
            </w:r>
            <w:r w:rsidR="007F5BDE">
              <w:rPr>
                <w:sz w:val="18"/>
                <w:szCs w:val="18"/>
              </w:rPr>
              <w:t>= z</w:t>
            </w:r>
            <w:r w:rsidRPr="004A0BE4">
              <w:rPr>
                <w:sz w:val="18"/>
                <w:szCs w:val="18"/>
              </w:rPr>
              <w:t>aokrouhlení závěrečné systémové odchylky</w:t>
            </w:r>
            <w:r w:rsidR="00D550CF">
              <w:rPr>
                <w:sz w:val="18"/>
                <w:szCs w:val="18"/>
              </w:rPr>
              <w:t xml:space="preserve"> (relevantní jen pro provozovatele přepravní soustavy)</w:t>
            </w:r>
          </w:p>
          <w:p w14:paraId="1EAE70F3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FLX</w:t>
            </w:r>
            <w:r w:rsidRPr="002D5248">
              <w:rPr>
                <w:color w:val="0000FF"/>
                <w:sz w:val="18"/>
                <w:szCs w:val="18"/>
              </w:rPr>
              <w:tab/>
            </w:r>
            <w:r w:rsidRPr="002D5248">
              <w:rPr>
                <w:sz w:val="18"/>
                <w:szCs w:val="18"/>
              </w:rPr>
              <w:t>= přidělená hodnota flexibility</w:t>
            </w:r>
          </w:p>
          <w:p w14:paraId="252FCDC2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FLY</w:t>
            </w:r>
            <w:r w:rsidRPr="002D5248">
              <w:rPr>
                <w:color w:val="0000FF"/>
                <w:sz w:val="18"/>
                <w:szCs w:val="18"/>
              </w:rPr>
              <w:tab/>
            </w:r>
            <w:r w:rsidRPr="002D5248">
              <w:rPr>
                <w:sz w:val="18"/>
                <w:szCs w:val="18"/>
              </w:rPr>
              <w:t>= přidělená hodnota flexibility vlastní</w:t>
            </w:r>
          </w:p>
          <w:p w14:paraId="35F54DCA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FLA = </w:t>
            </w:r>
            <w:r w:rsidRPr="002D5248">
              <w:rPr>
                <w:sz w:val="18"/>
                <w:szCs w:val="18"/>
              </w:rPr>
              <w:t>Agregovaná flexibilita za všechny SZ/ZÚ</w:t>
            </w:r>
          </w:p>
          <w:p w14:paraId="1EB60EB5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FAA</w:t>
            </w:r>
            <w:r w:rsidRPr="002D5248">
              <w:rPr>
                <w:color w:val="0000FF"/>
                <w:sz w:val="18"/>
                <w:szCs w:val="18"/>
              </w:rPr>
              <w:tab/>
            </w:r>
            <w:r w:rsidRPr="002D5248">
              <w:rPr>
                <w:sz w:val="18"/>
                <w:szCs w:val="18"/>
              </w:rPr>
              <w:t xml:space="preserve"> = předběžná alokace využití flexibility</w:t>
            </w:r>
          </w:p>
          <w:p w14:paraId="495F04CE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BUA </w:t>
            </w:r>
            <w:r w:rsidRPr="002D5248">
              <w:rPr>
                <w:sz w:val="18"/>
                <w:szCs w:val="18"/>
              </w:rPr>
              <w:t>= předběžná hodnota bilančního účtu odchylek</w:t>
            </w:r>
          </w:p>
          <w:p w14:paraId="5D481E83" w14:textId="77777777" w:rsidR="00B91D47" w:rsidRPr="000173A1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BAA</w:t>
            </w:r>
            <w:r w:rsidRPr="002D5248">
              <w:rPr>
                <w:color w:val="0000FF"/>
                <w:sz w:val="18"/>
                <w:szCs w:val="18"/>
              </w:rPr>
              <w:tab/>
              <w:t xml:space="preserve"> </w:t>
            </w:r>
            <w:r w:rsidRPr="002D5248">
              <w:rPr>
                <w:sz w:val="18"/>
                <w:szCs w:val="18"/>
              </w:rPr>
              <w:t>= předběžnou hodnotu denního vyrovnávacího množství</w:t>
            </w:r>
          </w:p>
          <w:p w14:paraId="32C772F7" w14:textId="77777777" w:rsidR="00E727FF" w:rsidRPr="00E727FF" w:rsidRDefault="000173A1" w:rsidP="00E727FF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BA</w:t>
            </w:r>
            <w:r>
              <w:rPr>
                <w:color w:val="0000FF"/>
                <w:sz w:val="18"/>
                <w:szCs w:val="18"/>
              </w:rPr>
              <w:t>1</w:t>
            </w:r>
            <w:r w:rsidRPr="002D5248">
              <w:rPr>
                <w:color w:val="0000FF"/>
                <w:sz w:val="18"/>
                <w:szCs w:val="18"/>
              </w:rPr>
              <w:tab/>
              <w:t xml:space="preserve"> </w:t>
            </w:r>
            <w:r w:rsidRPr="002D5248">
              <w:rPr>
                <w:sz w:val="18"/>
                <w:szCs w:val="18"/>
              </w:rPr>
              <w:t xml:space="preserve">= </w:t>
            </w:r>
            <w:r w:rsidR="00E727FF" w:rsidRPr="00E727FF">
              <w:rPr>
                <w:sz w:val="18"/>
                <w:szCs w:val="18"/>
              </w:rPr>
              <w:t>celková hodnota záporného předběžného denního vyrovnávacího množství</w:t>
            </w:r>
          </w:p>
          <w:p w14:paraId="28922C5F" w14:textId="77777777" w:rsidR="00E554BA" w:rsidRPr="00354088" w:rsidRDefault="000173A1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lastRenderedPageBreak/>
              <w:t>PBA2</w:t>
            </w:r>
            <w:r w:rsidRPr="002D5248">
              <w:rPr>
                <w:color w:val="0000FF"/>
                <w:sz w:val="18"/>
                <w:szCs w:val="18"/>
              </w:rPr>
              <w:tab/>
              <w:t xml:space="preserve"> </w:t>
            </w:r>
            <w:r w:rsidRPr="002D5248">
              <w:rPr>
                <w:sz w:val="18"/>
                <w:szCs w:val="18"/>
              </w:rPr>
              <w:t xml:space="preserve">= </w:t>
            </w:r>
            <w:r w:rsidR="00151C72" w:rsidRPr="00151C72">
              <w:rPr>
                <w:sz w:val="18"/>
                <w:szCs w:val="18"/>
              </w:rPr>
              <w:t>celková hodnota kladného předběžného denního vyrovnávacího množství</w:t>
            </w:r>
            <w:r w:rsidR="00151C72" w:rsidRPr="00151C72" w:rsidDel="00151C72">
              <w:rPr>
                <w:sz w:val="18"/>
                <w:szCs w:val="18"/>
              </w:rPr>
              <w:t xml:space="preserve"> </w:t>
            </w:r>
          </w:p>
          <w:p w14:paraId="0ABD0CA9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FNP</w:t>
            </w:r>
            <w:r w:rsidRPr="002D5248">
              <w:rPr>
                <w:color w:val="0000FF"/>
                <w:sz w:val="18"/>
                <w:szCs w:val="18"/>
              </w:rPr>
              <w:tab/>
              <w:t xml:space="preserve"> </w:t>
            </w:r>
            <w:r w:rsidRPr="002D5248">
              <w:rPr>
                <w:sz w:val="18"/>
                <w:szCs w:val="18"/>
              </w:rPr>
              <w:t>= velikost flexibility kladné pro zobchodování na trhu s nevyužitou flexibilitou</w:t>
            </w:r>
          </w:p>
          <w:p w14:paraId="119B6233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FNM </w:t>
            </w:r>
            <w:r w:rsidRPr="002D5248">
              <w:rPr>
                <w:sz w:val="18"/>
                <w:szCs w:val="18"/>
              </w:rPr>
              <w:t>= velikost flexibility záporné pro zobchodování na trhu s nevyužitou flexibilitou</w:t>
            </w:r>
          </w:p>
          <w:p w14:paraId="1112F7DA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FAB</w:t>
            </w:r>
            <w:r w:rsidRPr="002D5248">
              <w:rPr>
                <w:color w:val="0000FF"/>
                <w:sz w:val="18"/>
                <w:szCs w:val="18"/>
              </w:rPr>
              <w:tab/>
              <w:t xml:space="preserve"> </w:t>
            </w:r>
            <w:r w:rsidRPr="002D5248">
              <w:rPr>
                <w:sz w:val="18"/>
                <w:szCs w:val="18"/>
              </w:rPr>
              <w:t>= alokace využití flexibility</w:t>
            </w:r>
          </w:p>
          <w:p w14:paraId="1FBB17F3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BUB </w:t>
            </w:r>
            <w:r w:rsidRPr="002D5248">
              <w:rPr>
                <w:sz w:val="18"/>
                <w:szCs w:val="18"/>
              </w:rPr>
              <w:t>= hodnota bilančního účtu odchylek</w:t>
            </w:r>
          </w:p>
          <w:p w14:paraId="67929021" w14:textId="77777777" w:rsidR="00B91D47" w:rsidRPr="00727739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>PBAB</w:t>
            </w:r>
            <w:r w:rsidRPr="002D5248">
              <w:rPr>
                <w:color w:val="0000FF"/>
                <w:sz w:val="18"/>
                <w:szCs w:val="18"/>
              </w:rPr>
              <w:tab/>
              <w:t xml:space="preserve"> </w:t>
            </w:r>
            <w:r w:rsidRPr="002D5248">
              <w:rPr>
                <w:sz w:val="18"/>
                <w:szCs w:val="18"/>
              </w:rPr>
              <w:t>= hodnota denního vyrovnávacího množství</w:t>
            </w:r>
          </w:p>
          <w:p w14:paraId="7CB02D6F" w14:textId="77777777" w:rsidR="00B91D47" w:rsidRPr="002D5248" w:rsidRDefault="00B91D47" w:rsidP="002D5248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BPB </w:t>
            </w:r>
            <w:r w:rsidRPr="002D5248">
              <w:rPr>
                <w:sz w:val="18"/>
                <w:szCs w:val="18"/>
              </w:rPr>
              <w:t>= částka za denní vyrovnávací množství</w:t>
            </w:r>
          </w:p>
          <w:p w14:paraId="0DCBE74D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CC2 </w:t>
            </w:r>
            <w:r w:rsidRPr="002D5248">
              <w:rPr>
                <w:sz w:val="18"/>
                <w:szCs w:val="18"/>
              </w:rPr>
              <w:t>= použitelná cena pro kladné denní vyrovnávací množství</w:t>
            </w:r>
          </w:p>
          <w:p w14:paraId="62751EB5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PCC1 </w:t>
            </w:r>
            <w:r w:rsidRPr="002D5248">
              <w:rPr>
                <w:sz w:val="18"/>
                <w:szCs w:val="18"/>
              </w:rPr>
              <w:t>= použitelná cena pro záporné denní vyrovnávací množství</w:t>
            </w:r>
          </w:p>
          <w:p w14:paraId="4227E643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DBAB </w:t>
            </w:r>
            <w:r w:rsidRPr="002D5248">
              <w:rPr>
                <w:sz w:val="18"/>
                <w:szCs w:val="18"/>
              </w:rPr>
              <w:t xml:space="preserve">= hodnota </w:t>
            </w:r>
            <w:proofErr w:type="spellStart"/>
            <w:r w:rsidRPr="002D5248">
              <w:rPr>
                <w:sz w:val="18"/>
                <w:szCs w:val="18"/>
              </w:rPr>
              <w:t>hodnota</w:t>
            </w:r>
            <w:proofErr w:type="spellEnd"/>
            <w:r w:rsidRPr="002D5248">
              <w:rPr>
                <w:sz w:val="18"/>
                <w:szCs w:val="18"/>
              </w:rPr>
              <w:t xml:space="preserve"> rozdílu odchylky MV a DV</w:t>
            </w:r>
          </w:p>
          <w:p w14:paraId="0FB97062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DBPB </w:t>
            </w:r>
            <w:r w:rsidRPr="002D5248">
              <w:rPr>
                <w:sz w:val="18"/>
                <w:szCs w:val="18"/>
              </w:rPr>
              <w:t>= částka za rozdíl odchylky MV a DV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</w:p>
          <w:p w14:paraId="5819237C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DOE0 </w:t>
            </w:r>
            <w:r w:rsidRPr="002D5248">
              <w:rPr>
                <w:sz w:val="18"/>
                <w:szCs w:val="18"/>
              </w:rPr>
              <w:t>= Cena Index OTE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</w:p>
          <w:p w14:paraId="57733B9D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EBAB </w:t>
            </w:r>
            <w:r w:rsidRPr="002D5248">
              <w:rPr>
                <w:sz w:val="18"/>
                <w:szCs w:val="18"/>
              </w:rPr>
              <w:t xml:space="preserve">= hodnota </w:t>
            </w:r>
            <w:proofErr w:type="spellStart"/>
            <w:r w:rsidRPr="002D5248">
              <w:rPr>
                <w:sz w:val="18"/>
                <w:szCs w:val="18"/>
              </w:rPr>
              <w:t>hodnota</w:t>
            </w:r>
            <w:proofErr w:type="spellEnd"/>
            <w:r w:rsidRPr="002D5248">
              <w:rPr>
                <w:sz w:val="18"/>
                <w:szCs w:val="18"/>
              </w:rPr>
              <w:t xml:space="preserve"> rozdílu odchylky ZMV a MV</w:t>
            </w:r>
          </w:p>
          <w:p w14:paraId="7AC2E1A1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EBPB </w:t>
            </w:r>
            <w:r w:rsidRPr="002D5248">
              <w:rPr>
                <w:sz w:val="18"/>
                <w:szCs w:val="18"/>
              </w:rPr>
              <w:t>= částka za rozdíl odchylky ZMV a MV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</w:p>
          <w:p w14:paraId="2156D766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EOE0 </w:t>
            </w:r>
            <w:r w:rsidRPr="002D5248">
              <w:rPr>
                <w:sz w:val="18"/>
                <w:szCs w:val="18"/>
              </w:rPr>
              <w:t>= Cena Index OTE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</w:p>
          <w:p w14:paraId="1B922BEA" w14:textId="77777777" w:rsidR="00B91D47" w:rsidRPr="002D5248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XACP </w:t>
            </w:r>
            <w:r w:rsidRPr="002D5248">
              <w:rPr>
                <w:sz w:val="18"/>
                <w:szCs w:val="18"/>
              </w:rPr>
              <w:t>= stav konta provozovatele</w:t>
            </w:r>
          </w:p>
          <w:p w14:paraId="51AB6AE7" w14:textId="77777777" w:rsidR="00B91D47" w:rsidRDefault="00B91D47" w:rsidP="00B91D47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D5248">
              <w:rPr>
                <w:color w:val="0000FF"/>
                <w:sz w:val="18"/>
                <w:szCs w:val="18"/>
              </w:rPr>
              <w:t xml:space="preserve">XACN </w:t>
            </w:r>
            <w:r w:rsidRPr="002D5248">
              <w:rPr>
                <w:sz w:val="18"/>
                <w:szCs w:val="18"/>
              </w:rPr>
              <w:t>= stav konta neutrality</w:t>
            </w:r>
          </w:p>
          <w:p w14:paraId="3830F0EB" w14:textId="77777777" w:rsidR="003857F8" w:rsidRPr="002D5248" w:rsidRDefault="003857F8" w:rsidP="003857F8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PFLB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  <w:r w:rsidRPr="002D5248">
              <w:rPr>
                <w:sz w:val="18"/>
                <w:szCs w:val="18"/>
              </w:rPr>
              <w:t xml:space="preserve">= </w:t>
            </w:r>
            <w:r w:rsidRPr="003857F8">
              <w:rPr>
                <w:sz w:val="18"/>
                <w:szCs w:val="18"/>
              </w:rPr>
              <w:t>agregovaná alokace využití flexibility za všechny SZ/ZÚ</w:t>
            </w:r>
          </w:p>
          <w:p w14:paraId="48972869" w14:textId="77777777" w:rsidR="003857F8" w:rsidRPr="00AB5D2E" w:rsidRDefault="003857F8" w:rsidP="003857F8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DCLT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  <w:r w:rsidRPr="002D5248">
              <w:rPr>
                <w:sz w:val="18"/>
                <w:szCs w:val="18"/>
              </w:rPr>
              <w:t xml:space="preserve">= </w:t>
            </w:r>
            <w:r w:rsidRPr="003857F8">
              <w:rPr>
                <w:sz w:val="18"/>
                <w:szCs w:val="18"/>
              </w:rPr>
              <w:t>měsíční odchylky zúčtování TDD</w:t>
            </w:r>
            <w:r w:rsidR="00AB5D2E">
              <w:rPr>
                <w:sz w:val="18"/>
                <w:szCs w:val="18"/>
              </w:rPr>
              <w:t xml:space="preserve"> za OPM</w:t>
            </w:r>
          </w:p>
          <w:p w14:paraId="69F61118" w14:textId="77777777" w:rsidR="00AB5D2E" w:rsidRPr="002D5248" w:rsidRDefault="00AB5D2E" w:rsidP="00AB5D2E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DCLG = </w:t>
            </w:r>
            <w:r w:rsidRPr="00AB5D2E">
              <w:rPr>
                <w:sz w:val="18"/>
                <w:szCs w:val="18"/>
              </w:rPr>
              <w:t>měsíční odchylky zúčtování TDD na základě odpovědnosti za ztráty</w:t>
            </w:r>
          </w:p>
          <w:p w14:paraId="1FFAB477" w14:textId="77777777" w:rsidR="003857F8" w:rsidRPr="00AB5D2E" w:rsidRDefault="003857F8" w:rsidP="003857F8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CLT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  <w:r w:rsidRPr="002D5248">
              <w:rPr>
                <w:sz w:val="18"/>
                <w:szCs w:val="18"/>
              </w:rPr>
              <w:t xml:space="preserve">= </w:t>
            </w:r>
            <w:r w:rsidRPr="003857F8">
              <w:rPr>
                <w:sz w:val="18"/>
                <w:szCs w:val="18"/>
              </w:rPr>
              <w:t>závěrečné měsíční odchylky zúčtování TDD</w:t>
            </w:r>
            <w:r w:rsidR="00AB5D2E">
              <w:rPr>
                <w:sz w:val="18"/>
                <w:szCs w:val="18"/>
              </w:rPr>
              <w:t xml:space="preserve"> za OPM</w:t>
            </w:r>
          </w:p>
          <w:p w14:paraId="6FE9FE89" w14:textId="77777777" w:rsidR="00AB5D2E" w:rsidRPr="002D5248" w:rsidRDefault="00AB5D2E" w:rsidP="00AB5D2E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CLG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  <w:r w:rsidRPr="002D5248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 xml:space="preserve"> </w:t>
            </w:r>
            <w:r w:rsidRPr="00AB5D2E">
              <w:rPr>
                <w:sz w:val="18"/>
                <w:szCs w:val="18"/>
              </w:rPr>
              <w:t>závěrečné měsíční odchylky zúčtování TDD na základě odpovědnosti za ztráty</w:t>
            </w:r>
          </w:p>
          <w:p w14:paraId="7ED6CEA5" w14:textId="77777777" w:rsidR="003857F8" w:rsidRDefault="003857F8" w:rsidP="003857F8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CLZ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  <w:r w:rsidRPr="002D5248">
              <w:rPr>
                <w:sz w:val="18"/>
                <w:szCs w:val="18"/>
              </w:rPr>
              <w:t xml:space="preserve">= </w:t>
            </w:r>
            <w:r w:rsidRPr="003857F8">
              <w:rPr>
                <w:sz w:val="18"/>
                <w:szCs w:val="18"/>
              </w:rPr>
              <w:t>závěrečné odchylky zúčtování ztrát</w:t>
            </w:r>
          </w:p>
          <w:p w14:paraId="11C279F8" w14:textId="77777777" w:rsidR="001818CB" w:rsidRDefault="003C16ED" w:rsidP="003C16ED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3C16ED">
              <w:rPr>
                <w:color w:val="0000FF"/>
                <w:sz w:val="18"/>
                <w:szCs w:val="18"/>
              </w:rPr>
              <w:t>PFLC</w:t>
            </w:r>
            <w:r w:rsidR="001818CB" w:rsidRPr="001818CB">
              <w:rPr>
                <w:sz w:val="18"/>
                <w:szCs w:val="18"/>
              </w:rPr>
              <w:t xml:space="preserve"> = úroveň flexibility</w:t>
            </w:r>
          </w:p>
          <w:p w14:paraId="6CCDD377" w14:textId="77777777" w:rsidR="00ED4C79" w:rsidRPr="00ED4C79" w:rsidRDefault="00ED4C79" w:rsidP="003C16ED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PMC1 = </w:t>
            </w:r>
            <w:r>
              <w:rPr>
                <w:noProof/>
                <w:szCs w:val="22"/>
              </w:rPr>
              <w:t>Marginální cena záporné flexibility</w:t>
            </w:r>
          </w:p>
          <w:p w14:paraId="340FED7B" w14:textId="77777777" w:rsidR="00ED4C79" w:rsidRPr="00284CB1" w:rsidRDefault="00ED4C79" w:rsidP="003C16ED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PMC2 = </w:t>
            </w:r>
            <w:r>
              <w:rPr>
                <w:noProof/>
                <w:szCs w:val="22"/>
              </w:rPr>
              <w:t>Marginální cena kladné flexibility</w:t>
            </w:r>
          </w:p>
          <w:p w14:paraId="2F367B29" w14:textId="14199910" w:rsidR="00284CB1" w:rsidRPr="00B91D47" w:rsidRDefault="00284CB1" w:rsidP="00284CB1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szCs w:val="18"/>
              </w:rPr>
            </w:pPr>
            <w:r w:rsidRPr="00284CB1">
              <w:rPr>
                <w:color w:val="0000FF"/>
                <w:sz w:val="18"/>
                <w:szCs w:val="18"/>
              </w:rPr>
              <w:t>POE0</w:t>
            </w:r>
            <w:r>
              <w:rPr>
                <w:sz w:val="18"/>
                <w:szCs w:val="18"/>
              </w:rPr>
              <w:t xml:space="preserve"> = </w:t>
            </w:r>
            <w:r w:rsidRPr="00284CB1">
              <w:rPr>
                <w:sz w:val="18"/>
                <w:szCs w:val="18"/>
              </w:rPr>
              <w:t>Cena Index OTE</w:t>
            </w:r>
          </w:p>
        </w:tc>
      </w:tr>
      <w:tr w:rsidR="00A64582" w:rsidRPr="000C1523" w14:paraId="0B562247" w14:textId="77777777" w:rsidTr="002F4291">
        <w:trPr>
          <w:trHeight w:val="58"/>
        </w:trPr>
        <w:tc>
          <w:tcPr>
            <w:tcW w:w="2448" w:type="dxa"/>
            <w:shd w:val="clear" w:color="auto" w:fill="FFFF99"/>
            <w:vAlign w:val="center"/>
          </w:tcPr>
          <w:p w14:paraId="50A3EAA0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lastRenderedPageBreak/>
              <w:t>INTERNAL SHIPPER ACCOUNT – CODING SCHEME</w:t>
            </w:r>
          </w:p>
        </w:tc>
        <w:tc>
          <w:tcPr>
            <w:tcW w:w="450" w:type="dxa"/>
            <w:vAlign w:val="center"/>
          </w:tcPr>
          <w:p w14:paraId="3B6CE21A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5B2AE173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1717E919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A64582" w:rsidRPr="000C1523" w14:paraId="5C20A04F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026DA822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INTERNAL SHIPPER ACCOUNT</w:t>
            </w:r>
          </w:p>
        </w:tc>
        <w:tc>
          <w:tcPr>
            <w:tcW w:w="450" w:type="dxa"/>
            <w:vAlign w:val="center"/>
          </w:tcPr>
          <w:p w14:paraId="43D7C58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7C13664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5A507836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 xml:space="preserve"> kód interní </w:t>
            </w:r>
            <w:r w:rsidRPr="007031FB">
              <w:rPr>
                <w:sz w:val="18"/>
                <w:szCs w:val="18"/>
              </w:rPr>
              <w:t xml:space="preserve">nebo </w:t>
            </w:r>
            <w:r w:rsidRPr="007031FB">
              <w:rPr>
                <w:color w:val="0000FF"/>
                <w:sz w:val="18"/>
                <w:szCs w:val="18"/>
              </w:rPr>
              <w:t>SUMM</w:t>
            </w:r>
            <w:r w:rsidRPr="007031FB">
              <w:rPr>
                <w:sz w:val="18"/>
                <w:szCs w:val="18"/>
              </w:rPr>
              <w:t xml:space="preserve"> (sumární hodnota za SZ a OPM)</w:t>
            </w:r>
          </w:p>
        </w:tc>
      </w:tr>
      <w:tr w:rsidR="00A64582" w:rsidRPr="000C1523" w14:paraId="70C8D8C8" w14:textId="77777777" w:rsidTr="002F4291">
        <w:trPr>
          <w:trHeight w:val="58"/>
        </w:trPr>
        <w:tc>
          <w:tcPr>
            <w:tcW w:w="2448" w:type="dxa"/>
            <w:shd w:val="clear" w:color="auto" w:fill="FFFF99"/>
            <w:vAlign w:val="center"/>
          </w:tcPr>
          <w:p w14:paraId="6AB2D7BB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CCOUNT IDENTIFICATION – CODING SCHEME</w:t>
            </w:r>
          </w:p>
        </w:tc>
        <w:tc>
          <w:tcPr>
            <w:tcW w:w="450" w:type="dxa"/>
            <w:vAlign w:val="center"/>
          </w:tcPr>
          <w:p w14:paraId="6A0B0363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38DE0BB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34F331C3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SO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System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Operator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code</w:t>
            </w:r>
            <w:proofErr w:type="spellEnd"/>
          </w:p>
        </w:tc>
      </w:tr>
      <w:tr w:rsidR="00A64582" w:rsidRPr="000C1523" w14:paraId="03B3661C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43173C7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CCOUNT IDENTIFICATION</w:t>
            </w:r>
          </w:p>
        </w:tc>
        <w:tc>
          <w:tcPr>
            <w:tcW w:w="450" w:type="dxa"/>
            <w:vAlign w:val="center"/>
          </w:tcPr>
          <w:p w14:paraId="583394B3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DDC7716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6</w:t>
            </w:r>
          </w:p>
        </w:tc>
        <w:tc>
          <w:tcPr>
            <w:tcW w:w="4590" w:type="dxa"/>
            <w:vAlign w:val="center"/>
          </w:tcPr>
          <w:p w14:paraId="1DD15B97" w14:textId="77777777" w:rsidR="00A64582" w:rsidRPr="007031FB" w:rsidRDefault="00A64582" w:rsidP="002F4291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Shipper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 xml:space="preserve"> kód externí </w:t>
            </w:r>
            <w:r w:rsidRPr="007031FB">
              <w:rPr>
                <w:sz w:val="18"/>
                <w:szCs w:val="18"/>
              </w:rPr>
              <w:t xml:space="preserve">nebo </w:t>
            </w:r>
            <w:r w:rsidRPr="007031FB">
              <w:rPr>
                <w:color w:val="0000FF"/>
                <w:sz w:val="18"/>
                <w:szCs w:val="18"/>
              </w:rPr>
              <w:t>SUMM</w:t>
            </w:r>
            <w:r w:rsidRPr="007031FB">
              <w:rPr>
                <w:sz w:val="18"/>
                <w:szCs w:val="18"/>
              </w:rPr>
              <w:t xml:space="preserve"> (sumární hodnota za SZ a OPM)</w:t>
            </w:r>
          </w:p>
        </w:tc>
      </w:tr>
      <w:tr w:rsidR="00A64582" w:rsidRPr="000C1523" w14:paraId="16EF023D" w14:textId="77777777" w:rsidTr="00414A2F">
        <w:trPr>
          <w:trHeight w:val="184"/>
        </w:trPr>
        <w:tc>
          <w:tcPr>
            <w:tcW w:w="2448" w:type="dxa"/>
            <w:tcBorders>
              <w:bottom w:val="single" w:sz="4" w:space="0" w:color="auto"/>
            </w:tcBorders>
            <w:shd w:val="clear" w:color="auto" w:fill="FFFF99"/>
            <w:vAlign w:val="center"/>
          </w:tcPr>
          <w:p w14:paraId="1460E0C5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ACCOUNT ROLE</w:t>
            </w:r>
          </w:p>
        </w:tc>
        <w:tc>
          <w:tcPr>
            <w:tcW w:w="450" w:type="dxa"/>
            <w:tcBorders>
              <w:bottom w:val="single" w:sz="4" w:space="0" w:color="auto"/>
            </w:tcBorders>
            <w:vAlign w:val="center"/>
          </w:tcPr>
          <w:p w14:paraId="639B9991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tcBorders>
              <w:bottom w:val="single" w:sz="4" w:space="0" w:color="auto"/>
            </w:tcBorders>
            <w:vAlign w:val="center"/>
          </w:tcPr>
          <w:p w14:paraId="635F2BC3" w14:textId="77777777" w:rsidR="00A64582" w:rsidRPr="007031FB" w:rsidRDefault="00A6458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tcBorders>
              <w:bottom w:val="single" w:sz="4" w:space="0" w:color="auto"/>
            </w:tcBorders>
            <w:vAlign w:val="center"/>
          </w:tcPr>
          <w:p w14:paraId="551EBABF" w14:textId="77777777" w:rsidR="00A64582" w:rsidRPr="007031FB" w:rsidRDefault="00A64582" w:rsidP="002F4291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ES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External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Shipper</w:t>
            </w:r>
            <w:proofErr w:type="spellEnd"/>
          </w:p>
        </w:tc>
      </w:tr>
      <w:tr w:rsidR="00AD4252" w:rsidRPr="000C1523" w14:paraId="10649501" w14:textId="77777777" w:rsidTr="00414A2F">
        <w:trPr>
          <w:trHeight w:val="184"/>
        </w:trPr>
        <w:tc>
          <w:tcPr>
            <w:tcW w:w="2448" w:type="dxa"/>
            <w:shd w:val="clear" w:color="auto" w:fill="FFC000"/>
            <w:vAlign w:val="center"/>
          </w:tcPr>
          <w:p w14:paraId="6A359142" w14:textId="77777777" w:rsidR="00AD4252" w:rsidRPr="007031FB" w:rsidRDefault="00AD4252" w:rsidP="00394BC2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PriceDeviation</w:t>
            </w:r>
            <w:proofErr w:type="spellEnd"/>
          </w:p>
        </w:tc>
        <w:tc>
          <w:tcPr>
            <w:tcW w:w="450" w:type="dxa"/>
            <w:shd w:val="clear" w:color="auto" w:fill="FFC000"/>
            <w:vAlign w:val="center"/>
          </w:tcPr>
          <w:p w14:paraId="24128C89" w14:textId="77777777" w:rsidR="00AD4252" w:rsidRPr="002D5248" w:rsidRDefault="00AD4252" w:rsidP="002F4291">
            <w:pPr>
              <w:jc w:val="center"/>
              <w:rPr>
                <w:b/>
                <w:bCs/>
                <w:color w:val="33339A"/>
                <w:sz w:val="18"/>
                <w:szCs w:val="18"/>
              </w:rPr>
            </w:pPr>
          </w:p>
        </w:tc>
        <w:tc>
          <w:tcPr>
            <w:tcW w:w="1260" w:type="dxa"/>
            <w:shd w:val="clear" w:color="auto" w:fill="FFC000"/>
            <w:vAlign w:val="center"/>
          </w:tcPr>
          <w:p w14:paraId="76A62B66" w14:textId="77777777" w:rsidR="00AD4252" w:rsidRPr="002D5248" w:rsidRDefault="00AD4252" w:rsidP="002F4291">
            <w:pPr>
              <w:jc w:val="center"/>
              <w:rPr>
                <w:b/>
                <w:bCs/>
                <w:color w:val="33339A"/>
                <w:sz w:val="18"/>
                <w:szCs w:val="18"/>
              </w:rPr>
            </w:pPr>
          </w:p>
        </w:tc>
        <w:tc>
          <w:tcPr>
            <w:tcW w:w="4590" w:type="dxa"/>
            <w:shd w:val="clear" w:color="auto" w:fill="FFC000"/>
            <w:vAlign w:val="center"/>
          </w:tcPr>
          <w:p w14:paraId="5FDBDAC5" w14:textId="77777777" w:rsidR="00AD4252" w:rsidRPr="002D5248" w:rsidRDefault="00414A2F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Časový</w:t>
            </w:r>
            <w:r w:rsidR="00AD4252" w:rsidRPr="002D5248">
              <w:rPr>
                <w:b/>
                <w:bCs/>
                <w:color w:val="33339A"/>
                <w:sz w:val="18"/>
                <w:szCs w:val="18"/>
              </w:rPr>
              <w:t xml:space="preserve"> interval a cena (0 až N pro jeden </w:t>
            </w:r>
            <w:proofErr w:type="spellStart"/>
            <w:r w:rsidR="00AD4252" w:rsidRPr="002D5248">
              <w:rPr>
                <w:b/>
                <w:bCs/>
                <w:color w:val="33339A"/>
                <w:sz w:val="18"/>
                <w:szCs w:val="18"/>
              </w:rPr>
              <w:t>ConnectionPointDetail</w:t>
            </w:r>
            <w:proofErr w:type="spellEnd"/>
            <w:r w:rsidR="00AD4252" w:rsidRPr="002D5248">
              <w:rPr>
                <w:b/>
                <w:bCs/>
                <w:color w:val="33339A"/>
                <w:sz w:val="18"/>
                <w:szCs w:val="18"/>
              </w:rPr>
              <w:t>)</w:t>
            </w:r>
          </w:p>
        </w:tc>
      </w:tr>
      <w:tr w:rsidR="00AD4252" w:rsidRPr="000C1523" w14:paraId="7E021304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DB50E3E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TIME INTERVAL</w:t>
            </w:r>
          </w:p>
        </w:tc>
        <w:tc>
          <w:tcPr>
            <w:tcW w:w="450" w:type="dxa"/>
            <w:vAlign w:val="center"/>
          </w:tcPr>
          <w:p w14:paraId="25F05A49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10C45C71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590" w:type="dxa"/>
            <w:vAlign w:val="center"/>
          </w:tcPr>
          <w:p w14:paraId="581B1E2F" w14:textId="77777777" w:rsidR="00AD4252" w:rsidRPr="007031FB" w:rsidRDefault="00AD4252" w:rsidP="00D1788B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Plynárenský den ve tvaru od-do:</w:t>
            </w:r>
          </w:p>
          <w:p w14:paraId="2361E7B0" w14:textId="77777777" w:rsidR="00AD4252" w:rsidRPr="007031FB" w:rsidRDefault="00AD4252" w:rsidP="002F4291">
            <w:pPr>
              <w:rPr>
                <w:color w:val="0000FF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AD4252" w:rsidRPr="000C1523" w14:paraId="1B3C849D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0A0769E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DEVIATION PRICE</w:t>
            </w:r>
          </w:p>
        </w:tc>
        <w:tc>
          <w:tcPr>
            <w:tcW w:w="450" w:type="dxa"/>
            <w:vAlign w:val="center"/>
          </w:tcPr>
          <w:p w14:paraId="16F3501C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0F550B4E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,3</w:t>
            </w:r>
          </w:p>
        </w:tc>
        <w:tc>
          <w:tcPr>
            <w:tcW w:w="4590" w:type="dxa"/>
            <w:vAlign w:val="center"/>
          </w:tcPr>
          <w:p w14:paraId="4C9F6D9A" w14:textId="77777777" w:rsidR="00AD4252" w:rsidRPr="007031FB" w:rsidRDefault="00AD4252" w:rsidP="002F4291">
            <w:pPr>
              <w:rPr>
                <w:color w:val="0000FF"/>
                <w:sz w:val="18"/>
                <w:szCs w:val="18"/>
              </w:rPr>
            </w:pPr>
            <w:r>
              <w:rPr>
                <w:sz w:val="18"/>
                <w:szCs w:val="18"/>
              </w:rPr>
              <w:t>Cena (des. číslo se znaménkem)</w:t>
            </w:r>
          </w:p>
        </w:tc>
      </w:tr>
      <w:tr w:rsidR="00AD4252" w:rsidRPr="000C1523" w14:paraId="5838AC1F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BB84270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CURRENCY</w:t>
            </w:r>
          </w:p>
        </w:tc>
        <w:tc>
          <w:tcPr>
            <w:tcW w:w="450" w:type="dxa"/>
            <w:vAlign w:val="center"/>
          </w:tcPr>
          <w:p w14:paraId="66D9C6DC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BAECFA5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0C60D219" w14:textId="77777777" w:rsidR="00AD4252" w:rsidRDefault="00AD4252" w:rsidP="00D1788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ěna:</w:t>
            </w:r>
          </w:p>
          <w:p w14:paraId="7968C4CC" w14:textId="77777777" w:rsidR="00AD4252" w:rsidRPr="00422984" w:rsidRDefault="00AD4252" w:rsidP="00D1788B">
            <w:pPr>
              <w:rPr>
                <w:sz w:val="18"/>
                <w:szCs w:val="18"/>
              </w:rPr>
            </w:pPr>
            <w:r w:rsidRPr="00094822">
              <w:rPr>
                <w:color w:val="0000FF"/>
                <w:sz w:val="18"/>
                <w:szCs w:val="18"/>
              </w:rPr>
              <w:t xml:space="preserve">CZK </w:t>
            </w:r>
            <w:r w:rsidRPr="00094822">
              <w:rPr>
                <w:sz w:val="18"/>
                <w:szCs w:val="18"/>
              </w:rPr>
              <w:t>= CZK</w:t>
            </w:r>
          </w:p>
          <w:p w14:paraId="4352BD65" w14:textId="77777777" w:rsidR="00AD4252" w:rsidRPr="007031FB" w:rsidRDefault="00AD4252" w:rsidP="002F4291">
            <w:pPr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lastRenderedPageBreak/>
              <w:t>EUR</w:t>
            </w:r>
            <w:r w:rsidRPr="00094822">
              <w:rPr>
                <w:color w:val="0000FF"/>
                <w:sz w:val="18"/>
                <w:szCs w:val="18"/>
              </w:rPr>
              <w:t xml:space="preserve"> </w:t>
            </w:r>
            <w:r w:rsidRPr="00094822">
              <w:rPr>
                <w:sz w:val="18"/>
                <w:szCs w:val="18"/>
              </w:rPr>
              <w:t xml:space="preserve">= </w:t>
            </w:r>
            <w:r>
              <w:rPr>
                <w:sz w:val="18"/>
                <w:szCs w:val="18"/>
              </w:rPr>
              <w:t>EUR</w:t>
            </w:r>
          </w:p>
        </w:tc>
      </w:tr>
      <w:tr w:rsidR="00AD4252" w:rsidRPr="000C1523" w14:paraId="76197118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13018B3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lastRenderedPageBreak/>
              <w:t>PRICE MEASURE UNIT</w:t>
            </w:r>
          </w:p>
        </w:tc>
        <w:tc>
          <w:tcPr>
            <w:tcW w:w="450" w:type="dxa"/>
            <w:vAlign w:val="center"/>
          </w:tcPr>
          <w:p w14:paraId="7D305308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vAlign w:val="center"/>
          </w:tcPr>
          <w:p w14:paraId="41EE491A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590" w:type="dxa"/>
            <w:vAlign w:val="center"/>
          </w:tcPr>
          <w:p w14:paraId="6D773333" w14:textId="77777777" w:rsidR="00AD4252" w:rsidRDefault="00AD4252" w:rsidP="00D1788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ěrná jednotka pro základ ceny:</w:t>
            </w:r>
          </w:p>
          <w:p w14:paraId="10F413AE" w14:textId="77777777" w:rsidR="00AD4252" w:rsidRPr="00C0676C" w:rsidRDefault="00AD4252" w:rsidP="00D1788B">
            <w:pPr>
              <w:pStyle w:val="Zkladntext"/>
              <w:rPr>
                <w:sz w:val="18"/>
                <w:szCs w:val="18"/>
              </w:rPr>
            </w:pPr>
            <w:r w:rsidRPr="00991774">
              <w:rPr>
                <w:color w:val="0000FF"/>
                <w:sz w:val="18"/>
                <w:szCs w:val="18"/>
              </w:rPr>
              <w:t>KWH</w:t>
            </w:r>
            <w:r>
              <w:t xml:space="preserve"> = </w:t>
            </w:r>
            <w:r w:rsidRPr="00C0676C">
              <w:rPr>
                <w:sz w:val="18"/>
                <w:szCs w:val="18"/>
              </w:rPr>
              <w:t xml:space="preserve">Kilowatt </w:t>
            </w:r>
            <w:proofErr w:type="spellStart"/>
            <w:r w:rsidRPr="00C0676C">
              <w:rPr>
                <w:sz w:val="18"/>
                <w:szCs w:val="18"/>
              </w:rPr>
              <w:t>hours</w:t>
            </w:r>
            <w:proofErr w:type="spellEnd"/>
            <w:r w:rsidRPr="00C0676C">
              <w:rPr>
                <w:sz w:val="18"/>
                <w:szCs w:val="18"/>
              </w:rPr>
              <w:t xml:space="preserve"> (KWh)</w:t>
            </w:r>
          </w:p>
          <w:p w14:paraId="7EA3C044" w14:textId="77777777" w:rsidR="00AD4252" w:rsidRPr="00C0676C" w:rsidRDefault="00AD4252" w:rsidP="00D1788B">
            <w:pPr>
              <w:pStyle w:val="Zkladntext"/>
              <w:rPr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MWH</w:t>
            </w:r>
            <w:r w:rsidRPr="00C0676C">
              <w:rPr>
                <w:sz w:val="18"/>
                <w:szCs w:val="18"/>
              </w:rPr>
              <w:t xml:space="preserve"> = Megawatt </w:t>
            </w:r>
            <w:proofErr w:type="spellStart"/>
            <w:r w:rsidRPr="00C0676C">
              <w:rPr>
                <w:sz w:val="18"/>
                <w:szCs w:val="18"/>
              </w:rPr>
              <w:t>hours</w:t>
            </w:r>
            <w:proofErr w:type="spellEnd"/>
            <w:r w:rsidRPr="00C0676C">
              <w:rPr>
                <w:sz w:val="18"/>
                <w:szCs w:val="18"/>
              </w:rPr>
              <w:t xml:space="preserve"> (</w:t>
            </w:r>
            <w:proofErr w:type="spellStart"/>
            <w:r w:rsidRPr="00C0676C">
              <w:rPr>
                <w:sz w:val="18"/>
                <w:szCs w:val="18"/>
              </w:rPr>
              <w:t>MWh</w:t>
            </w:r>
            <w:proofErr w:type="spellEnd"/>
            <w:r w:rsidRPr="00C0676C">
              <w:rPr>
                <w:sz w:val="18"/>
                <w:szCs w:val="18"/>
              </w:rPr>
              <w:t>)</w:t>
            </w:r>
          </w:p>
          <w:p w14:paraId="6B13EA89" w14:textId="77777777" w:rsidR="00AD4252" w:rsidRPr="007031FB" w:rsidRDefault="00AD4252" w:rsidP="002F4291">
            <w:pPr>
              <w:rPr>
                <w:color w:val="0000FF"/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Z99</w:t>
            </w:r>
            <w:r>
              <w:rPr>
                <w:sz w:val="18"/>
                <w:szCs w:val="18"/>
                <w:lang w:val="en-US"/>
              </w:rPr>
              <w:t xml:space="preserve"> = Not specified</w:t>
            </w:r>
          </w:p>
        </w:tc>
      </w:tr>
      <w:tr w:rsidR="00AD4252" w:rsidRPr="000C1523" w14:paraId="19DFEF29" w14:textId="77777777" w:rsidTr="002F4291">
        <w:trPr>
          <w:trHeight w:val="184"/>
        </w:trPr>
        <w:tc>
          <w:tcPr>
            <w:tcW w:w="2448" w:type="dxa"/>
            <w:shd w:val="clear" w:color="auto" w:fill="FFCC00"/>
            <w:vAlign w:val="center"/>
          </w:tcPr>
          <w:p w14:paraId="49149224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 w:rsidRPr="007031FB">
              <w:rPr>
                <w:b/>
                <w:bCs/>
                <w:color w:val="33339A"/>
                <w:sz w:val="18"/>
                <w:szCs w:val="18"/>
              </w:rPr>
              <w:t>QuantityInformation</w:t>
            </w:r>
            <w:proofErr w:type="spellEnd"/>
          </w:p>
        </w:tc>
        <w:tc>
          <w:tcPr>
            <w:tcW w:w="450" w:type="dxa"/>
            <w:shd w:val="clear" w:color="auto" w:fill="FFCC00"/>
            <w:vAlign w:val="center"/>
          </w:tcPr>
          <w:p w14:paraId="353742A0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0" w:type="dxa"/>
            <w:shd w:val="clear" w:color="auto" w:fill="FFCC00"/>
            <w:vAlign w:val="center"/>
          </w:tcPr>
          <w:p w14:paraId="2403BBE9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590" w:type="dxa"/>
            <w:shd w:val="clear" w:color="auto" w:fill="FFCC00"/>
            <w:vAlign w:val="center"/>
          </w:tcPr>
          <w:p w14:paraId="3E4C8D92" w14:textId="77777777" w:rsidR="00AD4252" w:rsidRPr="007031FB" w:rsidRDefault="00AD4252" w:rsidP="002F4291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Časový interval a výše odchylky (0 až N pro jeden </w:t>
            </w:r>
            <w:proofErr w:type="spellStart"/>
            <w:r w:rsidRPr="007031FB">
              <w:rPr>
                <w:sz w:val="18"/>
                <w:szCs w:val="18"/>
              </w:rPr>
              <w:t>ConnectionPointDetail</w:t>
            </w:r>
            <w:proofErr w:type="spellEnd"/>
            <w:r w:rsidRPr="007031FB">
              <w:rPr>
                <w:sz w:val="18"/>
                <w:szCs w:val="18"/>
              </w:rPr>
              <w:t>)</w:t>
            </w:r>
          </w:p>
        </w:tc>
      </w:tr>
      <w:tr w:rsidR="00AD4252" w:rsidRPr="000C1523" w14:paraId="5EA25F7C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3EE6B88F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TIME INTERVAL</w:t>
            </w:r>
          </w:p>
        </w:tc>
        <w:tc>
          <w:tcPr>
            <w:tcW w:w="450" w:type="dxa"/>
            <w:vAlign w:val="center"/>
          </w:tcPr>
          <w:p w14:paraId="3443166C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0CC00A39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 xml:space="preserve">viz </w:t>
            </w:r>
            <w:proofErr w:type="spellStart"/>
            <w:r w:rsidRPr="007031FB">
              <w:rPr>
                <w:sz w:val="18"/>
                <w:szCs w:val="18"/>
              </w:rPr>
              <w:t>Edig@s</w:t>
            </w:r>
            <w:proofErr w:type="spellEnd"/>
            <w:r w:rsidRPr="007031FB">
              <w:rPr>
                <w:sz w:val="18"/>
                <w:szCs w:val="18"/>
              </w:rPr>
              <w:t xml:space="preserve"> General </w:t>
            </w:r>
            <w:proofErr w:type="spellStart"/>
            <w:r w:rsidRPr="007031FB">
              <w:rPr>
                <w:sz w:val="18"/>
                <w:szCs w:val="18"/>
              </w:rPr>
              <w:t>Guidelines</w:t>
            </w:r>
            <w:proofErr w:type="spellEnd"/>
            <w:r w:rsidRPr="007031FB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590" w:type="dxa"/>
            <w:vAlign w:val="center"/>
          </w:tcPr>
          <w:p w14:paraId="3E54F025" w14:textId="77777777" w:rsidR="00AD4252" w:rsidRPr="007031FB" w:rsidRDefault="00AD4252" w:rsidP="00E052FC">
            <w:pPr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Plynárenský den ve tvaru od-do:</w:t>
            </w:r>
          </w:p>
          <w:p w14:paraId="5B8D8133" w14:textId="77777777" w:rsidR="00AD4252" w:rsidRPr="007031FB" w:rsidRDefault="00AD4252" w:rsidP="00E052FC">
            <w:pPr>
              <w:rPr>
                <w:color w:val="FF0000"/>
                <w:sz w:val="18"/>
                <w:szCs w:val="18"/>
              </w:rPr>
            </w:pP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7031FB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7031FB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AD4252" w:rsidRPr="000C1523" w14:paraId="253B5CAA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16360FB6" w14:textId="77777777" w:rsidR="00AD4252" w:rsidRPr="007031FB" w:rsidRDefault="00AD4252" w:rsidP="002F4291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QUANTITY TYPE</w:t>
            </w:r>
          </w:p>
        </w:tc>
        <w:tc>
          <w:tcPr>
            <w:tcW w:w="450" w:type="dxa"/>
            <w:vAlign w:val="center"/>
          </w:tcPr>
          <w:p w14:paraId="33056FAB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7299AF96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0CF1FDBD" w14:textId="77777777" w:rsidR="00AD4252" w:rsidRPr="007031FB" w:rsidRDefault="00AD4252" w:rsidP="00E052FC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PD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Debit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quantity</w:t>
            </w:r>
            <w:proofErr w:type="spellEnd"/>
            <w:r w:rsidRPr="007031FB">
              <w:rPr>
                <w:sz w:val="18"/>
                <w:szCs w:val="18"/>
              </w:rPr>
              <w:t xml:space="preserve"> (-)</w:t>
            </w:r>
          </w:p>
          <w:p w14:paraId="3A9FF308" w14:textId="77777777" w:rsidR="00AD4252" w:rsidRPr="007031FB" w:rsidRDefault="00AD4252" w:rsidP="00E052FC">
            <w:pPr>
              <w:rPr>
                <w:sz w:val="18"/>
                <w:szCs w:val="18"/>
              </w:rPr>
            </w:pPr>
            <w:r w:rsidRPr="007031FB">
              <w:rPr>
                <w:color w:val="0000FF"/>
                <w:sz w:val="18"/>
                <w:szCs w:val="18"/>
              </w:rPr>
              <w:t>ZPE</w:t>
            </w:r>
            <w:r w:rsidRPr="007031FB">
              <w:rPr>
                <w:sz w:val="18"/>
                <w:szCs w:val="18"/>
              </w:rPr>
              <w:t xml:space="preserve"> = </w:t>
            </w:r>
            <w:proofErr w:type="spellStart"/>
            <w:r w:rsidRPr="007031FB">
              <w:rPr>
                <w:sz w:val="18"/>
                <w:szCs w:val="18"/>
              </w:rPr>
              <w:t>Credit</w:t>
            </w:r>
            <w:proofErr w:type="spellEnd"/>
            <w:r w:rsidRPr="007031FB">
              <w:rPr>
                <w:sz w:val="18"/>
                <w:szCs w:val="18"/>
              </w:rPr>
              <w:t xml:space="preserve"> </w:t>
            </w:r>
            <w:proofErr w:type="spellStart"/>
            <w:r w:rsidRPr="007031FB">
              <w:rPr>
                <w:sz w:val="18"/>
                <w:szCs w:val="18"/>
              </w:rPr>
              <w:t>quantity</w:t>
            </w:r>
            <w:proofErr w:type="spellEnd"/>
            <w:r w:rsidRPr="007031FB">
              <w:rPr>
                <w:sz w:val="18"/>
                <w:szCs w:val="18"/>
              </w:rPr>
              <w:t xml:space="preserve"> (+)</w:t>
            </w:r>
          </w:p>
        </w:tc>
      </w:tr>
      <w:tr w:rsidR="00AD4252" w:rsidRPr="000C1523" w14:paraId="7923DAD8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715EA8AB" w14:textId="77777777" w:rsidR="00AD4252" w:rsidRPr="007031FB" w:rsidRDefault="00AD425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QUANTITY</w:t>
            </w:r>
          </w:p>
        </w:tc>
        <w:tc>
          <w:tcPr>
            <w:tcW w:w="450" w:type="dxa"/>
            <w:vAlign w:val="center"/>
          </w:tcPr>
          <w:p w14:paraId="577989D4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6CA95E75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17</w:t>
            </w:r>
          </w:p>
        </w:tc>
        <w:tc>
          <w:tcPr>
            <w:tcW w:w="4590" w:type="dxa"/>
            <w:vAlign w:val="center"/>
          </w:tcPr>
          <w:p w14:paraId="3899A38B" w14:textId="77777777" w:rsidR="00AD4252" w:rsidRPr="007031FB" w:rsidRDefault="00AD4252" w:rsidP="00E052FC">
            <w:pPr>
              <w:rPr>
                <w:sz w:val="18"/>
                <w:szCs w:val="18"/>
              </w:rPr>
            </w:pPr>
            <w:r w:rsidRPr="007031FB">
              <w:rPr>
                <w:color w:val="FF0000"/>
                <w:sz w:val="18"/>
                <w:szCs w:val="18"/>
              </w:rPr>
              <w:t>Hodnota odchylky v</w:t>
            </w:r>
            <w:r>
              <w:rPr>
                <w:color w:val="FF0000"/>
                <w:sz w:val="18"/>
                <w:szCs w:val="18"/>
              </w:rPr>
              <w:t> K</w:t>
            </w:r>
            <w:r w:rsidRPr="007031FB">
              <w:rPr>
                <w:color w:val="FF0000"/>
                <w:sz w:val="18"/>
                <w:szCs w:val="18"/>
              </w:rPr>
              <w:t>Wh</w:t>
            </w:r>
            <w:r>
              <w:rPr>
                <w:color w:val="FF0000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elé č</w:t>
            </w:r>
            <w:r w:rsidRPr="007031FB">
              <w:rPr>
                <w:sz w:val="18"/>
                <w:szCs w:val="18"/>
              </w:rPr>
              <w:t>íslo bez znaménka</w:t>
            </w:r>
            <w:r>
              <w:rPr>
                <w:sz w:val="18"/>
                <w:szCs w:val="18"/>
              </w:rPr>
              <w:t>)</w:t>
            </w:r>
          </w:p>
        </w:tc>
      </w:tr>
      <w:tr w:rsidR="00AD4252" w:rsidRPr="000C1523" w14:paraId="736BC0F6" w14:textId="77777777" w:rsidTr="002F4291">
        <w:trPr>
          <w:trHeight w:val="184"/>
        </w:trPr>
        <w:tc>
          <w:tcPr>
            <w:tcW w:w="2448" w:type="dxa"/>
            <w:shd w:val="clear" w:color="auto" w:fill="FFFF99"/>
            <w:vAlign w:val="center"/>
          </w:tcPr>
          <w:p w14:paraId="6F8F7804" w14:textId="77777777" w:rsidR="00AD4252" w:rsidRPr="007031FB" w:rsidRDefault="00AD4252" w:rsidP="002F4291">
            <w:pPr>
              <w:rPr>
                <w:sz w:val="18"/>
                <w:szCs w:val="18"/>
              </w:rPr>
            </w:pPr>
            <w:r w:rsidRPr="007031FB">
              <w:rPr>
                <w:b/>
                <w:bCs/>
                <w:color w:val="33339A"/>
                <w:sz w:val="18"/>
                <w:szCs w:val="18"/>
              </w:rPr>
              <w:t>MEASURE UNIT</w:t>
            </w:r>
          </w:p>
        </w:tc>
        <w:tc>
          <w:tcPr>
            <w:tcW w:w="450" w:type="dxa"/>
            <w:vAlign w:val="center"/>
          </w:tcPr>
          <w:p w14:paraId="6DFC32DA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M</w:t>
            </w:r>
          </w:p>
        </w:tc>
        <w:tc>
          <w:tcPr>
            <w:tcW w:w="1260" w:type="dxa"/>
            <w:vAlign w:val="center"/>
          </w:tcPr>
          <w:p w14:paraId="7F37C9B5" w14:textId="77777777" w:rsidR="00AD4252" w:rsidRPr="007031FB" w:rsidRDefault="00AD4252" w:rsidP="002F4291">
            <w:pPr>
              <w:jc w:val="center"/>
              <w:rPr>
                <w:sz w:val="18"/>
                <w:szCs w:val="18"/>
              </w:rPr>
            </w:pPr>
            <w:r w:rsidRPr="007031FB">
              <w:rPr>
                <w:sz w:val="18"/>
                <w:szCs w:val="18"/>
              </w:rPr>
              <w:t>3</w:t>
            </w:r>
          </w:p>
        </w:tc>
        <w:tc>
          <w:tcPr>
            <w:tcW w:w="4590" w:type="dxa"/>
            <w:vAlign w:val="center"/>
          </w:tcPr>
          <w:p w14:paraId="1A420FFB" w14:textId="77777777" w:rsidR="00AD4252" w:rsidRPr="007031FB" w:rsidRDefault="00AD4252" w:rsidP="00E052FC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K</w:t>
            </w:r>
            <w:r w:rsidRPr="007031FB">
              <w:rPr>
                <w:color w:val="0000FF"/>
                <w:sz w:val="18"/>
                <w:szCs w:val="18"/>
              </w:rPr>
              <w:t>W</w:t>
            </w:r>
            <w:r>
              <w:rPr>
                <w:color w:val="0000FF"/>
                <w:sz w:val="18"/>
                <w:szCs w:val="18"/>
              </w:rPr>
              <w:t>H</w:t>
            </w:r>
            <w:r w:rsidRPr="007031FB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  <w:lang w:val="en-US"/>
              </w:rPr>
              <w:t>Kilowatt</w:t>
            </w:r>
            <w:r w:rsidRPr="007031FB">
              <w:rPr>
                <w:sz w:val="18"/>
                <w:szCs w:val="18"/>
                <w:lang w:val="en-US"/>
              </w:rPr>
              <w:t xml:space="preserve"> hours</w:t>
            </w:r>
            <w:r>
              <w:rPr>
                <w:sz w:val="18"/>
                <w:szCs w:val="18"/>
                <w:lang w:val="en-US"/>
              </w:rPr>
              <w:t xml:space="preserve"> (</w:t>
            </w:r>
            <w:proofErr w:type="spellStart"/>
            <w:r>
              <w:rPr>
                <w:sz w:val="18"/>
                <w:szCs w:val="18"/>
                <w:lang w:val="en-US"/>
              </w:rPr>
              <w:t>KWh</w:t>
            </w:r>
            <w:proofErr w:type="spellEnd"/>
            <w:r>
              <w:rPr>
                <w:sz w:val="18"/>
                <w:szCs w:val="18"/>
                <w:lang w:val="en-US"/>
              </w:rPr>
              <w:t>)</w:t>
            </w:r>
          </w:p>
        </w:tc>
      </w:tr>
    </w:tbl>
    <w:p w14:paraId="07D680BA" w14:textId="77777777" w:rsidR="001C535C" w:rsidRDefault="001C535C" w:rsidP="001C535C"/>
    <w:p w14:paraId="4B150DA7" w14:textId="77777777" w:rsidR="006817F9" w:rsidRPr="006817F9" w:rsidRDefault="006817F9" w:rsidP="006817F9">
      <w:r w:rsidRPr="006817F9">
        <w:t xml:space="preserve">Verze (předběžné, skutečné, opravné odchylky) je určena v položce </w:t>
      </w:r>
      <w:proofErr w:type="spellStart"/>
      <w:r w:rsidRPr="006817F9">
        <w:t>ImbalanceNotice</w:t>
      </w:r>
      <w:proofErr w:type="spellEnd"/>
      <w:r w:rsidRPr="006817F9">
        <w:t>/</w:t>
      </w:r>
      <w:proofErr w:type="spellStart"/>
      <w:r w:rsidRPr="006817F9">
        <w:t>ConnectionPointDetail</w:t>
      </w:r>
      <w:proofErr w:type="spellEnd"/>
      <w:r w:rsidRPr="006817F9">
        <w:t>/@SubcontractReference.</w:t>
      </w:r>
    </w:p>
    <w:p w14:paraId="01B98E59" w14:textId="77777777" w:rsidR="006817F9" w:rsidRDefault="006817F9" w:rsidP="006817F9">
      <w:r w:rsidRPr="006817F9">
        <w:t xml:space="preserve">Podle </w:t>
      </w:r>
      <w:proofErr w:type="spellStart"/>
      <w:r w:rsidRPr="006817F9">
        <w:t>msg</w:t>
      </w:r>
      <w:proofErr w:type="spellEnd"/>
      <w:r w:rsidRPr="006817F9">
        <w:t xml:space="preserve"> id dotazu je předána odpovídající sada dat.</w:t>
      </w:r>
    </w:p>
    <w:p w14:paraId="4696952B" w14:textId="77777777" w:rsidR="006A3133" w:rsidRPr="006817F9" w:rsidRDefault="006A3133" w:rsidP="006817F9">
      <w:r>
        <w:t>Vazba dotaz – vrácená data v IMBNOT je uvedena v následující tabulce:</w:t>
      </w:r>
    </w:p>
    <w:tbl>
      <w:tblPr>
        <w:tblW w:w="9195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235"/>
        <w:gridCol w:w="720"/>
        <w:gridCol w:w="3240"/>
      </w:tblGrid>
      <w:tr w:rsidR="006A3133" w:rsidRPr="006A3133" w14:paraId="363295BB" w14:textId="77777777" w:rsidTr="001F677A">
        <w:trPr>
          <w:trHeight w:val="270"/>
        </w:trPr>
        <w:tc>
          <w:tcPr>
            <w:tcW w:w="5235" w:type="dxa"/>
            <w:shd w:val="clear" w:color="auto" w:fill="FFFF99"/>
            <w:noWrap/>
            <w:vAlign w:val="bottom"/>
          </w:tcPr>
          <w:p w14:paraId="19E56C3E" w14:textId="77777777" w:rsidR="006A3133" w:rsidRPr="006A3133" w:rsidRDefault="006A3133" w:rsidP="006A313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6A3133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Vrácená data</w:t>
            </w:r>
          </w:p>
        </w:tc>
        <w:tc>
          <w:tcPr>
            <w:tcW w:w="720" w:type="dxa"/>
            <w:shd w:val="clear" w:color="auto" w:fill="FFFF99"/>
            <w:noWrap/>
            <w:vAlign w:val="bottom"/>
          </w:tcPr>
          <w:p w14:paraId="117633EF" w14:textId="77777777" w:rsidR="006A3133" w:rsidRPr="006A3133" w:rsidRDefault="006A3133" w:rsidP="006A313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6A3133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Dotaz</w:t>
            </w:r>
          </w:p>
        </w:tc>
        <w:tc>
          <w:tcPr>
            <w:tcW w:w="3240" w:type="dxa"/>
            <w:shd w:val="clear" w:color="auto" w:fill="FFFF99"/>
            <w:noWrap/>
            <w:vAlign w:val="bottom"/>
          </w:tcPr>
          <w:p w14:paraId="7EB30E25" w14:textId="77777777" w:rsidR="006A3133" w:rsidRPr="006A3133" w:rsidRDefault="006A3133" w:rsidP="006A313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</w:pPr>
            <w:r w:rsidRPr="006A3133">
              <w:rPr>
                <w:rFonts w:ascii="Arial" w:hAnsi="Arial" w:cs="Arial"/>
                <w:b/>
                <w:bCs/>
                <w:sz w:val="20"/>
                <w:szCs w:val="20"/>
                <w:lang w:eastAsia="cs-CZ"/>
              </w:rPr>
              <w:t> </w:t>
            </w:r>
          </w:p>
        </w:tc>
      </w:tr>
      <w:tr w:rsidR="006A3133" w:rsidRPr="006A3133" w14:paraId="1FEDE5BD" w14:textId="77777777" w:rsidTr="001F677A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4DA6FD2D" w14:textId="77777777" w:rsidR="006A3133" w:rsidRPr="006A3133" w:rsidRDefault="006A3133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INP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á vstupní odchylka SZ</w:t>
            </w:r>
          </w:p>
        </w:tc>
        <w:tc>
          <w:tcPr>
            <w:tcW w:w="720" w:type="dxa"/>
            <w:shd w:val="clear" w:color="auto" w:fill="auto"/>
            <w:noWrap/>
            <w:vAlign w:val="bottom"/>
          </w:tcPr>
          <w:p w14:paraId="1A4B83D0" w14:textId="77777777" w:rsidR="006A3133" w:rsidRPr="006A3133" w:rsidRDefault="006A3133" w:rsidP="009555C7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GI1</w:t>
            </w:r>
          </w:p>
        </w:tc>
        <w:tc>
          <w:tcPr>
            <w:tcW w:w="3240" w:type="dxa"/>
            <w:shd w:val="clear" w:color="auto" w:fill="auto"/>
            <w:vAlign w:val="bottom"/>
          </w:tcPr>
          <w:p w14:paraId="5E0C7B95" w14:textId="77777777" w:rsidR="006A3133" w:rsidRPr="006A3133" w:rsidRDefault="006A3133" w:rsidP="006A3133">
            <w:pPr>
              <w:spacing w:after="0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Dotaz na data předběžné odchylky</w:t>
            </w:r>
          </w:p>
        </w:tc>
      </w:tr>
      <w:tr w:rsidR="007F5BDE" w:rsidRPr="006A3133" w14:paraId="47EFEB57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049338A3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OUT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á výstupní odchylka SZ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1EF088CD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9555C7">
              <w:rPr>
                <w:sz w:val="20"/>
                <w:szCs w:val="20"/>
                <w:lang w:eastAsia="cs-CZ"/>
              </w:rPr>
              <w:t>G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vAlign w:val="center"/>
          </w:tcPr>
          <w:p w14:paraId="0CBCF42C" w14:textId="77777777" w:rsidR="007F5BDE" w:rsidRPr="009555C7" w:rsidRDefault="007F5BDE" w:rsidP="00710FE0">
            <w:pPr>
              <w:spacing w:after="0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Dotaz na data předběžných převzatých odchylek</w:t>
            </w:r>
          </w:p>
        </w:tc>
      </w:tr>
      <w:tr w:rsidR="007F5BDE" w:rsidRPr="006A3133" w14:paraId="31C102BD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5A243AA7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IMB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á celková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AEAEE89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61CDDDC0" w14:textId="77777777" w:rsidR="007F5BDE" w:rsidRPr="009555C7" w:rsidRDefault="007F5BDE" w:rsidP="00710FE0">
            <w:pPr>
              <w:rPr>
                <w:sz w:val="20"/>
                <w:szCs w:val="20"/>
                <w:lang w:eastAsia="cs-CZ"/>
              </w:rPr>
            </w:pPr>
          </w:p>
        </w:tc>
      </w:tr>
      <w:tr w:rsidR="007F5BDE" w:rsidRPr="006A3133" w14:paraId="6C0C8EC1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5492ED64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 xml:space="preserve">PSYS = </w:t>
            </w:r>
            <w:r w:rsidRPr="006A3133">
              <w:rPr>
                <w:sz w:val="18"/>
                <w:szCs w:val="18"/>
                <w:lang w:eastAsia="cs-CZ"/>
              </w:rPr>
              <w:t>předběžná systémová odchylka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23AA0247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4C261550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470724B9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8CD6325" w14:textId="77777777" w:rsidR="007F5BDE" w:rsidRPr="006A3133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POTI </w:t>
            </w:r>
            <w:r w:rsidRPr="001E7B2B">
              <w:rPr>
                <w:sz w:val="18"/>
                <w:szCs w:val="18"/>
                <w:lang w:eastAsia="cs-CZ"/>
              </w:rPr>
              <w:t>= předběžná mimotoleranční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A6164F9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456B78D4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11217D11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7818A086" w14:textId="77777777" w:rsidR="007F5BDE" w:rsidRPr="006A3133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PIMR </w:t>
            </w:r>
            <w:r w:rsidRPr="009555C7">
              <w:rPr>
                <w:sz w:val="18"/>
                <w:szCs w:val="18"/>
                <w:lang w:eastAsia="cs-CZ"/>
              </w:rPr>
              <w:t>= předběžná celková odchylka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3D33448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388994E2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079513FE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4CC7BC48" w14:textId="77777777" w:rsidR="007F5BDE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B9256D">
              <w:rPr>
                <w:color w:val="0000FF"/>
                <w:sz w:val="18"/>
                <w:szCs w:val="18"/>
              </w:rPr>
              <w:t xml:space="preserve">PTOR </w:t>
            </w:r>
            <w:r w:rsidRPr="00B9256D">
              <w:rPr>
                <w:sz w:val="18"/>
                <w:szCs w:val="18"/>
              </w:rPr>
              <w:t>= předběžná tolerance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258EFE75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79C4A258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2E85E61B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7D2C9ADC" w14:textId="77777777" w:rsidR="007F5BDE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B9256D">
              <w:rPr>
                <w:color w:val="0000FF"/>
                <w:sz w:val="18"/>
                <w:szCs w:val="18"/>
              </w:rPr>
              <w:t xml:space="preserve">PTOL </w:t>
            </w:r>
            <w:r w:rsidRPr="00B9256D">
              <w:rPr>
                <w:sz w:val="18"/>
                <w:szCs w:val="18"/>
              </w:rPr>
              <w:t>= předběžná tolerance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33DF4D7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6AE6ACF3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75B561C0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61D96F26" w14:textId="77777777" w:rsidR="007F5BDE" w:rsidRPr="00B9256D" w:rsidRDefault="007F5BDE" w:rsidP="004A0BE4">
            <w:pPr>
              <w:spacing w:after="0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PSYD </w:t>
            </w:r>
            <w:r w:rsidRPr="007F5BDE">
              <w:rPr>
                <w:sz w:val="18"/>
                <w:szCs w:val="18"/>
              </w:rPr>
              <w:t>= zaokrouhlení předběžné systémové odchylky</w:t>
            </w:r>
            <w:r w:rsidR="00FA247A">
              <w:rPr>
                <w:sz w:val="18"/>
                <w:szCs w:val="18"/>
              </w:rPr>
              <w:t xml:space="preserve"> (relevantní jen pro provozovatele přepravní soustavy)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D8A00BC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624B16C5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10FE0" w:rsidRPr="006A3133" w14:paraId="536B3401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4A73E8F4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DIT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ý rozdíl alokací a nominací na HPS, PPL na vstupu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5BBCA930" w14:textId="77777777" w:rsidR="00710FE0" w:rsidRPr="006A3133" w:rsidRDefault="00710FE0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GI3</w:t>
            </w: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6FB37A64" w14:textId="77777777" w:rsidR="00710FE0" w:rsidRPr="006A3133" w:rsidRDefault="00710FE0" w:rsidP="00710FE0">
            <w:pPr>
              <w:spacing w:after="0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Dotaz na předběžný rozdíl alokací</w:t>
            </w:r>
          </w:p>
        </w:tc>
      </w:tr>
      <w:tr w:rsidR="00710FE0" w:rsidRPr="006A3133" w14:paraId="156AA34F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52B6F6EF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DIS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ý rozdíl alokací a nominací na VPZP na v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02C103B" w14:textId="77777777" w:rsidR="00710FE0" w:rsidRPr="006A3133" w:rsidRDefault="00710FE0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4577865E" w14:textId="77777777" w:rsidR="00710FE0" w:rsidRPr="006A3133" w:rsidRDefault="00710FE0" w:rsidP="00710FE0">
            <w:pPr>
              <w:rPr>
                <w:sz w:val="20"/>
                <w:szCs w:val="20"/>
                <w:lang w:eastAsia="cs-CZ"/>
              </w:rPr>
            </w:pPr>
          </w:p>
        </w:tc>
      </w:tr>
      <w:tr w:rsidR="00710FE0" w:rsidRPr="006A3133" w14:paraId="4EABD072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3707DB67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DOT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ý rozdíl alokací a nominací na HPS, PPL na vý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4378BFC1" w14:textId="77777777" w:rsidR="00710FE0" w:rsidRPr="006A3133" w:rsidRDefault="00710FE0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0A6137F1" w14:textId="77777777" w:rsidR="00710FE0" w:rsidRPr="006A3133" w:rsidRDefault="00710FE0" w:rsidP="00710FE0">
            <w:pPr>
              <w:rPr>
                <w:sz w:val="20"/>
                <w:szCs w:val="20"/>
                <w:lang w:eastAsia="cs-CZ"/>
              </w:rPr>
            </w:pPr>
          </w:p>
        </w:tc>
      </w:tr>
      <w:tr w:rsidR="00710FE0" w:rsidRPr="006A3133" w14:paraId="2D1E542F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0689296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PDOS</w:t>
            </w:r>
            <w:r w:rsidRPr="006A3133">
              <w:rPr>
                <w:sz w:val="18"/>
                <w:szCs w:val="18"/>
                <w:lang w:eastAsia="cs-CZ"/>
              </w:rPr>
              <w:t xml:space="preserve"> = předběžný rozdíl alokací a nominací na VPZP na vý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6CC50EC" w14:textId="77777777" w:rsidR="00710FE0" w:rsidRPr="006A3133" w:rsidRDefault="00710FE0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57492BB3" w14:textId="77777777" w:rsidR="00710FE0" w:rsidRPr="006A3133" w:rsidRDefault="00710FE0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6A3133" w:rsidRPr="006A3133" w14:paraId="4113F2E6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7F9066F6" w14:textId="77777777" w:rsidR="006A3133" w:rsidRPr="006A3133" w:rsidRDefault="006A3133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INP</w:t>
            </w:r>
            <w:r w:rsidRPr="006A3133">
              <w:rPr>
                <w:sz w:val="18"/>
                <w:szCs w:val="18"/>
                <w:lang w:eastAsia="cs-CZ"/>
              </w:rPr>
              <w:t xml:space="preserve"> = skutečná vstupní odchylka SZ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61CAEE0A" w14:textId="77777777" w:rsidR="006A3133" w:rsidRPr="006A3133" w:rsidRDefault="006A3133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GI5</w:t>
            </w:r>
          </w:p>
        </w:tc>
        <w:tc>
          <w:tcPr>
            <w:tcW w:w="3240" w:type="dxa"/>
            <w:shd w:val="clear" w:color="auto" w:fill="auto"/>
            <w:vAlign w:val="center"/>
          </w:tcPr>
          <w:p w14:paraId="411AED72" w14:textId="77777777" w:rsidR="006A3133" w:rsidRPr="006A3133" w:rsidRDefault="006A3133" w:rsidP="00710FE0">
            <w:pPr>
              <w:spacing w:after="0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Dotaz na data skutečné odchylky</w:t>
            </w:r>
          </w:p>
        </w:tc>
      </w:tr>
      <w:tr w:rsidR="007F5BDE" w:rsidRPr="006A3133" w14:paraId="30916E9A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355A3C25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OUT</w:t>
            </w:r>
            <w:r w:rsidRPr="006A3133">
              <w:rPr>
                <w:sz w:val="18"/>
                <w:szCs w:val="18"/>
                <w:lang w:eastAsia="cs-CZ"/>
              </w:rPr>
              <w:t xml:space="preserve"> = skutečná výstupní odchylka SZ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61C22211" w14:textId="77777777" w:rsidR="007F5BDE" w:rsidRPr="009555C7" w:rsidRDefault="007F5BDE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F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vAlign w:val="center"/>
          </w:tcPr>
          <w:p w14:paraId="6FA1E314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9555C7">
              <w:rPr>
                <w:sz w:val="20"/>
                <w:szCs w:val="20"/>
                <w:lang w:eastAsia="cs-CZ"/>
              </w:rPr>
              <w:t>Dotaz na data převzatých skutečných odchylek</w:t>
            </w:r>
          </w:p>
        </w:tc>
      </w:tr>
      <w:tr w:rsidR="007F5BDE" w:rsidRPr="006A3133" w14:paraId="67609953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564CD8FE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IMB</w:t>
            </w:r>
            <w:r w:rsidRPr="006A3133">
              <w:rPr>
                <w:sz w:val="18"/>
                <w:szCs w:val="18"/>
                <w:lang w:eastAsia="cs-CZ"/>
              </w:rPr>
              <w:t xml:space="preserve"> = skutečná celková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D2D7A50" w14:textId="77777777" w:rsidR="007F5BDE" w:rsidRPr="009555C7" w:rsidRDefault="007F5BDE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34BA3A70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053E5EB6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7FE6FFA8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SYS</w:t>
            </w:r>
            <w:r w:rsidRPr="006A3133">
              <w:rPr>
                <w:sz w:val="18"/>
                <w:szCs w:val="18"/>
                <w:lang w:eastAsia="cs-CZ"/>
              </w:rPr>
              <w:t xml:space="preserve"> = skutečná systémová odchylka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BEACF8F" w14:textId="77777777" w:rsidR="007F5BDE" w:rsidRPr="009555C7" w:rsidRDefault="007F5BDE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5A2980C8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2B2FE288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44C42EBA" w14:textId="77777777" w:rsidR="007F5BDE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DOTI </w:t>
            </w:r>
            <w:r w:rsidRPr="001E7B2B">
              <w:rPr>
                <w:sz w:val="18"/>
                <w:szCs w:val="18"/>
                <w:lang w:eastAsia="cs-CZ"/>
              </w:rPr>
              <w:t>= skutečná mimotoleranční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54181C5" w14:textId="77777777" w:rsidR="007F5BDE" w:rsidRPr="009555C7" w:rsidRDefault="007F5BDE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2D1C2122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62251F57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67123254" w14:textId="77777777" w:rsidR="007F5BDE" w:rsidRPr="006A3133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UTOL</w:t>
            </w:r>
            <w:r>
              <w:rPr>
                <w:sz w:val="18"/>
                <w:szCs w:val="18"/>
                <w:lang w:eastAsia="cs-CZ"/>
              </w:rPr>
              <w:t xml:space="preserve"> =</w:t>
            </w:r>
            <w:r w:rsidRPr="006A3133">
              <w:rPr>
                <w:sz w:val="18"/>
                <w:szCs w:val="18"/>
                <w:lang w:eastAsia="cs-CZ"/>
              </w:rPr>
              <w:t xml:space="preserve"> nevyužitá tolerance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40219FD3" w14:textId="77777777" w:rsidR="007F5BDE" w:rsidRPr="009555C7" w:rsidRDefault="007F5BDE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64FD3D4A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0AB6D669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4530362E" w14:textId="77777777" w:rsidR="007F5BDE" w:rsidRPr="009555C7" w:rsidRDefault="007F5BDE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9555C7">
              <w:rPr>
                <w:color w:val="0000FF"/>
                <w:sz w:val="18"/>
                <w:szCs w:val="18"/>
                <w:lang w:eastAsia="cs-CZ"/>
              </w:rPr>
              <w:t>DIMR</w:t>
            </w:r>
            <w:r>
              <w:rPr>
                <w:sz w:val="18"/>
                <w:szCs w:val="18"/>
                <w:lang w:eastAsia="cs-CZ"/>
              </w:rPr>
              <w:t xml:space="preserve"> = skutečná celková odchylka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59B59ED" w14:textId="77777777" w:rsidR="007F5BDE" w:rsidRPr="009555C7" w:rsidRDefault="007F5BDE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13D5C36D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709C5C9B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234C3B42" w14:textId="77777777" w:rsidR="007F5BDE" w:rsidRPr="009555C7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B9256D">
              <w:rPr>
                <w:color w:val="0000FF"/>
                <w:sz w:val="18"/>
                <w:szCs w:val="18"/>
              </w:rPr>
              <w:t xml:space="preserve">DTOR </w:t>
            </w:r>
            <w:r w:rsidRPr="00B9256D">
              <w:rPr>
                <w:sz w:val="18"/>
                <w:szCs w:val="18"/>
              </w:rPr>
              <w:t>= skutečná tolerance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E8A26E6" w14:textId="77777777" w:rsidR="007F5BDE" w:rsidRPr="009555C7" w:rsidRDefault="007F5BDE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550309D0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532F5658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999A3AA" w14:textId="77777777" w:rsidR="007F5BDE" w:rsidRPr="009555C7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B9256D">
              <w:rPr>
                <w:color w:val="0000FF"/>
                <w:sz w:val="18"/>
                <w:szCs w:val="18"/>
              </w:rPr>
              <w:t xml:space="preserve">DTOL </w:t>
            </w:r>
            <w:r w:rsidRPr="00B9256D">
              <w:rPr>
                <w:sz w:val="18"/>
                <w:szCs w:val="18"/>
              </w:rPr>
              <w:t>= skutečná tolerance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6288640" w14:textId="77777777" w:rsidR="007F5BDE" w:rsidRPr="009555C7" w:rsidRDefault="007F5BDE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6BB328C1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147AA86F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5A104CE7" w14:textId="77777777" w:rsidR="007F5BDE" w:rsidRPr="00B9256D" w:rsidRDefault="007F5BDE" w:rsidP="001E7B2B">
            <w:pPr>
              <w:spacing w:after="0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DSYD </w:t>
            </w:r>
            <w:r w:rsidRPr="007F5BDE">
              <w:rPr>
                <w:sz w:val="18"/>
                <w:szCs w:val="18"/>
              </w:rPr>
              <w:t>= zaokrouhlení skutečné systémové odchylky</w:t>
            </w:r>
            <w:r w:rsidR="00FA247A">
              <w:rPr>
                <w:sz w:val="18"/>
                <w:szCs w:val="18"/>
              </w:rPr>
              <w:t xml:space="preserve"> (relevantní jen pro provozovatele přepravní soustavy)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E631914" w14:textId="77777777" w:rsidR="007F5BDE" w:rsidRPr="009555C7" w:rsidRDefault="007F5BDE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7AC5E1F7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10FE0" w:rsidRPr="006A3133" w14:paraId="4218E128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409C6CC9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lastRenderedPageBreak/>
              <w:t>DDIT</w:t>
            </w:r>
            <w:r w:rsidRPr="006A3133">
              <w:rPr>
                <w:sz w:val="18"/>
                <w:szCs w:val="18"/>
                <w:lang w:eastAsia="cs-CZ"/>
              </w:rPr>
              <w:t xml:space="preserve"> = skutečný rozdíl alokací a nominací na HPS, PPL na vstupu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4C063947" w14:textId="77777777" w:rsidR="00710FE0" w:rsidRPr="006A3133" w:rsidRDefault="00710FE0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GI7</w:t>
            </w: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25D045F7" w14:textId="77777777" w:rsidR="00710FE0" w:rsidRPr="006A3133" w:rsidRDefault="00710FE0" w:rsidP="00710FE0">
            <w:pPr>
              <w:spacing w:after="0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Dotaz na skutečný rozdíl alokací</w:t>
            </w:r>
          </w:p>
        </w:tc>
      </w:tr>
      <w:tr w:rsidR="00710FE0" w:rsidRPr="006A3133" w14:paraId="47753AD8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4F829FDC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DIS</w:t>
            </w:r>
            <w:r w:rsidRPr="006A3133">
              <w:rPr>
                <w:sz w:val="18"/>
                <w:szCs w:val="18"/>
                <w:lang w:eastAsia="cs-CZ"/>
              </w:rPr>
              <w:t xml:space="preserve"> = skutečný rozdíl alokací a nominací na VPZP na v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13B9D14" w14:textId="77777777" w:rsidR="00710FE0" w:rsidRPr="006A3133" w:rsidRDefault="00710FE0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4705E028" w14:textId="77777777" w:rsidR="00710FE0" w:rsidRPr="006A3133" w:rsidRDefault="00710FE0" w:rsidP="00710FE0">
            <w:pPr>
              <w:rPr>
                <w:sz w:val="20"/>
                <w:szCs w:val="20"/>
                <w:lang w:eastAsia="cs-CZ"/>
              </w:rPr>
            </w:pPr>
          </w:p>
        </w:tc>
      </w:tr>
      <w:tr w:rsidR="00710FE0" w:rsidRPr="006A3133" w14:paraId="1ED7102D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775F41EA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DOT</w:t>
            </w:r>
            <w:r w:rsidRPr="006A3133">
              <w:rPr>
                <w:sz w:val="18"/>
                <w:szCs w:val="18"/>
                <w:lang w:eastAsia="cs-CZ"/>
              </w:rPr>
              <w:t xml:space="preserve"> = skutečný rozdíl alokací a nominací na HPS, PPL na vý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1C7098DC" w14:textId="77777777" w:rsidR="00710FE0" w:rsidRPr="006A3133" w:rsidRDefault="00710FE0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26A4E44C" w14:textId="77777777" w:rsidR="00710FE0" w:rsidRPr="006A3133" w:rsidRDefault="00710FE0" w:rsidP="00710FE0">
            <w:pPr>
              <w:rPr>
                <w:sz w:val="20"/>
                <w:szCs w:val="20"/>
                <w:lang w:eastAsia="cs-CZ"/>
              </w:rPr>
            </w:pPr>
          </w:p>
        </w:tc>
      </w:tr>
      <w:tr w:rsidR="00710FE0" w:rsidRPr="006A3133" w14:paraId="15208551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B945CA6" w14:textId="77777777" w:rsidR="00710FE0" w:rsidRPr="006A3133" w:rsidRDefault="00710FE0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DDOS</w:t>
            </w:r>
            <w:r w:rsidRPr="006A3133">
              <w:rPr>
                <w:sz w:val="18"/>
                <w:szCs w:val="18"/>
                <w:lang w:eastAsia="cs-CZ"/>
              </w:rPr>
              <w:t xml:space="preserve"> = skutečný rozdíl alokací a nominací na VPZP na vý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45B31F07" w14:textId="77777777" w:rsidR="00710FE0" w:rsidRPr="006A3133" w:rsidRDefault="00710FE0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03BA1767" w14:textId="77777777" w:rsidR="00710FE0" w:rsidRPr="006A3133" w:rsidRDefault="00710FE0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6A3133" w:rsidRPr="006A3133" w14:paraId="29D58343" w14:textId="77777777" w:rsidTr="00710FE0">
        <w:trPr>
          <w:trHeight w:val="510"/>
        </w:trPr>
        <w:tc>
          <w:tcPr>
            <w:tcW w:w="5235" w:type="dxa"/>
            <w:shd w:val="clear" w:color="auto" w:fill="auto"/>
            <w:noWrap/>
            <w:vAlign w:val="center"/>
          </w:tcPr>
          <w:p w14:paraId="1BA71F10" w14:textId="77777777" w:rsidR="006A3133" w:rsidRPr="006A3133" w:rsidRDefault="006A3133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EINP</w:t>
            </w:r>
            <w:r w:rsidRPr="006A3133">
              <w:rPr>
                <w:sz w:val="18"/>
                <w:szCs w:val="18"/>
                <w:lang w:eastAsia="cs-CZ"/>
              </w:rPr>
              <w:t xml:space="preserve"> = závěrečná skutečná vstupní odchylka SZ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755F69D9" w14:textId="77777777" w:rsidR="006A3133" w:rsidRPr="006A3133" w:rsidRDefault="006A3133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GIB</w:t>
            </w:r>
          </w:p>
        </w:tc>
        <w:tc>
          <w:tcPr>
            <w:tcW w:w="3240" w:type="dxa"/>
            <w:shd w:val="clear" w:color="auto" w:fill="auto"/>
            <w:vAlign w:val="center"/>
          </w:tcPr>
          <w:p w14:paraId="686C9D25" w14:textId="77777777" w:rsidR="006A3133" w:rsidRPr="006A3133" w:rsidRDefault="006A3133" w:rsidP="00710FE0">
            <w:pPr>
              <w:spacing w:after="0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Dotaz na data závěrečné skutečné odchylky (reklamace)</w:t>
            </w:r>
          </w:p>
        </w:tc>
      </w:tr>
      <w:tr w:rsidR="007F5BDE" w:rsidRPr="006A3133" w14:paraId="13E0BEAC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7F196D9D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EOUT</w:t>
            </w:r>
            <w:r w:rsidRPr="006A3133">
              <w:rPr>
                <w:sz w:val="18"/>
                <w:szCs w:val="18"/>
                <w:lang w:eastAsia="cs-CZ"/>
              </w:rPr>
              <w:t xml:space="preserve"> = závěrečná skutečná výstupní odchylka SZ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0D8F1CCB" w14:textId="77777777" w:rsidR="007F5BDE" w:rsidRPr="008265F5" w:rsidRDefault="007F5BDE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H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vAlign w:val="center"/>
          </w:tcPr>
          <w:p w14:paraId="46505BDB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  <w:r w:rsidRPr="00BE08F7">
              <w:rPr>
                <w:sz w:val="20"/>
                <w:szCs w:val="20"/>
              </w:rPr>
              <w:t>Dotaz na data převzatých závěrečných odchylek</w:t>
            </w:r>
            <w:r w:rsidRPr="006A3133">
              <w:rPr>
                <w:rFonts w:ascii="Arial" w:hAnsi="Arial" w:cs="Arial"/>
                <w:sz w:val="20"/>
                <w:szCs w:val="20"/>
                <w:lang w:eastAsia="cs-CZ"/>
              </w:rPr>
              <w:t> </w:t>
            </w:r>
          </w:p>
        </w:tc>
      </w:tr>
      <w:tr w:rsidR="007F5BDE" w:rsidRPr="006A3133" w14:paraId="4F5B7A14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2FFF855B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EIMB</w:t>
            </w:r>
            <w:r w:rsidRPr="006A3133">
              <w:rPr>
                <w:sz w:val="18"/>
                <w:szCs w:val="18"/>
                <w:lang w:eastAsia="cs-CZ"/>
              </w:rPr>
              <w:t xml:space="preserve"> = závěrečná skutečná celková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78ABC8B9" w14:textId="77777777" w:rsidR="007F5BDE" w:rsidRPr="008265F5" w:rsidRDefault="007F5BDE" w:rsidP="00710FE0">
            <w:pPr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71406B26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29B8609F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0367330D" w14:textId="77777777" w:rsidR="007F5BDE" w:rsidRPr="006A3133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6A3133">
              <w:rPr>
                <w:color w:val="0000FF"/>
                <w:sz w:val="18"/>
                <w:szCs w:val="18"/>
                <w:lang w:eastAsia="cs-CZ"/>
              </w:rPr>
              <w:t>EOTI</w:t>
            </w:r>
            <w:r w:rsidRPr="006A3133">
              <w:rPr>
                <w:sz w:val="18"/>
                <w:szCs w:val="18"/>
                <w:lang w:eastAsia="cs-CZ"/>
              </w:rPr>
              <w:t xml:space="preserve"> = závěrečná skutečná mimotoleranční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291E2EC6" w14:textId="77777777" w:rsidR="007F5BDE" w:rsidRPr="006A3133" w:rsidRDefault="007F5BDE" w:rsidP="00710FE0">
            <w:pPr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05F52C7D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6CB1A578" w14:textId="77777777" w:rsidTr="00710FE0">
        <w:trPr>
          <w:trHeight w:val="255"/>
        </w:trPr>
        <w:tc>
          <w:tcPr>
            <w:tcW w:w="5235" w:type="dxa"/>
            <w:shd w:val="clear" w:color="auto" w:fill="auto"/>
            <w:noWrap/>
            <w:vAlign w:val="center"/>
          </w:tcPr>
          <w:p w14:paraId="215F89DB" w14:textId="77777777" w:rsidR="007F5BDE" w:rsidRPr="008265F5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ESYS </w:t>
            </w:r>
            <w:r w:rsidRPr="001E7B2B">
              <w:rPr>
                <w:sz w:val="18"/>
                <w:szCs w:val="18"/>
                <w:lang w:eastAsia="cs-CZ"/>
              </w:rPr>
              <w:t>= závěrečná systémová odchylka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9386515" w14:textId="77777777" w:rsidR="007F5BDE" w:rsidRPr="006A3133" w:rsidRDefault="007F5BDE" w:rsidP="00710FE0">
            <w:pPr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338ABE41" w14:textId="77777777" w:rsidR="007F5BDE" w:rsidRPr="006A3133" w:rsidRDefault="007F5BDE" w:rsidP="00710FE0">
            <w:pPr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4FB2D4A5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7625CEF9" w14:textId="77777777" w:rsidR="007F5BDE" w:rsidRPr="006A3133" w:rsidRDefault="007F5BDE" w:rsidP="001E7B2B">
            <w:pPr>
              <w:spacing w:after="0"/>
              <w:rPr>
                <w:rFonts w:ascii="Symbol" w:hAnsi="Symbol" w:cs="Arial"/>
                <w:sz w:val="18"/>
                <w:szCs w:val="18"/>
                <w:lang w:eastAsia="cs-CZ"/>
              </w:rPr>
            </w:pPr>
            <w:r w:rsidRPr="008265F5">
              <w:rPr>
                <w:color w:val="0000FF"/>
                <w:sz w:val="18"/>
                <w:szCs w:val="18"/>
                <w:lang w:eastAsia="cs-CZ"/>
              </w:rPr>
              <w:t>EIMR</w:t>
            </w:r>
            <w:r w:rsidRPr="008265F5">
              <w:rPr>
                <w:sz w:val="18"/>
                <w:szCs w:val="18"/>
              </w:rPr>
              <w:t xml:space="preserve"> =</w:t>
            </w:r>
            <w:r>
              <w:rPr>
                <w:color w:val="0000FF"/>
                <w:sz w:val="18"/>
                <w:szCs w:val="18"/>
                <w:lang w:eastAsia="cs-CZ"/>
              </w:rPr>
              <w:t xml:space="preserve"> </w:t>
            </w:r>
            <w:r w:rsidRPr="00FF7CF0">
              <w:rPr>
                <w:sz w:val="18"/>
                <w:szCs w:val="18"/>
              </w:rPr>
              <w:t>závěrečná skutečná celková odchylka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23821354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502C5482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623BB9CE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1A949A7B" w14:textId="77777777" w:rsidR="007F5BDE" w:rsidRPr="008265F5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B9256D">
              <w:rPr>
                <w:color w:val="0000FF"/>
                <w:sz w:val="18"/>
                <w:szCs w:val="18"/>
              </w:rPr>
              <w:t xml:space="preserve">ETOR </w:t>
            </w:r>
            <w:r w:rsidRPr="00B9256D">
              <w:rPr>
                <w:sz w:val="18"/>
                <w:szCs w:val="18"/>
              </w:rPr>
              <w:t>= závěrečná tolerance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1F720AC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10AD44F9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5D2BAA0B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2853FA44" w14:textId="77777777" w:rsidR="007F5BDE" w:rsidRPr="008265F5" w:rsidRDefault="007F5BDE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B9256D">
              <w:rPr>
                <w:color w:val="0000FF"/>
                <w:sz w:val="18"/>
                <w:szCs w:val="18"/>
              </w:rPr>
              <w:t xml:space="preserve">ETOL </w:t>
            </w:r>
            <w:r w:rsidRPr="00B9256D">
              <w:rPr>
                <w:sz w:val="18"/>
                <w:szCs w:val="18"/>
              </w:rPr>
              <w:t>= závěrečná tolerance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38B4C1CB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097B6057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7F5BDE" w:rsidRPr="006A3133" w14:paraId="5CFA4A6B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6F2749ED" w14:textId="77777777" w:rsidR="007F5BDE" w:rsidRPr="00B9256D" w:rsidRDefault="007F5BDE" w:rsidP="001E7B2B">
            <w:pPr>
              <w:spacing w:after="0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 xml:space="preserve">ESYD </w:t>
            </w:r>
            <w:r w:rsidRPr="007F5BDE">
              <w:rPr>
                <w:sz w:val="18"/>
                <w:szCs w:val="18"/>
              </w:rPr>
              <w:t>= zaokrouhlení závěrečné systémové odchylky</w:t>
            </w:r>
            <w:r w:rsidR="00FA247A">
              <w:rPr>
                <w:sz w:val="18"/>
                <w:szCs w:val="18"/>
              </w:rPr>
              <w:t xml:space="preserve"> (relevantní jen pro provozovatele přepravní soustavy)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14BF272" w14:textId="77777777" w:rsidR="007F5BDE" w:rsidRPr="006A3133" w:rsidRDefault="007F5BDE" w:rsidP="00710FE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noWrap/>
            <w:vAlign w:val="center"/>
          </w:tcPr>
          <w:p w14:paraId="69A0E83D" w14:textId="77777777" w:rsidR="007F5BDE" w:rsidRPr="006A3133" w:rsidRDefault="007F5BDE" w:rsidP="00710FE0">
            <w:pPr>
              <w:spacing w:after="0"/>
              <w:rPr>
                <w:rFonts w:ascii="Arial" w:hAnsi="Arial" w:cs="Arial"/>
                <w:sz w:val="20"/>
                <w:szCs w:val="20"/>
                <w:lang w:eastAsia="cs-CZ"/>
              </w:rPr>
            </w:pPr>
          </w:p>
        </w:tc>
      </w:tr>
      <w:tr w:rsidR="001E7B2B" w:rsidRPr="006A3133" w14:paraId="01E31779" w14:textId="77777777" w:rsidTr="00710FE0">
        <w:trPr>
          <w:trHeight w:val="830"/>
        </w:trPr>
        <w:tc>
          <w:tcPr>
            <w:tcW w:w="5235" w:type="dxa"/>
            <w:shd w:val="clear" w:color="auto" w:fill="auto"/>
            <w:noWrap/>
            <w:vAlign w:val="center"/>
          </w:tcPr>
          <w:p w14:paraId="0905D80C" w14:textId="77777777" w:rsidR="001E7B2B" w:rsidRPr="006A3133" w:rsidDel="006A68B5" w:rsidRDefault="001E7B2B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DOTT </w:t>
            </w:r>
            <w:r w:rsidRPr="001E7B2B">
              <w:rPr>
                <w:sz w:val="18"/>
                <w:szCs w:val="18"/>
                <w:lang w:eastAsia="cs-CZ"/>
              </w:rPr>
              <w:t>= skutečná mimotoleranční odchylka SZ po zahrnutí obchodu s nevyužitou tolerancí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403DEA6C" w14:textId="77777777" w:rsidR="001E7B2B" w:rsidRPr="006A3133" w:rsidRDefault="001E7B2B" w:rsidP="00710FE0">
            <w:pPr>
              <w:jc w:val="center"/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GI9</w:t>
            </w:r>
          </w:p>
        </w:tc>
        <w:tc>
          <w:tcPr>
            <w:tcW w:w="3240" w:type="dxa"/>
            <w:shd w:val="clear" w:color="auto" w:fill="auto"/>
            <w:vAlign w:val="center"/>
          </w:tcPr>
          <w:p w14:paraId="22571591" w14:textId="77777777" w:rsidR="001E7B2B" w:rsidRPr="006A3133" w:rsidRDefault="001E7B2B" w:rsidP="00710FE0">
            <w:pPr>
              <w:rPr>
                <w:sz w:val="20"/>
                <w:szCs w:val="20"/>
                <w:lang w:eastAsia="cs-CZ"/>
              </w:rPr>
            </w:pPr>
            <w:r w:rsidRPr="006A3133">
              <w:rPr>
                <w:sz w:val="20"/>
                <w:szCs w:val="20"/>
                <w:lang w:eastAsia="cs-CZ"/>
              </w:rPr>
              <w:t>Dotaz na mimotoleranční odchylky</w:t>
            </w:r>
            <w:r>
              <w:rPr>
                <w:sz w:val="20"/>
                <w:szCs w:val="20"/>
                <w:lang w:eastAsia="cs-CZ"/>
              </w:rPr>
              <w:t xml:space="preserve"> po zahrnutí obchodu s nevyužitou tolerancí</w:t>
            </w:r>
          </w:p>
        </w:tc>
      </w:tr>
      <w:tr w:rsidR="002F02F9" w:rsidRPr="006A3133" w14:paraId="095C0180" w14:textId="77777777" w:rsidTr="00710FE0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00082E7D" w14:textId="77777777" w:rsidR="002F02F9" w:rsidRPr="006A3133" w:rsidRDefault="002F02F9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EDIT </w:t>
            </w:r>
            <w:r w:rsidRPr="001E7B2B">
              <w:rPr>
                <w:sz w:val="18"/>
                <w:szCs w:val="18"/>
                <w:lang w:eastAsia="cs-CZ"/>
              </w:rPr>
              <w:t>= závěrečný rozdíl alokací a nominací na HPS, PPL na vstupu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54EC275C" w14:textId="77777777" w:rsidR="002F02F9" w:rsidRPr="006A3133" w:rsidRDefault="002F02F9" w:rsidP="00710FE0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  <w:r>
              <w:rPr>
                <w:sz w:val="20"/>
                <w:szCs w:val="20"/>
                <w:lang w:eastAsia="cs-CZ"/>
              </w:rPr>
              <w:t>GIJ</w:t>
            </w: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02AEDCDF" w14:textId="77777777" w:rsidR="002F02F9" w:rsidRPr="006A3133" w:rsidRDefault="002F02F9" w:rsidP="00710FE0">
            <w:pPr>
              <w:spacing w:after="0"/>
              <w:rPr>
                <w:sz w:val="20"/>
                <w:szCs w:val="20"/>
                <w:lang w:eastAsia="cs-CZ"/>
              </w:rPr>
            </w:pPr>
            <w:r w:rsidRPr="002F02F9">
              <w:rPr>
                <w:sz w:val="20"/>
                <w:szCs w:val="20"/>
                <w:lang w:eastAsia="cs-CZ"/>
              </w:rPr>
              <w:t>Dotaz na závěrečný rozdíl alokací</w:t>
            </w:r>
          </w:p>
        </w:tc>
      </w:tr>
      <w:tr w:rsidR="002F02F9" w:rsidRPr="006A3133" w14:paraId="2814C09D" w14:textId="77777777" w:rsidTr="001F677A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29B23E9B" w14:textId="77777777" w:rsidR="002F02F9" w:rsidRPr="006A3133" w:rsidRDefault="002F02F9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EDIS </w:t>
            </w:r>
            <w:r w:rsidRPr="001E7B2B">
              <w:rPr>
                <w:sz w:val="18"/>
                <w:szCs w:val="18"/>
                <w:lang w:eastAsia="cs-CZ"/>
              </w:rPr>
              <w:t>= závěrečný rozdíl alokací a nominací na PZP  na v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36188622" w14:textId="77777777" w:rsidR="002F02F9" w:rsidRPr="006A3133" w:rsidRDefault="002F02F9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65DE9C08" w14:textId="77777777" w:rsidR="002F02F9" w:rsidRPr="006A3133" w:rsidRDefault="002F02F9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2F02F9" w:rsidRPr="006A3133" w14:paraId="46EC5160" w14:textId="77777777" w:rsidTr="001F677A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F2E1B7B" w14:textId="77777777" w:rsidR="002F02F9" w:rsidRPr="006A3133" w:rsidRDefault="002F02F9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 xml:space="preserve">EDOT </w:t>
            </w:r>
            <w:r w:rsidRPr="001E7B2B">
              <w:rPr>
                <w:sz w:val="18"/>
                <w:szCs w:val="18"/>
                <w:lang w:eastAsia="cs-CZ"/>
              </w:rPr>
              <w:t>= závěrečný rozdíl alokací a nominací na HPS, PPL na vý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66E10C5B" w14:textId="77777777" w:rsidR="002F02F9" w:rsidRPr="006A3133" w:rsidRDefault="002F02F9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62A3F49F" w14:textId="77777777" w:rsidR="002F02F9" w:rsidRPr="006A3133" w:rsidRDefault="002F02F9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2F02F9" w:rsidRPr="006A3133" w14:paraId="787B1D0E" w14:textId="77777777" w:rsidTr="001F677A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72FAB301" w14:textId="77777777" w:rsidR="002F02F9" w:rsidRPr="006A3133" w:rsidRDefault="002F02F9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1E7B2B">
              <w:rPr>
                <w:color w:val="0000FF"/>
                <w:sz w:val="18"/>
                <w:szCs w:val="18"/>
                <w:lang w:eastAsia="cs-CZ"/>
              </w:rPr>
              <w:t>EDOS</w:t>
            </w:r>
            <w:r w:rsidRPr="001E7B2B">
              <w:rPr>
                <w:sz w:val="18"/>
                <w:szCs w:val="18"/>
                <w:lang w:eastAsia="cs-CZ"/>
              </w:rPr>
              <w:t xml:space="preserve"> = závěrečný rozdíl alokací a nominací na PZP na výstupu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16B2131E" w14:textId="77777777" w:rsidR="002F02F9" w:rsidRPr="006A3133" w:rsidRDefault="002F02F9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48943326" w14:textId="77777777" w:rsidR="002F02F9" w:rsidRPr="006A3133" w:rsidRDefault="002F02F9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280A4496" w14:textId="77777777" w:rsidTr="002D524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616A3A4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SYS</w:t>
            </w:r>
            <w:r w:rsidRPr="002D5248">
              <w:rPr>
                <w:sz w:val="18"/>
                <w:szCs w:val="18"/>
                <w:lang w:eastAsia="cs-CZ"/>
              </w:rPr>
              <w:t xml:space="preserve"> = systémová odchylka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4D90804D" w14:textId="77777777" w:rsidR="000C6E78" w:rsidRPr="006A3133" w:rsidRDefault="000C6E78" w:rsidP="002D5248">
            <w:pPr>
              <w:jc w:val="center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GIL</w:t>
            </w: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3B96ECE1" w14:textId="77777777" w:rsidR="000C6E78" w:rsidRPr="006A3133" w:rsidRDefault="000C6E78" w:rsidP="00DD3EBF">
            <w:pPr>
              <w:spacing w:after="0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data předběžné denní odchylky NC BAL</w:t>
            </w:r>
          </w:p>
        </w:tc>
      </w:tr>
      <w:tr w:rsidR="000C6E78" w:rsidRPr="006A3133" w14:paraId="370F3C3F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CF607F5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IMB</w:t>
            </w:r>
            <w:r w:rsidRPr="002D5248">
              <w:rPr>
                <w:sz w:val="18"/>
                <w:szCs w:val="18"/>
                <w:lang w:eastAsia="cs-CZ"/>
              </w:rPr>
              <w:t xml:space="preserve"> = denní odchylka SZ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759C1732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0032C72A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7BB221C5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5E871A3F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IMR</w:t>
            </w:r>
            <w:r w:rsidRPr="002D5248">
              <w:rPr>
                <w:sz w:val="18"/>
                <w:szCs w:val="18"/>
                <w:lang w:eastAsia="cs-CZ"/>
              </w:rPr>
              <w:t xml:space="preserve"> = denní odchylka SZ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0006D78E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21880EF2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61BD327A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7BC67175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LY</w:t>
            </w:r>
            <w:r w:rsidRPr="002D5248">
              <w:rPr>
                <w:sz w:val="18"/>
                <w:szCs w:val="18"/>
                <w:lang w:eastAsia="cs-CZ"/>
              </w:rPr>
              <w:t xml:space="preserve"> = přidělená hodnota flexibility vlastn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06FB8F1E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7BAE1DE1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46ED8CA4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32466855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LX</w:t>
            </w:r>
            <w:r w:rsidRPr="002D5248">
              <w:rPr>
                <w:sz w:val="18"/>
                <w:szCs w:val="18"/>
                <w:lang w:eastAsia="cs-CZ"/>
              </w:rPr>
              <w:t xml:space="preserve"> = přidělená hodnota flexibility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521D61F0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4C4324F4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0FBB0EDC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2394DEA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AA</w:t>
            </w:r>
            <w:r w:rsidRPr="002D5248">
              <w:rPr>
                <w:sz w:val="18"/>
                <w:szCs w:val="18"/>
                <w:lang w:eastAsia="cs-CZ"/>
              </w:rPr>
              <w:t xml:space="preserve"> = předběžná alokace využití flexibility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0B6ED7C9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36590254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4677BF92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1635C632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BUA</w:t>
            </w:r>
            <w:r w:rsidRPr="002D5248">
              <w:rPr>
                <w:sz w:val="18"/>
                <w:szCs w:val="18"/>
                <w:lang w:eastAsia="cs-CZ"/>
              </w:rPr>
              <w:t xml:space="preserve"> = předběžná hodnota bilančního účtu odchylek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28012F74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50862CF6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0FF87F99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7AFD1495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BAA</w:t>
            </w:r>
            <w:r w:rsidRPr="002D5248">
              <w:rPr>
                <w:sz w:val="18"/>
                <w:szCs w:val="18"/>
                <w:lang w:eastAsia="cs-CZ"/>
              </w:rPr>
              <w:t xml:space="preserve"> = předběžnou hodnotu denního vyrovnávacího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5A0BA272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0B63D53F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5C2DE8" w:rsidRPr="006A3133" w14:paraId="3BA0D336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4B43BC6A" w14:textId="77777777" w:rsidR="005C2DE8" w:rsidRPr="00E554BA" w:rsidRDefault="005C2DE8" w:rsidP="00E554BA">
            <w:pPr>
              <w:rPr>
                <w:sz w:val="20"/>
                <w:szCs w:val="20"/>
              </w:rPr>
            </w:pPr>
            <w:r w:rsidRPr="00A02B83">
              <w:rPr>
                <w:sz w:val="20"/>
                <w:szCs w:val="20"/>
              </w:rPr>
              <w:t>PBA1 = celková hodnota záporného předběžného denního vyrovnávacího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00A01251" w14:textId="77777777" w:rsidR="005C2DE8" w:rsidRPr="006A3133" w:rsidRDefault="005C2DE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17EB5ECE" w14:textId="77777777" w:rsidR="005C2DE8" w:rsidRPr="006A3133" w:rsidRDefault="005C2DE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5C2DE8" w:rsidRPr="006A3133" w14:paraId="67A6498C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3D3A3CF" w14:textId="77777777" w:rsidR="005C2DE8" w:rsidRPr="002D5248" w:rsidRDefault="005C2DE8" w:rsidP="001E7B2B">
            <w:pPr>
              <w:spacing w:after="0"/>
              <w:rPr>
                <w:color w:val="0000FF"/>
                <w:sz w:val="18"/>
                <w:szCs w:val="18"/>
                <w:lang w:eastAsia="cs-CZ"/>
              </w:rPr>
            </w:pPr>
            <w:r w:rsidRPr="00A02B83">
              <w:rPr>
                <w:sz w:val="20"/>
                <w:szCs w:val="20"/>
              </w:rPr>
              <w:t xml:space="preserve">PBA2 = </w:t>
            </w:r>
            <w:r w:rsidR="0002431E" w:rsidRPr="0002431E">
              <w:rPr>
                <w:sz w:val="20"/>
                <w:szCs w:val="20"/>
              </w:rPr>
              <w:t>celková hodnota kladného předběžného denního vyrovnávacího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09400EA0" w14:textId="77777777" w:rsidR="005C2DE8" w:rsidRPr="006A3133" w:rsidRDefault="005C2DE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797DBC1B" w14:textId="77777777" w:rsidR="005C2DE8" w:rsidRPr="006A3133" w:rsidRDefault="005C2DE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7DC76013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716075DE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NP</w:t>
            </w:r>
            <w:r w:rsidRPr="002D5248">
              <w:rPr>
                <w:sz w:val="18"/>
                <w:szCs w:val="18"/>
                <w:lang w:eastAsia="cs-CZ"/>
              </w:rPr>
              <w:t xml:space="preserve"> = velikost flexibility kladné pro zobchodování na trhu s nevyužitou flexibilitou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1C96C913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5FACA874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251EB0E2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64BDB55B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NM</w:t>
            </w:r>
            <w:r w:rsidRPr="002D5248">
              <w:rPr>
                <w:sz w:val="18"/>
                <w:szCs w:val="18"/>
                <w:lang w:eastAsia="cs-CZ"/>
              </w:rPr>
              <w:t xml:space="preserve"> = velikost flexibility záporné pro zobchodování na trhu s nevyužitou flexibilitou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5CE35905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18DB036A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5C24AB9F" w14:textId="77777777" w:rsidTr="000C6E7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5748A7F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SYD</w:t>
            </w:r>
            <w:r w:rsidRPr="004A0BE4">
              <w:rPr>
                <w:sz w:val="18"/>
                <w:szCs w:val="18"/>
                <w:lang w:eastAsia="cs-CZ"/>
              </w:rPr>
              <w:t xml:space="preserve"> </w:t>
            </w:r>
            <w:r>
              <w:rPr>
                <w:sz w:val="18"/>
                <w:szCs w:val="18"/>
                <w:lang w:eastAsia="cs-CZ"/>
              </w:rPr>
              <w:t>= z</w:t>
            </w:r>
            <w:r w:rsidRPr="004A0BE4">
              <w:rPr>
                <w:sz w:val="18"/>
                <w:szCs w:val="18"/>
                <w:lang w:eastAsia="cs-CZ"/>
              </w:rPr>
              <w:t>aokrouhlení předběžné systémové odchylky</w:t>
            </w:r>
            <w:r>
              <w:rPr>
                <w:sz w:val="18"/>
                <w:szCs w:val="18"/>
                <w:lang w:eastAsia="cs-CZ"/>
              </w:rPr>
              <w:t xml:space="preserve"> (relevantní jen pro provozovatele přepravní soustavy)</w:t>
            </w:r>
          </w:p>
        </w:tc>
        <w:tc>
          <w:tcPr>
            <w:tcW w:w="720" w:type="dxa"/>
            <w:vMerge/>
            <w:shd w:val="clear" w:color="auto" w:fill="auto"/>
            <w:noWrap/>
            <w:vAlign w:val="bottom"/>
          </w:tcPr>
          <w:p w14:paraId="02F1ED0D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bottom"/>
          </w:tcPr>
          <w:p w14:paraId="161FC712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37490AB9" w14:textId="77777777" w:rsidTr="002D5248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05D8D871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LA</w:t>
            </w:r>
            <w:r w:rsidRPr="002D5248">
              <w:rPr>
                <w:sz w:val="18"/>
                <w:szCs w:val="18"/>
                <w:lang w:eastAsia="cs-CZ"/>
              </w:rPr>
              <w:t xml:space="preserve"> = agregovaná flexibilita za všechny SZ/ZÚ </w:t>
            </w:r>
            <w:r>
              <w:rPr>
                <w:sz w:val="18"/>
                <w:szCs w:val="18"/>
                <w:lang w:eastAsia="cs-CZ"/>
              </w:rPr>
              <w:t>(relevantní jen pro provozovatele přepravní soustavy)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AF42D2E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34763E84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0D2A0D43" w14:textId="77777777" w:rsidTr="002D5248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082D1A9A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FAB</w:t>
            </w:r>
            <w:r w:rsidRPr="002D5248">
              <w:rPr>
                <w:sz w:val="18"/>
                <w:szCs w:val="18"/>
                <w:lang w:eastAsia="cs-CZ"/>
              </w:rPr>
              <w:t xml:space="preserve"> = alokace využití flexibility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45622CAF" w14:textId="77777777" w:rsidR="000C6E78" w:rsidRPr="006A3133" w:rsidRDefault="000C6E78" w:rsidP="002D5248">
            <w:pPr>
              <w:jc w:val="center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GIN</w:t>
            </w: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62590BE4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data denní odchylky NC BAL</w:t>
            </w:r>
          </w:p>
        </w:tc>
      </w:tr>
      <w:tr w:rsidR="000C6E78" w:rsidRPr="006A3133" w14:paraId="6A66C988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14B783E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BUB</w:t>
            </w:r>
            <w:r w:rsidRPr="002D5248">
              <w:rPr>
                <w:sz w:val="18"/>
                <w:szCs w:val="18"/>
                <w:lang w:eastAsia="cs-CZ"/>
              </w:rPr>
              <w:t xml:space="preserve"> = hodnota bilančního účtu odchylek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7509F23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1AF5FFE6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52754117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044E6257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BAB</w:t>
            </w:r>
            <w:r w:rsidRPr="002D5248">
              <w:rPr>
                <w:sz w:val="18"/>
                <w:szCs w:val="18"/>
                <w:lang w:eastAsia="cs-CZ"/>
              </w:rPr>
              <w:t xml:space="preserve"> = hodnota denního vyrovnávacího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4E1F67B7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25DAB598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798E1B74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774EE405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BPB</w:t>
            </w:r>
            <w:r w:rsidRPr="002D5248">
              <w:rPr>
                <w:sz w:val="18"/>
                <w:szCs w:val="18"/>
                <w:lang w:eastAsia="cs-CZ"/>
              </w:rPr>
              <w:t xml:space="preserve"> = částka za denní vyrovnávací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288E9DC3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024704C1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63FD6027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5BC02BF3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CC2</w:t>
            </w:r>
            <w:r w:rsidRPr="002D5248">
              <w:rPr>
                <w:sz w:val="18"/>
                <w:szCs w:val="18"/>
                <w:lang w:eastAsia="cs-CZ"/>
              </w:rPr>
              <w:t xml:space="preserve"> = Použitelná cena pro kladné denní vyrovnávací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7662EEF4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4C75F323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0C6E78" w:rsidRPr="006A3133" w14:paraId="71682E94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0A5E9B3A" w14:textId="77777777" w:rsidR="000C6E78" w:rsidRPr="002D5248" w:rsidRDefault="000C6E78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PCC1</w:t>
            </w:r>
            <w:r w:rsidRPr="002D5248">
              <w:rPr>
                <w:sz w:val="18"/>
                <w:szCs w:val="18"/>
                <w:lang w:eastAsia="cs-CZ"/>
              </w:rPr>
              <w:t xml:space="preserve"> = Použitelná cena pro záporné denní vyrovnávací množství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A75B87D" w14:textId="77777777" w:rsidR="000C6E78" w:rsidRPr="006A3133" w:rsidRDefault="000C6E78" w:rsidP="006A3133">
            <w:pPr>
              <w:spacing w:after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41338AFF" w14:textId="77777777" w:rsidR="000C6E78" w:rsidRPr="006A3133" w:rsidRDefault="000C6E78" w:rsidP="006A3133">
            <w:pPr>
              <w:spacing w:after="0"/>
              <w:rPr>
                <w:sz w:val="20"/>
                <w:szCs w:val="20"/>
                <w:lang w:eastAsia="cs-CZ"/>
              </w:rPr>
            </w:pPr>
          </w:p>
        </w:tc>
      </w:tr>
      <w:tr w:rsidR="00CF44BD" w:rsidRPr="006A3133" w14:paraId="22D5AF0B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44CFCAB8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ESYS</w:t>
            </w:r>
            <w:r w:rsidRPr="002D5248">
              <w:rPr>
                <w:sz w:val="18"/>
                <w:szCs w:val="18"/>
                <w:lang w:eastAsia="cs-CZ"/>
              </w:rPr>
              <w:t xml:space="preserve"> = opravná měsíční systémová odchylka po jednotlivých dnech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72A0BE7F" w14:textId="77777777" w:rsidR="00CF44BD" w:rsidRPr="006A3133" w:rsidRDefault="00CF44BD" w:rsidP="002D5248">
            <w:pPr>
              <w:jc w:val="center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GIR</w:t>
            </w: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1BB8FD2F" w14:textId="77777777" w:rsidR="00CF44BD" w:rsidRPr="006A3133" w:rsidRDefault="00CF44BD" w:rsidP="006A3133">
            <w:pPr>
              <w:spacing w:after="0"/>
              <w:rPr>
                <w:sz w:val="20"/>
                <w:szCs w:val="20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data opravné měsíční odchylky NC BAL</w:t>
            </w:r>
          </w:p>
        </w:tc>
      </w:tr>
      <w:tr w:rsidR="00CF44BD" w:rsidRPr="006A3133" w14:paraId="0E22D496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7AA910F5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ESYD</w:t>
            </w:r>
            <w:r w:rsidRPr="002D5248">
              <w:rPr>
                <w:sz w:val="18"/>
                <w:szCs w:val="18"/>
                <w:lang w:eastAsia="cs-CZ"/>
              </w:rPr>
              <w:t xml:space="preserve"> = zaokrouhlení opravné měsíční systémové odchylky po jednotlivých dnech </w:t>
            </w:r>
            <w:r>
              <w:rPr>
                <w:sz w:val="18"/>
                <w:szCs w:val="18"/>
                <w:lang w:eastAsia="cs-CZ"/>
              </w:rPr>
              <w:t>(relevantní jen pro provozovatele přepravní soustavy)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42FC90A6" w14:textId="77777777" w:rsidR="00CF44BD" w:rsidRPr="00A65344" w:rsidRDefault="00CF44BD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6E45FDB4" w14:textId="77777777" w:rsidR="00CF44BD" w:rsidRPr="00A65344" w:rsidRDefault="00CF44BD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CF44BD" w:rsidRPr="006A3133" w14:paraId="3B7D22CA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69422B13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lastRenderedPageBreak/>
              <w:t>EIMB</w:t>
            </w:r>
            <w:r w:rsidRPr="002D5248">
              <w:rPr>
                <w:sz w:val="18"/>
                <w:szCs w:val="18"/>
                <w:lang w:eastAsia="cs-CZ"/>
              </w:rPr>
              <w:t xml:space="preserve"> = opravná měsíční odchylka SZ/ZÚ po jednotlivých dnech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2A7B54AA" w14:textId="77777777" w:rsidR="00CF44BD" w:rsidRPr="00A65344" w:rsidRDefault="00CF44BD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586BD2A7" w14:textId="77777777" w:rsidR="00CF44BD" w:rsidRPr="00A65344" w:rsidRDefault="00CF44BD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CF44BD" w:rsidRPr="006A3133" w14:paraId="2427A9D3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4AAC7C38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EIMR</w:t>
            </w:r>
            <w:r w:rsidRPr="002D5248">
              <w:rPr>
                <w:sz w:val="18"/>
                <w:szCs w:val="18"/>
                <w:lang w:eastAsia="cs-CZ"/>
              </w:rPr>
              <w:t xml:space="preserve"> = opravná měsíční odchylka SZ/ZÚ vlastní po jednotlivých dnech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6264C34" w14:textId="77777777" w:rsidR="00CF44BD" w:rsidRPr="00A65344" w:rsidRDefault="00CF44BD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16465B42" w14:textId="77777777" w:rsidR="00CF44BD" w:rsidRPr="00A65344" w:rsidRDefault="00CF44BD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CF44BD" w:rsidRPr="006A3133" w14:paraId="2B71BB02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20AADBFF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EBAB</w:t>
            </w:r>
            <w:r w:rsidRPr="002D5248">
              <w:rPr>
                <w:sz w:val="18"/>
                <w:szCs w:val="18"/>
                <w:lang w:eastAsia="cs-CZ"/>
              </w:rPr>
              <w:t xml:space="preserve"> = hodnota rozdílu odchylky ZMV a MV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55C67F08" w14:textId="77777777" w:rsidR="00CF44BD" w:rsidRPr="00A65344" w:rsidRDefault="00CF44BD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3B0434FE" w14:textId="77777777" w:rsidR="00CF44BD" w:rsidRPr="00A65344" w:rsidRDefault="00CF44BD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CF44BD" w:rsidRPr="006A3133" w14:paraId="5214B85B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4520012F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EBPB</w:t>
            </w:r>
            <w:r w:rsidRPr="002D5248">
              <w:rPr>
                <w:sz w:val="18"/>
                <w:szCs w:val="18"/>
                <w:lang w:eastAsia="cs-CZ"/>
              </w:rPr>
              <w:t xml:space="preserve"> = částka za rozdíl odchylky ZMV a MV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77DA5085" w14:textId="77777777" w:rsidR="00CF44BD" w:rsidRPr="00A65344" w:rsidRDefault="00CF44BD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0D500677" w14:textId="77777777" w:rsidR="00CF44BD" w:rsidRPr="00A65344" w:rsidRDefault="00CF44BD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CF44BD" w:rsidRPr="006A3133" w14:paraId="33B5AD75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</w:tcPr>
          <w:p w14:paraId="7FF14C94" w14:textId="77777777" w:rsidR="00CF44BD" w:rsidRPr="002D5248" w:rsidRDefault="00CF44BD" w:rsidP="001E7B2B">
            <w:pPr>
              <w:spacing w:after="0"/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EOE0</w:t>
            </w:r>
            <w:r w:rsidRPr="002D5248">
              <w:rPr>
                <w:sz w:val="18"/>
                <w:szCs w:val="18"/>
                <w:lang w:eastAsia="cs-CZ"/>
              </w:rPr>
              <w:t xml:space="preserve"> = cena Index OTE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6713BB94" w14:textId="77777777" w:rsidR="00CF44BD" w:rsidRPr="00A65344" w:rsidRDefault="00CF44BD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7B1019AB" w14:textId="77777777" w:rsidR="00CF44BD" w:rsidRPr="00A65344" w:rsidRDefault="00CF44BD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E23A46" w:rsidRPr="006A3133" w14:paraId="5A780468" w14:textId="77777777" w:rsidTr="00D1788B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5BCC308D" w14:textId="77777777" w:rsidR="00E23A46" w:rsidRPr="002D5248" w:rsidRDefault="00E23A46" w:rsidP="00B04E09">
            <w:pPr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XACP</w:t>
            </w:r>
            <w:r w:rsidRPr="002D5248">
              <w:rPr>
                <w:sz w:val="18"/>
                <w:szCs w:val="18"/>
                <w:lang w:eastAsia="cs-CZ"/>
              </w:rPr>
              <w:t xml:space="preserve"> = </w:t>
            </w:r>
            <w:r w:rsidR="00B04E09">
              <w:rPr>
                <w:sz w:val="18"/>
                <w:szCs w:val="18"/>
                <w:lang w:eastAsia="cs-CZ"/>
              </w:rPr>
              <w:t>s</w:t>
            </w:r>
            <w:r w:rsidRPr="002D5248">
              <w:rPr>
                <w:sz w:val="18"/>
                <w:szCs w:val="18"/>
                <w:lang w:eastAsia="cs-CZ"/>
              </w:rPr>
              <w:t>tav Konta provozovatele</w:t>
            </w:r>
          </w:p>
        </w:tc>
        <w:tc>
          <w:tcPr>
            <w:tcW w:w="720" w:type="dxa"/>
            <w:vMerge w:val="restart"/>
            <w:shd w:val="clear" w:color="auto" w:fill="auto"/>
            <w:noWrap/>
            <w:vAlign w:val="center"/>
          </w:tcPr>
          <w:p w14:paraId="436F8343" w14:textId="77777777" w:rsidR="00E23A46" w:rsidRPr="000B4664" w:rsidRDefault="00E23A46" w:rsidP="00E23A46">
            <w:pPr>
              <w:jc w:val="center"/>
              <w:rPr>
                <w:szCs w:val="20"/>
                <w:highlight w:val="yellow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GIT</w:t>
            </w:r>
          </w:p>
          <w:p w14:paraId="280B8CB7" w14:textId="77777777" w:rsidR="00E23A46" w:rsidRPr="00A65344" w:rsidRDefault="00E23A46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 w:val="restart"/>
            <w:shd w:val="clear" w:color="auto" w:fill="auto"/>
            <w:vAlign w:val="center"/>
          </w:tcPr>
          <w:p w14:paraId="5E22071E" w14:textId="77777777" w:rsidR="00E23A46" w:rsidRPr="00A65344" w:rsidRDefault="00E23A46" w:rsidP="00E23A46">
            <w:pPr>
              <w:spacing w:after="0"/>
              <w:rPr>
                <w:szCs w:val="20"/>
                <w:highlight w:val="yellow"/>
                <w:lang w:eastAsia="cs-CZ"/>
              </w:rPr>
            </w:pPr>
            <w:r w:rsidRPr="002D5248">
              <w:rPr>
                <w:sz w:val="20"/>
                <w:szCs w:val="20"/>
                <w:lang w:eastAsia="cs-CZ"/>
              </w:rPr>
              <w:t>Dotaz na stav Konta provozovatele a Konta neutrality</w:t>
            </w:r>
          </w:p>
        </w:tc>
      </w:tr>
      <w:tr w:rsidR="00E23A46" w:rsidRPr="006A3133" w14:paraId="10E513E2" w14:textId="77777777" w:rsidTr="00E23A46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494DE2F2" w14:textId="77777777" w:rsidR="00E23A46" w:rsidRPr="002D5248" w:rsidRDefault="00E23A46" w:rsidP="00D1788B">
            <w:pPr>
              <w:rPr>
                <w:sz w:val="18"/>
                <w:szCs w:val="18"/>
                <w:lang w:eastAsia="cs-CZ"/>
              </w:rPr>
            </w:pPr>
            <w:r w:rsidRPr="002D5248">
              <w:rPr>
                <w:color w:val="0000FF"/>
                <w:sz w:val="18"/>
                <w:szCs w:val="18"/>
                <w:lang w:eastAsia="cs-CZ"/>
              </w:rPr>
              <w:t>XACN</w:t>
            </w:r>
            <w:r w:rsidRPr="002D5248">
              <w:rPr>
                <w:sz w:val="18"/>
                <w:szCs w:val="18"/>
                <w:lang w:eastAsia="cs-CZ"/>
              </w:rPr>
              <w:t xml:space="preserve"> = </w:t>
            </w:r>
            <w:r w:rsidR="00B04E09">
              <w:rPr>
                <w:sz w:val="18"/>
                <w:szCs w:val="18"/>
                <w:lang w:eastAsia="cs-CZ"/>
              </w:rPr>
              <w:t>s</w:t>
            </w:r>
            <w:r w:rsidRPr="002D5248">
              <w:rPr>
                <w:sz w:val="18"/>
                <w:szCs w:val="18"/>
                <w:lang w:eastAsia="cs-CZ"/>
              </w:rPr>
              <w:t>tav Konta neutrality</w:t>
            </w:r>
          </w:p>
        </w:tc>
        <w:tc>
          <w:tcPr>
            <w:tcW w:w="720" w:type="dxa"/>
            <w:vMerge/>
            <w:shd w:val="clear" w:color="auto" w:fill="auto"/>
            <w:noWrap/>
            <w:vAlign w:val="center"/>
          </w:tcPr>
          <w:p w14:paraId="4C083D99" w14:textId="77777777" w:rsidR="00E23A46" w:rsidRPr="00A65344" w:rsidRDefault="00E23A46" w:rsidP="006A3133">
            <w:pPr>
              <w:spacing w:after="0"/>
              <w:jc w:val="center"/>
              <w:rPr>
                <w:szCs w:val="20"/>
                <w:highlight w:val="yellow"/>
                <w:lang w:eastAsia="cs-CZ"/>
              </w:rPr>
            </w:pPr>
          </w:p>
        </w:tc>
        <w:tc>
          <w:tcPr>
            <w:tcW w:w="3240" w:type="dxa"/>
            <w:vMerge/>
            <w:shd w:val="clear" w:color="auto" w:fill="auto"/>
            <w:vAlign w:val="center"/>
          </w:tcPr>
          <w:p w14:paraId="732FEEB2" w14:textId="77777777" w:rsidR="00E23A46" w:rsidRPr="00A65344" w:rsidRDefault="00E23A46" w:rsidP="006A3133">
            <w:pPr>
              <w:spacing w:after="0"/>
              <w:rPr>
                <w:szCs w:val="20"/>
                <w:highlight w:val="yellow"/>
                <w:lang w:eastAsia="cs-CZ"/>
              </w:rPr>
            </w:pPr>
          </w:p>
        </w:tc>
      </w:tr>
      <w:tr w:rsidR="00B04E09" w:rsidRPr="006A3133" w14:paraId="4EBBB67B" w14:textId="77777777" w:rsidTr="008475E6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F388A43" w14:textId="77777777" w:rsidR="00B04E09" w:rsidRDefault="00B04E09" w:rsidP="00D1788B">
            <w:pPr>
              <w:rPr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>DCLT</w:t>
            </w:r>
            <w:r w:rsidRPr="002D5248">
              <w:rPr>
                <w:sz w:val="18"/>
                <w:szCs w:val="18"/>
                <w:lang w:eastAsia="cs-CZ"/>
              </w:rPr>
              <w:t xml:space="preserve"> = </w:t>
            </w:r>
            <w:r>
              <w:rPr>
                <w:sz w:val="18"/>
                <w:szCs w:val="18"/>
                <w:lang w:eastAsia="cs-CZ"/>
              </w:rPr>
              <w:t>m</w:t>
            </w:r>
            <w:r w:rsidRPr="00B04E09">
              <w:rPr>
                <w:sz w:val="18"/>
                <w:szCs w:val="18"/>
                <w:lang w:eastAsia="cs-CZ"/>
              </w:rPr>
              <w:t>ěsíční odchylky zúčtování TDD</w:t>
            </w:r>
            <w:r w:rsidR="00AB5D2E">
              <w:rPr>
                <w:sz w:val="18"/>
                <w:szCs w:val="18"/>
                <w:lang w:eastAsia="cs-CZ"/>
              </w:rPr>
              <w:t xml:space="preserve"> za OPM</w:t>
            </w:r>
          </w:p>
          <w:p w14:paraId="771CF8EA" w14:textId="77777777" w:rsidR="00AB5D2E" w:rsidRPr="002D5248" w:rsidRDefault="00AB5D2E" w:rsidP="00D1788B">
            <w:pPr>
              <w:rPr>
                <w:color w:val="0000FF"/>
                <w:sz w:val="18"/>
                <w:szCs w:val="18"/>
                <w:lang w:eastAsia="cs-CZ"/>
              </w:rPr>
            </w:pPr>
            <w:r w:rsidRPr="00AB5D2E">
              <w:rPr>
                <w:color w:val="0000FF"/>
                <w:sz w:val="18"/>
                <w:szCs w:val="18"/>
                <w:lang w:eastAsia="cs-CZ"/>
              </w:rPr>
              <w:t>DCLG</w:t>
            </w:r>
            <w:r w:rsidRPr="00AB5D2E">
              <w:rPr>
                <w:sz w:val="18"/>
                <w:szCs w:val="18"/>
                <w:lang w:eastAsia="cs-CZ"/>
              </w:rPr>
              <w:t xml:space="preserve"> = měsíční odchylky zúčtování TDD na základě odpovědnosti za ztráty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2D861B46" w14:textId="77777777" w:rsidR="00B04E09" w:rsidRPr="008475E6" w:rsidRDefault="00B04E09" w:rsidP="008475E6">
            <w:pPr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4</w:t>
            </w:r>
          </w:p>
        </w:tc>
        <w:tc>
          <w:tcPr>
            <w:tcW w:w="3240" w:type="dxa"/>
            <w:shd w:val="clear" w:color="auto" w:fill="auto"/>
          </w:tcPr>
          <w:p w14:paraId="0CD1266C" w14:textId="77777777" w:rsidR="00B04E09" w:rsidRPr="008475E6" w:rsidRDefault="00B04E09" w:rsidP="006A3133">
            <w:pPr>
              <w:spacing w:after="0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Měsíční odchylky zúčtování TDD</w:t>
            </w:r>
          </w:p>
        </w:tc>
      </w:tr>
      <w:tr w:rsidR="00B04E09" w:rsidRPr="006A3133" w14:paraId="2F5A554B" w14:textId="77777777" w:rsidTr="008475E6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12545DD6" w14:textId="77777777" w:rsidR="00B04E09" w:rsidRDefault="00B04E09" w:rsidP="00D1788B">
            <w:pPr>
              <w:rPr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>ECLT</w:t>
            </w:r>
            <w:r w:rsidRPr="002D5248">
              <w:rPr>
                <w:sz w:val="18"/>
                <w:szCs w:val="18"/>
                <w:lang w:eastAsia="cs-CZ"/>
              </w:rPr>
              <w:t xml:space="preserve"> = </w:t>
            </w:r>
            <w:r>
              <w:rPr>
                <w:sz w:val="18"/>
                <w:szCs w:val="18"/>
                <w:lang w:eastAsia="cs-CZ"/>
              </w:rPr>
              <w:t>z</w:t>
            </w:r>
            <w:r w:rsidRPr="00B04E09">
              <w:rPr>
                <w:sz w:val="18"/>
                <w:szCs w:val="18"/>
                <w:lang w:eastAsia="cs-CZ"/>
              </w:rPr>
              <w:t>ávěrečné měsíční odchylky zúčtování TDD</w:t>
            </w:r>
            <w:r w:rsidR="00AB5D2E">
              <w:rPr>
                <w:sz w:val="18"/>
                <w:szCs w:val="18"/>
                <w:lang w:eastAsia="cs-CZ"/>
              </w:rPr>
              <w:t xml:space="preserve"> za OPM </w:t>
            </w:r>
          </w:p>
          <w:p w14:paraId="49A0835A" w14:textId="77777777" w:rsidR="00AB5D2E" w:rsidRPr="002D5248" w:rsidRDefault="00AB5D2E" w:rsidP="00AB5D2E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CLG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  <w:r w:rsidRPr="002D5248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 xml:space="preserve"> </w:t>
            </w:r>
            <w:r w:rsidRPr="00AB5D2E">
              <w:rPr>
                <w:sz w:val="18"/>
                <w:szCs w:val="18"/>
              </w:rPr>
              <w:t>závěrečné měsíční odchylky zúčtování TDD na základě odpovědnosti za ztráty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2DDBFEC5" w14:textId="77777777" w:rsidR="00B04E09" w:rsidRPr="008475E6" w:rsidRDefault="00B04E09" w:rsidP="008475E6">
            <w:pPr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6</w:t>
            </w:r>
          </w:p>
        </w:tc>
        <w:tc>
          <w:tcPr>
            <w:tcW w:w="3240" w:type="dxa"/>
            <w:shd w:val="clear" w:color="auto" w:fill="auto"/>
          </w:tcPr>
          <w:p w14:paraId="6BC994B2" w14:textId="77777777" w:rsidR="00B04E09" w:rsidRPr="008475E6" w:rsidRDefault="00B04E09" w:rsidP="006A3133">
            <w:pPr>
              <w:spacing w:after="0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Závěrečné měsíční odchylky zúčtování TDD</w:t>
            </w:r>
          </w:p>
        </w:tc>
      </w:tr>
      <w:tr w:rsidR="00B04E09" w:rsidRPr="006A3133" w14:paraId="036A7E5B" w14:textId="77777777" w:rsidTr="008475E6">
        <w:trPr>
          <w:trHeight w:val="270"/>
        </w:trPr>
        <w:tc>
          <w:tcPr>
            <w:tcW w:w="5235" w:type="dxa"/>
            <w:shd w:val="clear" w:color="auto" w:fill="auto"/>
            <w:noWrap/>
            <w:vAlign w:val="center"/>
          </w:tcPr>
          <w:p w14:paraId="3786F5FD" w14:textId="77777777" w:rsidR="00B04E09" w:rsidRPr="002D5248" w:rsidRDefault="00B04E09" w:rsidP="00D1788B">
            <w:pPr>
              <w:rPr>
                <w:color w:val="0000FF"/>
                <w:sz w:val="18"/>
                <w:szCs w:val="18"/>
                <w:lang w:eastAsia="cs-CZ"/>
              </w:rPr>
            </w:pPr>
            <w:r>
              <w:rPr>
                <w:color w:val="0000FF"/>
                <w:sz w:val="18"/>
                <w:szCs w:val="18"/>
                <w:lang w:eastAsia="cs-CZ"/>
              </w:rPr>
              <w:t>ECLZ</w:t>
            </w:r>
            <w:r w:rsidRPr="002D5248">
              <w:rPr>
                <w:sz w:val="18"/>
                <w:szCs w:val="18"/>
                <w:lang w:eastAsia="cs-CZ"/>
              </w:rPr>
              <w:t xml:space="preserve"> = </w:t>
            </w:r>
            <w:r>
              <w:rPr>
                <w:sz w:val="18"/>
                <w:szCs w:val="18"/>
                <w:lang w:eastAsia="cs-CZ"/>
              </w:rPr>
              <w:t>z</w:t>
            </w:r>
            <w:r w:rsidRPr="00B04E09">
              <w:rPr>
                <w:sz w:val="18"/>
                <w:szCs w:val="18"/>
                <w:lang w:eastAsia="cs-CZ"/>
              </w:rPr>
              <w:t>ávěrečné odchylky zúčtování ztrát</w:t>
            </w:r>
          </w:p>
        </w:tc>
        <w:tc>
          <w:tcPr>
            <w:tcW w:w="720" w:type="dxa"/>
            <w:shd w:val="clear" w:color="auto" w:fill="auto"/>
            <w:noWrap/>
            <w:vAlign w:val="center"/>
          </w:tcPr>
          <w:p w14:paraId="4F97B949" w14:textId="77777777" w:rsidR="00B04E09" w:rsidRPr="008475E6" w:rsidRDefault="00B04E09" w:rsidP="008475E6">
            <w:pPr>
              <w:jc w:val="center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GJ8</w:t>
            </w:r>
          </w:p>
        </w:tc>
        <w:tc>
          <w:tcPr>
            <w:tcW w:w="3240" w:type="dxa"/>
            <w:shd w:val="clear" w:color="auto" w:fill="auto"/>
          </w:tcPr>
          <w:p w14:paraId="0AABFF36" w14:textId="77777777" w:rsidR="00B04E09" w:rsidRPr="008475E6" w:rsidRDefault="00B04E09" w:rsidP="006A3133">
            <w:pPr>
              <w:spacing w:after="0"/>
              <w:rPr>
                <w:sz w:val="20"/>
                <w:szCs w:val="20"/>
                <w:lang w:eastAsia="cs-CZ"/>
              </w:rPr>
            </w:pPr>
            <w:r w:rsidRPr="008475E6">
              <w:rPr>
                <w:sz w:val="20"/>
                <w:szCs w:val="20"/>
                <w:lang w:eastAsia="cs-CZ"/>
              </w:rPr>
              <w:t>Závěrečné odchylky zúčtování ztrát</w:t>
            </w:r>
          </w:p>
        </w:tc>
      </w:tr>
    </w:tbl>
    <w:p w14:paraId="277E2454" w14:textId="77777777" w:rsidR="001C535C" w:rsidRPr="004C7587" w:rsidRDefault="001C535C" w:rsidP="001C535C"/>
    <w:p w14:paraId="2D4477FE" w14:textId="77777777" w:rsidR="00D3491D" w:rsidRDefault="001E3F9F" w:rsidP="00D3491D">
      <w:r>
        <w:t xml:space="preserve"> </w:t>
      </w:r>
      <w:r w:rsidR="00D3491D">
        <w:t>Kompletní soubor zprávy  IMBNOT používaný CDS OTE ve formátu .</w:t>
      </w:r>
      <w:proofErr w:type="spellStart"/>
      <w:r w:rsidR="00D3491D">
        <w:t>xsd</w:t>
      </w:r>
      <w:proofErr w:type="spellEnd"/>
      <w:r w:rsidR="00D3491D">
        <w:t xml:space="preserve"> je uložen zde:</w:t>
      </w:r>
    </w:p>
    <w:p w14:paraId="36BC1E12" w14:textId="29DF4664" w:rsidR="00D3491D" w:rsidRPr="00186E9F" w:rsidRDefault="00186E9F" w:rsidP="00D3491D">
      <w:pPr>
        <w:rPr>
          <w:rStyle w:val="Hypertextovodkaz"/>
        </w:rPr>
      </w:pPr>
      <w:r>
        <w:fldChar w:fldCharType="begin"/>
      </w:r>
      <w:r w:rsidR="00BA370E">
        <w:instrText>HYPERLINK "EDIGAS/IMBNOT" \o "RESPONSE.xsd"</w:instrText>
      </w:r>
      <w:r>
        <w:fldChar w:fldCharType="separate"/>
      </w:r>
      <w:r w:rsidR="00D3491D" w:rsidRPr="00186E9F">
        <w:rPr>
          <w:rStyle w:val="Hypertextovodkaz"/>
        </w:rPr>
        <w:t>EDIGAS/IMBNOT</w:t>
      </w:r>
    </w:p>
    <w:p w14:paraId="69DA675D" w14:textId="77777777" w:rsidR="00125868" w:rsidRDefault="00186E9F">
      <w:pPr>
        <w:spacing w:after="0"/>
      </w:pPr>
      <w:r>
        <w:fldChar w:fldCharType="end"/>
      </w:r>
      <w:r w:rsidR="00125868">
        <w:br w:type="page"/>
      </w:r>
    </w:p>
    <w:p w14:paraId="7ABC37EB" w14:textId="77777777" w:rsidR="00E94A78" w:rsidRDefault="00E94A78" w:rsidP="00E94A78">
      <w:pPr>
        <w:pStyle w:val="Nadpis5"/>
      </w:pPr>
      <w:r>
        <w:lastRenderedPageBreak/>
        <w:t>Příklad zprávy formátu Imbnot</w:t>
      </w:r>
    </w:p>
    <w:p w14:paraId="21BA2A1C" w14:textId="77777777" w:rsidR="00E94A78" w:rsidRDefault="00E94A78" w:rsidP="00E94A78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E94A78" w:rsidRPr="003225F4" w14:paraId="71597D7D" w14:textId="77777777" w:rsidTr="00710FE0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DEE31D6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5FACB64" w14:textId="77777777" w:rsidR="00E94A78" w:rsidRPr="003225F4" w:rsidRDefault="00E94A78" w:rsidP="00C1188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E94A78" w:rsidRPr="003225F4" w14:paraId="6DBA7D1B" w14:textId="77777777" w:rsidTr="00710FE0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1300D2A" w14:textId="77777777" w:rsidR="00E94A78" w:rsidRPr="003225F4" w:rsidRDefault="00E94A78" w:rsidP="00C11886">
            <w:r>
              <w:t xml:space="preserve">Předběžná celková </w:t>
            </w:r>
            <w:proofErr w:type="spellStart"/>
            <w:r>
              <w:t>odhylka</w:t>
            </w:r>
            <w:proofErr w:type="spellEnd"/>
            <w:r>
              <w:t xml:space="preserve"> za SZ (PIMB)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75B555" w14:textId="5B6001BD" w:rsidR="00E94A78" w:rsidRPr="003225F4" w:rsidRDefault="00186E9F" w:rsidP="00C11886">
            <w:pPr>
              <w:pStyle w:val="TableNormal1"/>
              <w:jc w:val="center"/>
              <w:rPr>
                <w:rFonts w:eastAsia="Arial Unicode MS"/>
              </w:rPr>
            </w:pPr>
            <w:hyperlink r:id="rId88" w:history="1">
              <w:r>
                <w:rPr>
                  <w:rStyle w:val="Hypertextovodkaz"/>
                  <w:rFonts w:eastAsia="Arial Unicode MS"/>
                </w:rPr>
                <w:t>EDIGAS\IMBNOT\EXAMPLES\Imbnot_PIMB.xml</w:t>
              </w:r>
            </w:hyperlink>
          </w:p>
        </w:tc>
      </w:tr>
    </w:tbl>
    <w:p w14:paraId="265E5F22" w14:textId="77777777" w:rsidR="00414A2F" w:rsidRDefault="00414A2F" w:rsidP="00E94A78"/>
    <w:p w14:paraId="0D746B9A" w14:textId="77777777" w:rsidR="00414A2F" w:rsidRDefault="00414A2F">
      <w:pPr>
        <w:spacing w:after="0"/>
      </w:pPr>
      <w:r>
        <w:br w:type="page"/>
      </w:r>
    </w:p>
    <w:p w14:paraId="4650BB07" w14:textId="77777777" w:rsidR="00E94A78" w:rsidRDefault="00E94A78" w:rsidP="00E94A78"/>
    <w:p w14:paraId="2223CB58" w14:textId="77777777" w:rsidR="00033BD4" w:rsidRDefault="00033BD4" w:rsidP="00033BD4">
      <w:pPr>
        <w:pStyle w:val="Nadpis2"/>
      </w:pPr>
      <w:bookmarkStart w:id="180" w:name="_Toc199409103"/>
      <w:r>
        <w:t>Vyrovnávací akce</w:t>
      </w:r>
      <w:bookmarkEnd w:id="180"/>
    </w:p>
    <w:p w14:paraId="523CB39A" w14:textId="77777777" w:rsidR="00414A2F" w:rsidRDefault="00414A2F" w:rsidP="00414A2F"/>
    <w:p w14:paraId="7DC30378" w14:textId="77777777" w:rsidR="00033BD4" w:rsidRDefault="00033BD4" w:rsidP="00033BD4">
      <w:pPr>
        <w:pStyle w:val="Nadpis5"/>
      </w:pPr>
      <w:r>
        <w:t>Komunik</w:t>
      </w:r>
      <w:r w:rsidR="00414A2F">
        <w:t>ační scénáře</w:t>
      </w:r>
    </w:p>
    <w:p w14:paraId="3D68FB58" w14:textId="77777777" w:rsidR="00033BD4" w:rsidRDefault="00033BD4" w:rsidP="00033BD4"/>
    <w:p w14:paraId="7F7F3668" w14:textId="77777777" w:rsidR="00033BD4" w:rsidRPr="00B60CCD" w:rsidRDefault="00033BD4" w:rsidP="00033BD4">
      <w:pPr>
        <w:pStyle w:val="Zkladntext"/>
        <w:rPr>
          <w:i/>
        </w:rPr>
      </w:pPr>
      <w:r w:rsidRPr="00B60CCD">
        <w:rPr>
          <w:i/>
        </w:rPr>
        <w:t>Oznámení o záměru</w:t>
      </w:r>
      <w:r>
        <w:rPr>
          <w:i/>
        </w:rPr>
        <w:t xml:space="preserve"> a zrušení záměru</w:t>
      </w:r>
      <w:r w:rsidRPr="00B60CCD">
        <w:rPr>
          <w:i/>
        </w:rPr>
        <w:t xml:space="preserve"> provést vyrovnávací akci</w:t>
      </w:r>
    </w:p>
    <w:p w14:paraId="4E573302" w14:textId="77777777" w:rsidR="00033BD4" w:rsidRDefault="00033BD4" w:rsidP="00033BD4">
      <w:pPr>
        <w:pStyle w:val="Zkladntext"/>
      </w:pPr>
    </w:p>
    <w:p w14:paraId="024CBE0E" w14:textId="77777777" w:rsidR="00033BD4" w:rsidRDefault="00033BD4" w:rsidP="00033BD4">
      <w:pPr>
        <w:pStyle w:val="Zkladntext"/>
        <w:jc w:val="center"/>
      </w:pPr>
      <w:r>
        <w:object w:dxaOrig="7501" w:dyaOrig="2049" w14:anchorId="4BF5521F">
          <v:shape id="_x0000_i1037" type="#_x0000_t75" style="width:378pt;height:102pt" o:ole="">
            <v:imagedata r:id="rId89" o:title=""/>
          </v:shape>
          <o:OLEObject Type="Embed" ProgID="Visio.Drawing.11" ShapeID="_x0000_i1037" DrawAspect="Content" ObjectID="_1812974298" r:id="rId90"/>
        </w:object>
      </w:r>
    </w:p>
    <w:p w14:paraId="5523C8E5" w14:textId="77777777" w:rsidR="00033BD4" w:rsidRDefault="00033BD4" w:rsidP="00033BD4">
      <w:pPr>
        <w:pStyle w:val="Zkladntext"/>
        <w:jc w:val="center"/>
      </w:pPr>
    </w:p>
    <w:p w14:paraId="58DEE0AB" w14:textId="77777777" w:rsidR="00033BD4" w:rsidRPr="00B60CCD" w:rsidRDefault="00033BD4" w:rsidP="00033BD4">
      <w:pPr>
        <w:pStyle w:val="Zkladntext"/>
        <w:rPr>
          <w:i/>
        </w:rPr>
      </w:pPr>
      <w:r>
        <w:rPr>
          <w:i/>
        </w:rPr>
        <w:t>Oznámení o p</w:t>
      </w:r>
      <w:r w:rsidRPr="00B60CCD">
        <w:rPr>
          <w:i/>
        </w:rPr>
        <w:t>rovedení vyrovnávací akce</w:t>
      </w:r>
    </w:p>
    <w:p w14:paraId="795DEB0A" w14:textId="77777777" w:rsidR="00033BD4" w:rsidRPr="00A12C75" w:rsidRDefault="00033BD4" w:rsidP="00033BD4">
      <w:pPr>
        <w:pStyle w:val="Zkladntext"/>
        <w:jc w:val="center"/>
      </w:pPr>
      <w:r>
        <w:object w:dxaOrig="7501" w:dyaOrig="2899" w14:anchorId="1D5C4FC6">
          <v:shape id="_x0000_i1038" type="#_x0000_t75" style="width:378pt;height:2in" o:ole="">
            <v:imagedata r:id="rId91" o:title=""/>
          </v:shape>
          <o:OLEObject Type="Embed" ProgID="Visio.Drawing.11" ShapeID="_x0000_i1038" DrawAspect="Content" ObjectID="_1812974299" r:id="rId92"/>
        </w:object>
      </w:r>
    </w:p>
    <w:p w14:paraId="230EE68E" w14:textId="77777777" w:rsidR="00033BD4" w:rsidRPr="00033BD4" w:rsidRDefault="00033BD4" w:rsidP="002D5248"/>
    <w:p w14:paraId="0DAF9C3F" w14:textId="77777777" w:rsidR="00033BD4" w:rsidRDefault="00033BD4" w:rsidP="00033BD4">
      <w:pPr>
        <w:pStyle w:val="Nadpis5"/>
        <w:numPr>
          <w:ilvl w:val="4"/>
          <w:numId w:val="0"/>
        </w:numPr>
        <w:overflowPunct w:val="0"/>
        <w:autoSpaceDE w:val="0"/>
        <w:autoSpaceDN w:val="0"/>
        <w:adjustRightInd w:val="0"/>
        <w:spacing w:before="60"/>
        <w:textAlignment w:val="baseline"/>
      </w:pPr>
      <w:r>
        <w:t>Balact</w:t>
      </w:r>
      <w:r w:rsidRPr="00DE1E10">
        <w:t xml:space="preserve"> (</w:t>
      </w:r>
      <w:r>
        <w:t>Balance action</w:t>
      </w:r>
      <w:r w:rsidRPr="00DE1E10">
        <w:t>)</w:t>
      </w:r>
    </w:p>
    <w:p w14:paraId="2509DB61" w14:textId="77777777" w:rsidR="00033BD4" w:rsidRPr="00C7425B" w:rsidRDefault="00414A2F" w:rsidP="00033BD4">
      <w:pPr>
        <w:pStyle w:val="Zkladntext"/>
      </w:pPr>
      <w:r>
        <w:t xml:space="preserve">Zpráva bude použita pro zaslání </w:t>
      </w:r>
      <w:proofErr w:type="spellStart"/>
      <w:r>
        <w:t>informacío</w:t>
      </w:r>
      <w:proofErr w:type="spellEnd"/>
      <w:r>
        <w:t xml:space="preserve"> o vyrovnávací akci.</w:t>
      </w:r>
      <w:r w:rsidR="00033BD4">
        <w:t xml:space="preserve"> </w:t>
      </w: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630"/>
        <w:gridCol w:w="1170"/>
        <w:gridCol w:w="4410"/>
      </w:tblGrid>
      <w:tr w:rsidR="00033BD4" w:rsidRPr="005B41EA" w14:paraId="2B64925A" w14:textId="77777777" w:rsidTr="009C3796">
        <w:trPr>
          <w:tblHeader/>
        </w:trPr>
        <w:tc>
          <w:tcPr>
            <w:tcW w:w="2628" w:type="dxa"/>
            <w:shd w:val="clear" w:color="auto" w:fill="E0E0E0"/>
            <w:vAlign w:val="center"/>
          </w:tcPr>
          <w:p w14:paraId="0631DE73" w14:textId="77777777" w:rsidR="00033BD4" w:rsidRPr="004C7587" w:rsidRDefault="00033BD4" w:rsidP="009C3796">
            <w:pPr>
              <w:rPr>
                <w:b/>
                <w:sz w:val="18"/>
                <w:szCs w:val="18"/>
              </w:rPr>
            </w:pPr>
            <w:proofErr w:type="spellStart"/>
            <w:r>
              <w:rPr>
                <w:b/>
                <w:sz w:val="18"/>
                <w:szCs w:val="18"/>
              </w:rPr>
              <w:t>BalanceAction</w:t>
            </w:r>
            <w:proofErr w:type="spellEnd"/>
          </w:p>
        </w:tc>
        <w:tc>
          <w:tcPr>
            <w:tcW w:w="630" w:type="dxa"/>
            <w:shd w:val="clear" w:color="auto" w:fill="E0E0E0"/>
            <w:vAlign w:val="center"/>
          </w:tcPr>
          <w:p w14:paraId="422F9CD2" w14:textId="77777777" w:rsidR="00033BD4" w:rsidRPr="004C7587" w:rsidRDefault="00033BD4" w:rsidP="009C3796">
            <w:pPr>
              <w:jc w:val="center"/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E0E0E0"/>
            <w:vAlign w:val="center"/>
          </w:tcPr>
          <w:p w14:paraId="37A00339" w14:textId="77777777" w:rsidR="00033BD4" w:rsidRPr="004C7587" w:rsidRDefault="00033BD4" w:rsidP="009C3796">
            <w:pPr>
              <w:jc w:val="center"/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Délka</w:t>
            </w:r>
          </w:p>
        </w:tc>
        <w:tc>
          <w:tcPr>
            <w:tcW w:w="4410" w:type="dxa"/>
            <w:shd w:val="clear" w:color="auto" w:fill="E0E0E0"/>
            <w:vAlign w:val="center"/>
          </w:tcPr>
          <w:p w14:paraId="10A880DF" w14:textId="77777777" w:rsidR="00033BD4" w:rsidRPr="004C7587" w:rsidRDefault="00033BD4" w:rsidP="009C3796">
            <w:pPr>
              <w:rPr>
                <w:b/>
                <w:sz w:val="18"/>
                <w:szCs w:val="18"/>
              </w:rPr>
            </w:pPr>
            <w:r w:rsidRPr="004C7587">
              <w:rPr>
                <w:b/>
                <w:sz w:val="18"/>
                <w:szCs w:val="18"/>
              </w:rPr>
              <w:t>Mapování</w:t>
            </w:r>
          </w:p>
        </w:tc>
      </w:tr>
      <w:tr w:rsidR="00033BD4" w:rsidRPr="005B41EA" w14:paraId="132623E3" w14:textId="77777777" w:rsidTr="009C3796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4C4F4808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BalanceAc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188B43BC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31B23B32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1D95B3F9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Hlavička</w:t>
            </w:r>
          </w:p>
        </w:tc>
      </w:tr>
      <w:tr w:rsidR="00033BD4" w:rsidRPr="005B41EA" w14:paraId="5212A01C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93B796E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DENTIFICATION</w:t>
            </w:r>
          </w:p>
        </w:tc>
        <w:tc>
          <w:tcPr>
            <w:tcW w:w="630" w:type="dxa"/>
            <w:vAlign w:val="center"/>
          </w:tcPr>
          <w:p w14:paraId="39AE531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FB77DC9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vAlign w:val="center"/>
          </w:tcPr>
          <w:p w14:paraId="6D618AB1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Generuje odesílatel ve tvaru: </w:t>
            </w:r>
            <w:proofErr w:type="spellStart"/>
            <w:r>
              <w:rPr>
                <w:color w:val="0000FF"/>
                <w:sz w:val="18"/>
                <w:szCs w:val="18"/>
              </w:rPr>
              <w:t>BALACT</w:t>
            </w:r>
            <w:r w:rsidRPr="004C7587">
              <w:rPr>
                <w:color w:val="FF0000"/>
                <w:sz w:val="18"/>
                <w:szCs w:val="18"/>
              </w:rPr>
              <w:t>YYYYMMDD</w:t>
            </w:r>
            <w:r w:rsidRPr="004C7587">
              <w:rPr>
                <w:color w:val="0000FF"/>
                <w:sz w:val="18"/>
                <w:szCs w:val="18"/>
              </w:rPr>
              <w:t>A</w:t>
            </w:r>
            <w:r w:rsidRPr="004C7587">
              <w:rPr>
                <w:color w:val="FF0000"/>
                <w:sz w:val="18"/>
                <w:szCs w:val="18"/>
              </w:rPr>
              <w:t>xxxxx</w:t>
            </w:r>
            <w:proofErr w:type="spellEnd"/>
          </w:p>
        </w:tc>
      </w:tr>
      <w:tr w:rsidR="00033BD4" w:rsidRPr="005B41EA" w14:paraId="2EF24248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F953D19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1670C0">
              <w:rPr>
                <w:b/>
                <w:bCs/>
                <w:color w:val="33339A"/>
                <w:sz w:val="18"/>
                <w:szCs w:val="18"/>
              </w:rPr>
              <w:t>TYPE</w:t>
            </w:r>
          </w:p>
        </w:tc>
        <w:tc>
          <w:tcPr>
            <w:tcW w:w="630" w:type="dxa"/>
            <w:vAlign w:val="center"/>
          </w:tcPr>
          <w:p w14:paraId="0B55A347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F65A14C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28E9DDE4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ACT</w:t>
            </w:r>
            <w:r>
              <w:rPr>
                <w:sz w:val="18"/>
                <w:szCs w:val="18"/>
              </w:rPr>
              <w:t xml:space="preserve"> = Balance </w:t>
            </w:r>
            <w:proofErr w:type="spellStart"/>
            <w:r>
              <w:rPr>
                <w:sz w:val="18"/>
                <w:szCs w:val="18"/>
              </w:rPr>
              <w:t>action</w:t>
            </w:r>
            <w:proofErr w:type="spellEnd"/>
          </w:p>
        </w:tc>
      </w:tr>
      <w:tr w:rsidR="00033BD4" w:rsidRPr="005B41EA" w14:paraId="2A1C7678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EE57E74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REATION DATE TIME</w:t>
            </w:r>
          </w:p>
        </w:tc>
        <w:tc>
          <w:tcPr>
            <w:tcW w:w="630" w:type="dxa"/>
            <w:vAlign w:val="center"/>
          </w:tcPr>
          <w:p w14:paraId="6530E7C1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037B91F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vAlign w:val="center"/>
          </w:tcPr>
          <w:p w14:paraId="14C5A438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Datum a čas vytvoření dokumentu. Generuje odesílatel ve tvaru:</w:t>
            </w:r>
          </w:p>
          <w:p w14:paraId="7D39B688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:SS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033BD4" w:rsidRPr="005B41EA" w14:paraId="25619D36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0F9A533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IDENTIFICATION - CODING SCHEME</w:t>
            </w:r>
          </w:p>
        </w:tc>
        <w:tc>
          <w:tcPr>
            <w:tcW w:w="630" w:type="dxa"/>
            <w:vAlign w:val="center"/>
          </w:tcPr>
          <w:p w14:paraId="24435392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5E9CACD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3515EE3E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033BD4" w:rsidRPr="005B41EA" w14:paraId="6D78178B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CD8EE8B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ISSUER IDENTIFICATION</w:t>
            </w:r>
          </w:p>
        </w:tc>
        <w:tc>
          <w:tcPr>
            <w:tcW w:w="630" w:type="dxa"/>
            <w:vAlign w:val="center"/>
          </w:tcPr>
          <w:p w14:paraId="194420B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5A8CF1F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181EB7A6" w14:textId="77777777" w:rsidR="00033BD4" w:rsidRPr="004C7587" w:rsidRDefault="00033BD4" w:rsidP="009C3796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odesílatele</w:t>
            </w:r>
          </w:p>
        </w:tc>
      </w:tr>
      <w:tr w:rsidR="00033BD4" w:rsidRPr="005B41EA" w14:paraId="3D93A338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32C3133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lastRenderedPageBreak/>
              <w:t>ISSUER ROLE</w:t>
            </w:r>
          </w:p>
        </w:tc>
        <w:tc>
          <w:tcPr>
            <w:tcW w:w="630" w:type="dxa"/>
            <w:vAlign w:val="center"/>
          </w:tcPr>
          <w:p w14:paraId="41683530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5CD4D1A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4013B00B" w14:textId="77777777" w:rsidR="00033BD4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O</w:t>
            </w:r>
            <w:r>
              <w:rPr>
                <w:sz w:val="18"/>
                <w:szCs w:val="18"/>
              </w:rPr>
              <w:t xml:space="preserve"> = </w:t>
            </w:r>
            <w:proofErr w:type="spellStart"/>
            <w:r>
              <w:rPr>
                <w:sz w:val="18"/>
                <w:szCs w:val="18"/>
              </w:rPr>
              <w:t>Syste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Operator</w:t>
            </w:r>
            <w:proofErr w:type="spellEnd"/>
            <w:r>
              <w:rPr>
                <w:sz w:val="18"/>
                <w:szCs w:val="18"/>
              </w:rPr>
              <w:t xml:space="preserve"> (TSO)</w:t>
            </w:r>
          </w:p>
          <w:p w14:paraId="4E55686B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X</w:t>
            </w:r>
            <w:r w:rsidRPr="004C7587">
              <w:rPr>
                <w:sz w:val="18"/>
                <w:szCs w:val="18"/>
              </w:rPr>
              <w:t xml:space="preserve"> = Balance Area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OTE)</w:t>
            </w:r>
          </w:p>
        </w:tc>
      </w:tr>
      <w:tr w:rsidR="00033BD4" w:rsidRPr="005B41EA" w14:paraId="463084DA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63E966B8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IDENTIFICATION – CODING SCHEME</w:t>
            </w:r>
          </w:p>
        </w:tc>
        <w:tc>
          <w:tcPr>
            <w:tcW w:w="630" w:type="dxa"/>
            <w:vAlign w:val="center"/>
          </w:tcPr>
          <w:p w14:paraId="0C1696B6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9A06CE0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7A7DC662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305</w:t>
            </w:r>
            <w:r w:rsidRPr="004C7587">
              <w:rPr>
                <w:sz w:val="18"/>
                <w:szCs w:val="18"/>
              </w:rPr>
              <w:t xml:space="preserve"> = EIC kód</w:t>
            </w:r>
          </w:p>
        </w:tc>
      </w:tr>
      <w:tr w:rsidR="00033BD4" w:rsidRPr="005B41EA" w14:paraId="7C81FB9B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E6584B9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IDENTIFICATION</w:t>
            </w:r>
          </w:p>
        </w:tc>
        <w:tc>
          <w:tcPr>
            <w:tcW w:w="630" w:type="dxa"/>
            <w:vAlign w:val="center"/>
          </w:tcPr>
          <w:p w14:paraId="27A18BC5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B7BC0E1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55A38068" w14:textId="77777777" w:rsidR="00033BD4" w:rsidRPr="004C7587" w:rsidRDefault="00033BD4" w:rsidP="009C3796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>EIC kód příjemce</w:t>
            </w:r>
          </w:p>
        </w:tc>
      </w:tr>
      <w:tr w:rsidR="00033BD4" w:rsidRPr="005B41EA" w14:paraId="1309663A" w14:textId="77777777" w:rsidTr="009C3796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FF99"/>
            <w:vAlign w:val="center"/>
          </w:tcPr>
          <w:p w14:paraId="219E63BE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RECIPIENT ROLE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vAlign w:val="center"/>
          </w:tcPr>
          <w:p w14:paraId="5465425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14:paraId="4BB001E4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tcBorders>
              <w:bottom w:val="single" w:sz="4" w:space="0" w:color="auto"/>
            </w:tcBorders>
            <w:vAlign w:val="center"/>
          </w:tcPr>
          <w:p w14:paraId="3A455754" w14:textId="77777777" w:rsidR="00033BD4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SX</w:t>
            </w:r>
            <w:r w:rsidRPr="004C7587">
              <w:rPr>
                <w:sz w:val="18"/>
                <w:szCs w:val="18"/>
              </w:rPr>
              <w:t xml:space="preserve"> = Balance Area </w:t>
            </w:r>
            <w:proofErr w:type="spellStart"/>
            <w:r w:rsidRPr="004C7587">
              <w:rPr>
                <w:sz w:val="18"/>
                <w:szCs w:val="18"/>
              </w:rPr>
              <w:t>Operator</w:t>
            </w:r>
            <w:proofErr w:type="spellEnd"/>
            <w:r w:rsidRPr="004C7587">
              <w:rPr>
                <w:sz w:val="18"/>
                <w:szCs w:val="18"/>
              </w:rPr>
              <w:t xml:space="preserve"> (OTE)</w:t>
            </w:r>
          </w:p>
          <w:p w14:paraId="113400A5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HC</w:t>
            </w:r>
            <w:r w:rsidRPr="004C7587">
              <w:rPr>
                <w:sz w:val="18"/>
                <w:szCs w:val="18"/>
              </w:rPr>
              <w:t xml:space="preserve"> = Exchange </w:t>
            </w:r>
            <w:proofErr w:type="spellStart"/>
            <w:r w:rsidRPr="004C7587">
              <w:rPr>
                <w:sz w:val="18"/>
                <w:szCs w:val="18"/>
              </w:rPr>
              <w:t>Trader</w:t>
            </w:r>
            <w:proofErr w:type="spellEnd"/>
          </w:p>
        </w:tc>
      </w:tr>
      <w:tr w:rsidR="00033BD4" w:rsidRPr="005B41EA" w14:paraId="4CD1BE0B" w14:textId="77777777" w:rsidTr="009C3796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6AA37FF5" w14:textId="77777777" w:rsidR="00033BD4" w:rsidRDefault="00414A2F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StatusInformati</w:t>
            </w:r>
            <w:r w:rsidR="00033BD4">
              <w:rPr>
                <w:b/>
                <w:bCs/>
                <w:color w:val="33339A"/>
                <w:sz w:val="18"/>
                <w:szCs w:val="18"/>
              </w:rPr>
              <w:t>on</w:t>
            </w:r>
            <w:proofErr w:type="spellEnd"/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1D70BF62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655484">
              <w:rPr>
                <w:b/>
                <w:bCs/>
                <w:color w:val="33339A"/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096AE33A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649BECA1" w14:textId="77777777" w:rsidR="00033BD4" w:rsidRDefault="00033BD4" w:rsidP="009C3796">
            <w:pPr>
              <w:rPr>
                <w:sz w:val="18"/>
                <w:szCs w:val="18"/>
              </w:rPr>
            </w:pPr>
          </w:p>
        </w:tc>
      </w:tr>
      <w:tr w:rsidR="00033BD4" w:rsidRPr="005B41EA" w14:paraId="0C59C46F" w14:textId="77777777" w:rsidTr="009C3796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FF99"/>
            <w:vAlign w:val="center"/>
          </w:tcPr>
          <w:p w14:paraId="257498DE" w14:textId="77777777" w:rsidR="00033BD4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ACTION STATUS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5195392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A7B020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  <w:tc>
          <w:tcPr>
            <w:tcW w:w="4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1C9C49" w14:textId="77777777" w:rsidR="00033BD4" w:rsidRDefault="00033BD4" w:rsidP="009C37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vaha akce:</w:t>
            </w:r>
          </w:p>
          <w:p w14:paraId="5FA45C22" w14:textId="77777777" w:rsidR="00033BD4" w:rsidRDefault="00033BD4" w:rsidP="009C3796">
            <w:pPr>
              <w:pStyle w:val="Zkladntext"/>
            </w:pPr>
            <w:r w:rsidRPr="00E142C5">
              <w:rPr>
                <w:color w:val="0000FF"/>
                <w:sz w:val="18"/>
                <w:szCs w:val="18"/>
              </w:rPr>
              <w:t>PREP</w:t>
            </w:r>
            <w:r>
              <w:t xml:space="preserve"> </w:t>
            </w:r>
            <w:r w:rsidR="007E680A">
              <w:rPr>
                <w:sz w:val="18"/>
                <w:szCs w:val="18"/>
              </w:rPr>
              <w:t xml:space="preserve">= </w:t>
            </w:r>
            <w:r w:rsidRPr="00E142C5">
              <w:rPr>
                <w:sz w:val="18"/>
                <w:szCs w:val="18"/>
              </w:rPr>
              <w:t>Příprava zadání pokynu</w:t>
            </w:r>
          </w:p>
          <w:p w14:paraId="3F6F665C" w14:textId="77777777" w:rsidR="00033BD4" w:rsidRDefault="00033BD4" w:rsidP="009C3796">
            <w:pPr>
              <w:rPr>
                <w:sz w:val="18"/>
                <w:szCs w:val="18"/>
              </w:rPr>
            </w:pPr>
            <w:r w:rsidRPr="00E142C5">
              <w:rPr>
                <w:color w:val="0000FF"/>
                <w:sz w:val="18"/>
                <w:szCs w:val="18"/>
              </w:rPr>
              <w:t>REAL</w:t>
            </w:r>
            <w:r>
              <w:t xml:space="preserve"> </w:t>
            </w:r>
            <w:r w:rsidR="007E680A">
              <w:rPr>
                <w:sz w:val="18"/>
                <w:szCs w:val="18"/>
              </w:rPr>
              <w:t>=</w:t>
            </w:r>
            <w:r w:rsidRPr="00E142C5">
              <w:rPr>
                <w:sz w:val="18"/>
                <w:szCs w:val="18"/>
              </w:rPr>
              <w:t xml:space="preserve"> Realizace obchodu</w:t>
            </w:r>
          </w:p>
          <w:p w14:paraId="2FB6A161" w14:textId="77777777" w:rsidR="00033BD4" w:rsidRPr="00151CF8" w:rsidRDefault="00033BD4" w:rsidP="009C3796">
            <w:pPr>
              <w:pStyle w:val="Zkladntext"/>
            </w:pPr>
            <w:r w:rsidRPr="00151CF8">
              <w:rPr>
                <w:color w:val="0000FF"/>
                <w:sz w:val="18"/>
                <w:szCs w:val="18"/>
              </w:rPr>
              <w:t>CANC</w:t>
            </w:r>
            <w:r w:rsidR="007E680A">
              <w:t xml:space="preserve"> </w:t>
            </w:r>
            <w:r w:rsidR="007E680A" w:rsidRPr="007E680A">
              <w:rPr>
                <w:sz w:val="18"/>
                <w:szCs w:val="18"/>
              </w:rPr>
              <w:t>=</w:t>
            </w:r>
            <w:r w:rsidRPr="007E680A">
              <w:rPr>
                <w:sz w:val="18"/>
                <w:szCs w:val="18"/>
              </w:rPr>
              <w:t xml:space="preserve"> Zrušení zadání pokynu</w:t>
            </w:r>
          </w:p>
        </w:tc>
      </w:tr>
      <w:tr w:rsidR="00033BD4" w:rsidRPr="005B41EA" w14:paraId="5350BE0C" w14:textId="77777777" w:rsidTr="009C3796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6AD180A8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MarketIdentification</w:t>
            </w:r>
            <w:proofErr w:type="spellEnd"/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02419EED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2A7AA12C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5</w:t>
            </w:r>
          </w:p>
        </w:tc>
        <w:tc>
          <w:tcPr>
            <w:tcW w:w="4410" w:type="dxa"/>
            <w:tcBorders>
              <w:bottom w:val="single" w:sz="4" w:space="0" w:color="auto"/>
            </w:tcBorders>
            <w:shd w:val="clear" w:color="auto" w:fill="FFCC00"/>
            <w:vAlign w:val="center"/>
          </w:tcPr>
          <w:p w14:paraId="3D85DBDF" w14:textId="77777777" w:rsidR="00033BD4" w:rsidRPr="004C7587" w:rsidRDefault="00033BD4" w:rsidP="009C3796">
            <w:pPr>
              <w:rPr>
                <w:color w:val="FF000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dentifikační údaje trhu </w:t>
            </w:r>
            <w:r>
              <w:rPr>
                <w:noProof/>
                <w:sz w:val="18"/>
                <w:szCs w:val="18"/>
              </w:rPr>
              <w:t>(pouze pro vyrovnávací akci)</w:t>
            </w:r>
          </w:p>
        </w:tc>
      </w:tr>
      <w:tr w:rsidR="00033BD4" w:rsidRPr="005B41EA" w14:paraId="22B017FB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B97A980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MARKET TYP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644E76DA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313283DB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shd w:val="clear" w:color="auto" w:fill="auto"/>
            <w:vAlign w:val="center"/>
          </w:tcPr>
          <w:p w14:paraId="79F9294B" w14:textId="77777777" w:rsidR="00033BD4" w:rsidRPr="007E680A" w:rsidRDefault="00033BD4" w:rsidP="009C3796">
            <w:pPr>
              <w:rPr>
                <w:sz w:val="18"/>
                <w:szCs w:val="18"/>
              </w:rPr>
            </w:pPr>
            <w:r w:rsidRPr="007E680A">
              <w:rPr>
                <w:sz w:val="18"/>
                <w:szCs w:val="18"/>
              </w:rPr>
              <w:t>Typ trhu:</w:t>
            </w:r>
          </w:p>
          <w:p w14:paraId="66B2200C" w14:textId="77777777" w:rsidR="00033BD4" w:rsidRDefault="00033BD4" w:rsidP="009C3796">
            <w:pPr>
              <w:pStyle w:val="Zkladntext"/>
            </w:pPr>
            <w:r w:rsidRPr="001B34AA">
              <w:rPr>
                <w:color w:val="0000FF"/>
                <w:sz w:val="18"/>
                <w:szCs w:val="18"/>
              </w:rPr>
              <w:t>VDT</w:t>
            </w:r>
            <w:r>
              <w:t xml:space="preserve"> </w:t>
            </w:r>
            <w:r w:rsidRPr="001B34AA">
              <w:rPr>
                <w:sz w:val="18"/>
                <w:szCs w:val="18"/>
              </w:rPr>
              <w:t>= VDT OTE</w:t>
            </w:r>
          </w:p>
          <w:p w14:paraId="5A846BA9" w14:textId="77777777" w:rsidR="00033BD4" w:rsidRDefault="00033BD4" w:rsidP="009C3796">
            <w:pPr>
              <w:pStyle w:val="Zkladntext"/>
            </w:pPr>
            <w:r w:rsidRPr="001B34AA">
              <w:rPr>
                <w:color w:val="0000FF"/>
                <w:sz w:val="18"/>
                <w:szCs w:val="18"/>
              </w:rPr>
              <w:t>NCG</w:t>
            </w:r>
            <w:r>
              <w:t xml:space="preserve"> </w:t>
            </w:r>
            <w:r w:rsidRPr="001B34AA">
              <w:rPr>
                <w:sz w:val="18"/>
                <w:szCs w:val="18"/>
              </w:rPr>
              <w:t>= NCG</w:t>
            </w:r>
          </w:p>
          <w:p w14:paraId="2523238A" w14:textId="77777777" w:rsidR="00033BD4" w:rsidRDefault="00033BD4" w:rsidP="009C3796">
            <w:pPr>
              <w:pStyle w:val="Zkladntext"/>
            </w:pPr>
            <w:r w:rsidRPr="001B34AA">
              <w:rPr>
                <w:color w:val="0000FF"/>
                <w:sz w:val="18"/>
                <w:szCs w:val="18"/>
              </w:rPr>
              <w:t>GPL</w:t>
            </w:r>
            <w:r>
              <w:t xml:space="preserve"> </w:t>
            </w:r>
            <w:r w:rsidRPr="001B34AA">
              <w:rPr>
                <w:sz w:val="18"/>
                <w:szCs w:val="18"/>
              </w:rPr>
              <w:t>= GPL</w:t>
            </w:r>
          </w:p>
          <w:p w14:paraId="5017233F" w14:textId="77777777" w:rsidR="00033BD4" w:rsidRPr="005320D2" w:rsidRDefault="00033BD4" w:rsidP="009C3796">
            <w:pPr>
              <w:pStyle w:val="Zkladntext"/>
            </w:pPr>
            <w:r w:rsidRPr="001B34AA">
              <w:rPr>
                <w:color w:val="0000FF"/>
                <w:sz w:val="18"/>
                <w:szCs w:val="18"/>
              </w:rPr>
              <w:t>BK</w:t>
            </w:r>
            <w:r>
              <w:t xml:space="preserve"> </w:t>
            </w:r>
            <w:r w:rsidRPr="001B34AA">
              <w:rPr>
                <w:sz w:val="18"/>
                <w:szCs w:val="18"/>
              </w:rPr>
              <w:t>= Bilaterální kontrakt</w:t>
            </w:r>
          </w:p>
        </w:tc>
      </w:tr>
      <w:tr w:rsidR="00033BD4" w:rsidRPr="005B41EA" w14:paraId="20A1C56A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894C7D5" w14:textId="77777777" w:rsidR="00033BD4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 xml:space="preserve">MARKET PROVIDER - </w:t>
            </w:r>
            <w:r w:rsidRPr="004C7587">
              <w:rPr>
                <w:b/>
                <w:bCs/>
                <w:color w:val="33339A"/>
                <w:sz w:val="18"/>
                <w:szCs w:val="18"/>
              </w:rPr>
              <w:t>CODING SCHEM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5EC31370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7CCDA074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shd w:val="clear" w:color="auto" w:fill="auto"/>
            <w:vAlign w:val="center"/>
          </w:tcPr>
          <w:p w14:paraId="77916A23" w14:textId="77777777" w:rsidR="00033BD4" w:rsidRPr="005320D2" w:rsidRDefault="00033BD4" w:rsidP="009C3796">
            <w:pPr>
              <w:pStyle w:val="Zkladntext"/>
            </w:pPr>
            <w:r w:rsidRPr="00414A2F">
              <w:rPr>
                <w:color w:val="0000FF"/>
                <w:sz w:val="18"/>
                <w:szCs w:val="18"/>
              </w:rPr>
              <w:t>ZSO</w:t>
            </w:r>
            <w:r w:rsidRPr="008446DC">
              <w:rPr>
                <w:sz w:val="18"/>
                <w:szCs w:val="18"/>
              </w:rPr>
              <w:t xml:space="preserve"> = </w:t>
            </w:r>
            <w:proofErr w:type="spellStart"/>
            <w:r w:rsidRPr="008446DC">
              <w:rPr>
                <w:sz w:val="18"/>
                <w:szCs w:val="18"/>
              </w:rPr>
              <w:t>Assigned</w:t>
            </w:r>
            <w:proofErr w:type="spellEnd"/>
            <w:r w:rsidRPr="008446DC">
              <w:rPr>
                <w:sz w:val="18"/>
                <w:szCs w:val="18"/>
              </w:rPr>
              <w:t xml:space="preserve"> by </w:t>
            </w:r>
            <w:proofErr w:type="spellStart"/>
            <w:r w:rsidRPr="008446DC">
              <w:rPr>
                <w:sz w:val="18"/>
                <w:szCs w:val="18"/>
              </w:rPr>
              <w:t>System</w:t>
            </w:r>
            <w:proofErr w:type="spellEnd"/>
            <w:r w:rsidRPr="008446DC">
              <w:rPr>
                <w:sz w:val="18"/>
                <w:szCs w:val="18"/>
              </w:rPr>
              <w:t xml:space="preserve"> </w:t>
            </w:r>
            <w:proofErr w:type="spellStart"/>
            <w:r w:rsidRPr="008446DC"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033BD4" w:rsidRPr="005B41EA" w14:paraId="2A407BF7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91F415B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MARKET PROVIDER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3F1B35B2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11E7CE66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shd w:val="clear" w:color="auto" w:fill="auto"/>
            <w:vAlign w:val="center"/>
          </w:tcPr>
          <w:p w14:paraId="04E5E5A4" w14:textId="77777777" w:rsidR="00033BD4" w:rsidRDefault="00033BD4" w:rsidP="009C3796">
            <w:pPr>
              <w:rPr>
                <w:color w:val="0000FF"/>
                <w:sz w:val="18"/>
                <w:szCs w:val="18"/>
              </w:rPr>
            </w:pPr>
            <w:r w:rsidRPr="00344C63">
              <w:rPr>
                <w:sz w:val="18"/>
                <w:szCs w:val="18"/>
              </w:rPr>
              <w:t>Provozovatel trhu</w:t>
            </w:r>
            <w:r>
              <w:rPr>
                <w:color w:val="0000FF"/>
                <w:sz w:val="18"/>
                <w:szCs w:val="18"/>
              </w:rPr>
              <w:t>:</w:t>
            </w:r>
          </w:p>
          <w:p w14:paraId="02A77C1B" w14:textId="77777777" w:rsidR="00033BD4" w:rsidRDefault="00033BD4" w:rsidP="009C3796">
            <w:pPr>
              <w:pStyle w:val="Zkladntext"/>
            </w:pPr>
            <w:r w:rsidRPr="001B34AA">
              <w:rPr>
                <w:color w:val="0000FF"/>
                <w:sz w:val="18"/>
                <w:szCs w:val="18"/>
              </w:rPr>
              <w:t>OTE</w:t>
            </w:r>
            <w:r>
              <w:t xml:space="preserve"> </w:t>
            </w:r>
            <w:r w:rsidRPr="001B34AA">
              <w:rPr>
                <w:sz w:val="18"/>
                <w:szCs w:val="18"/>
              </w:rPr>
              <w:t>= OTE</w:t>
            </w:r>
          </w:p>
          <w:p w14:paraId="6E50BBC6" w14:textId="77777777" w:rsidR="00033BD4" w:rsidRPr="005320D2" w:rsidRDefault="00033BD4" w:rsidP="009C3796">
            <w:pPr>
              <w:pStyle w:val="Zkladntext"/>
            </w:pPr>
            <w:r w:rsidRPr="001B34AA">
              <w:rPr>
                <w:color w:val="0000FF"/>
                <w:sz w:val="18"/>
                <w:szCs w:val="18"/>
              </w:rPr>
              <w:t>PWN</w:t>
            </w:r>
            <w:r>
              <w:t xml:space="preserve"> </w:t>
            </w:r>
            <w:r w:rsidRPr="001B34AA">
              <w:rPr>
                <w:sz w:val="18"/>
                <w:szCs w:val="18"/>
              </w:rPr>
              <w:t xml:space="preserve">= </w:t>
            </w:r>
            <w:proofErr w:type="spellStart"/>
            <w:r w:rsidRPr="001B34AA">
              <w:rPr>
                <w:sz w:val="18"/>
                <w:szCs w:val="18"/>
              </w:rPr>
              <w:t>Powernext</w:t>
            </w:r>
            <w:proofErr w:type="spellEnd"/>
          </w:p>
        </w:tc>
      </w:tr>
      <w:tr w:rsidR="00033BD4" w:rsidRPr="005B41EA" w14:paraId="561B6E91" w14:textId="77777777" w:rsidTr="009C3796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FF99"/>
            <w:vAlign w:val="center"/>
          </w:tcPr>
          <w:p w14:paraId="06E085D4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C50355">
              <w:rPr>
                <w:b/>
                <w:bCs/>
                <w:color w:val="33339A"/>
                <w:sz w:val="18"/>
                <w:szCs w:val="18"/>
              </w:rPr>
              <w:t>PRODUCT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E7ADA59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A177B58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1E3D846" w14:textId="77777777" w:rsidR="00033BD4" w:rsidRDefault="00033BD4" w:rsidP="009C3796">
            <w:pPr>
              <w:rPr>
                <w:color w:val="0000FF"/>
                <w:sz w:val="18"/>
                <w:szCs w:val="18"/>
              </w:rPr>
            </w:pPr>
            <w:r w:rsidRPr="002D5248">
              <w:rPr>
                <w:sz w:val="18"/>
                <w:szCs w:val="18"/>
              </w:rPr>
              <w:t>Číselník produktů</w:t>
            </w:r>
            <w:r w:rsidRPr="002D5248">
              <w:rPr>
                <w:color w:val="0000FF"/>
                <w:sz w:val="18"/>
                <w:szCs w:val="18"/>
              </w:rPr>
              <w:t xml:space="preserve"> </w:t>
            </w:r>
          </w:p>
          <w:p w14:paraId="4CECF8A1" w14:textId="77777777" w:rsidR="00033BD4" w:rsidRDefault="00033BD4" w:rsidP="009C3796">
            <w:pPr>
              <w:pStyle w:val="Zkladntext"/>
            </w:pPr>
            <w:r>
              <w:rPr>
                <w:color w:val="0000FF"/>
                <w:sz w:val="18"/>
                <w:szCs w:val="18"/>
              </w:rPr>
              <w:t>DA</w:t>
            </w:r>
            <w:r>
              <w:t xml:space="preserve"> </w:t>
            </w:r>
            <w:r w:rsidRPr="0009166D"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Day-ahead</w:t>
            </w:r>
            <w:proofErr w:type="spellEnd"/>
          </w:p>
          <w:p w14:paraId="3A0B146D" w14:textId="77777777" w:rsidR="00033BD4" w:rsidRPr="005320D2" w:rsidRDefault="00033BD4" w:rsidP="009C3796">
            <w:pPr>
              <w:pStyle w:val="Zkladntext"/>
            </w:pPr>
            <w:r>
              <w:rPr>
                <w:color w:val="0000FF"/>
                <w:sz w:val="18"/>
                <w:szCs w:val="18"/>
              </w:rPr>
              <w:t>WD</w:t>
            </w:r>
            <w:r>
              <w:t xml:space="preserve"> </w:t>
            </w:r>
            <w:r w:rsidRPr="0009166D">
              <w:rPr>
                <w:sz w:val="18"/>
                <w:szCs w:val="18"/>
              </w:rPr>
              <w:t xml:space="preserve">= </w:t>
            </w:r>
            <w:proofErr w:type="spellStart"/>
            <w:r>
              <w:rPr>
                <w:sz w:val="18"/>
                <w:szCs w:val="18"/>
              </w:rPr>
              <w:t>Within-day</w:t>
            </w:r>
            <w:proofErr w:type="spellEnd"/>
          </w:p>
        </w:tc>
      </w:tr>
      <w:tr w:rsidR="00033BD4" w:rsidRPr="005B41EA" w14:paraId="41B516C6" w14:textId="77777777" w:rsidTr="009C3796">
        <w:trPr>
          <w:trHeight w:val="184"/>
        </w:trPr>
        <w:tc>
          <w:tcPr>
            <w:tcW w:w="2628" w:type="dxa"/>
            <w:shd w:val="clear" w:color="auto" w:fill="FFC000"/>
            <w:vAlign w:val="center"/>
          </w:tcPr>
          <w:p w14:paraId="756D89C3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TradingInformation</w:t>
            </w:r>
          </w:p>
        </w:tc>
        <w:tc>
          <w:tcPr>
            <w:tcW w:w="630" w:type="dxa"/>
            <w:shd w:val="clear" w:color="auto" w:fill="FFC000"/>
            <w:vAlign w:val="center"/>
          </w:tcPr>
          <w:p w14:paraId="064AFCEC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000"/>
            <w:vAlign w:val="center"/>
          </w:tcPr>
          <w:p w14:paraId="05D59F9D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000"/>
            <w:vAlign w:val="center"/>
          </w:tcPr>
          <w:p w14:paraId="6F58EE26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Informace o průběhu obchodu (pouze pro vyrovnávací akci)</w:t>
            </w:r>
          </w:p>
        </w:tc>
      </w:tr>
      <w:tr w:rsidR="00033BD4" w:rsidRPr="005B41EA" w14:paraId="4A1799B6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B378438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PLACEMENT DATE TIM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7BD82D75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2F54EEE5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shd w:val="clear" w:color="auto" w:fill="auto"/>
            <w:vAlign w:val="center"/>
          </w:tcPr>
          <w:p w14:paraId="685D97BD" w14:textId="77777777" w:rsidR="00033BD4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Datum a čas </w:t>
            </w:r>
            <w:r>
              <w:rPr>
                <w:sz w:val="18"/>
                <w:szCs w:val="18"/>
              </w:rPr>
              <w:t xml:space="preserve">podání nabídky nebo poptávky. Generuje odesílatel ve tvaru: </w:t>
            </w:r>
          </w:p>
          <w:p w14:paraId="6993119D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:SS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033BD4" w:rsidRPr="005B41EA" w14:paraId="37947B87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670C79E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REALISATION DATE TIME</w:t>
            </w:r>
          </w:p>
        </w:tc>
        <w:tc>
          <w:tcPr>
            <w:tcW w:w="630" w:type="dxa"/>
            <w:shd w:val="clear" w:color="auto" w:fill="auto"/>
            <w:vAlign w:val="center"/>
          </w:tcPr>
          <w:p w14:paraId="2FA6AC7A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28338104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shd w:val="clear" w:color="auto" w:fill="auto"/>
            <w:vAlign w:val="center"/>
          </w:tcPr>
          <w:p w14:paraId="5AE92EDF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Datum a čas </w:t>
            </w:r>
            <w:r>
              <w:rPr>
                <w:sz w:val="18"/>
                <w:szCs w:val="18"/>
              </w:rPr>
              <w:t>realizace</w:t>
            </w:r>
            <w:r w:rsidRPr="004C758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obchodu</w:t>
            </w:r>
            <w:r w:rsidRPr="004C7587">
              <w:rPr>
                <w:sz w:val="18"/>
                <w:szCs w:val="18"/>
              </w:rPr>
              <w:t>. Generuje odesílatel ve tvaru:</w:t>
            </w:r>
          </w:p>
          <w:p w14:paraId="3EB81899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:SS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033BD4" w:rsidRPr="005B41EA" w14:paraId="320BA4DB" w14:textId="77777777" w:rsidTr="009C3796">
        <w:trPr>
          <w:trHeight w:val="184"/>
        </w:trPr>
        <w:tc>
          <w:tcPr>
            <w:tcW w:w="2628" w:type="dxa"/>
            <w:shd w:val="clear" w:color="auto" w:fill="FFCC00"/>
            <w:vAlign w:val="center"/>
          </w:tcPr>
          <w:p w14:paraId="5653AAA1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proofErr w:type="spellStart"/>
            <w:r>
              <w:rPr>
                <w:b/>
                <w:bCs/>
                <w:color w:val="33339A"/>
                <w:sz w:val="18"/>
                <w:szCs w:val="18"/>
              </w:rPr>
              <w:t>DeliveryInformation</w:t>
            </w:r>
            <w:proofErr w:type="spellEnd"/>
          </w:p>
        </w:tc>
        <w:tc>
          <w:tcPr>
            <w:tcW w:w="630" w:type="dxa"/>
            <w:shd w:val="clear" w:color="auto" w:fill="FFCC00"/>
            <w:vAlign w:val="center"/>
          </w:tcPr>
          <w:p w14:paraId="62C5D25B" w14:textId="77777777" w:rsidR="00033BD4" w:rsidRPr="004C7587" w:rsidRDefault="00033BD4" w:rsidP="009C3796">
            <w:pPr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C00"/>
            <w:vAlign w:val="center"/>
          </w:tcPr>
          <w:p w14:paraId="5A23CE2A" w14:textId="77777777" w:rsidR="00033BD4" w:rsidRPr="004C7587" w:rsidRDefault="00033BD4" w:rsidP="009C3796">
            <w:pPr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C00"/>
            <w:vAlign w:val="center"/>
          </w:tcPr>
          <w:p w14:paraId="2AA90AAF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formace o dodávce</w:t>
            </w:r>
          </w:p>
        </w:tc>
      </w:tr>
      <w:tr w:rsidR="00033BD4" w:rsidRPr="005B41EA" w14:paraId="77CC675A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3C031C4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NECTION POINT – CODING SCHEME</w:t>
            </w:r>
          </w:p>
        </w:tc>
        <w:tc>
          <w:tcPr>
            <w:tcW w:w="630" w:type="dxa"/>
            <w:vAlign w:val="center"/>
          </w:tcPr>
          <w:p w14:paraId="7F41D543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1B9F59DD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4B4723C3" w14:textId="77777777" w:rsidR="00033BD4" w:rsidRDefault="00033BD4" w:rsidP="009C3796">
            <w:pPr>
              <w:rPr>
                <w:sz w:val="18"/>
                <w:szCs w:val="18"/>
              </w:rPr>
            </w:pPr>
          </w:p>
          <w:p w14:paraId="0333DDB0" w14:textId="77777777" w:rsidR="00033BD4" w:rsidRPr="005320D2" w:rsidRDefault="00033BD4" w:rsidP="009C3796">
            <w:pPr>
              <w:pStyle w:val="Zkladntext"/>
            </w:pPr>
            <w:r>
              <w:rPr>
                <w:color w:val="0000FF"/>
                <w:sz w:val="18"/>
                <w:szCs w:val="18"/>
              </w:rPr>
              <w:t>ZSO</w:t>
            </w:r>
            <w:r w:rsidRPr="004C7587">
              <w:rPr>
                <w:sz w:val="18"/>
                <w:szCs w:val="18"/>
              </w:rPr>
              <w:t xml:space="preserve"> = </w:t>
            </w:r>
            <w:proofErr w:type="spellStart"/>
            <w:r w:rsidRPr="002D5248">
              <w:rPr>
                <w:sz w:val="18"/>
                <w:szCs w:val="18"/>
              </w:rPr>
              <w:t>Assigned</w:t>
            </w:r>
            <w:proofErr w:type="spellEnd"/>
            <w:r w:rsidRPr="002D5248">
              <w:rPr>
                <w:sz w:val="18"/>
                <w:szCs w:val="18"/>
              </w:rPr>
              <w:t xml:space="preserve"> by </w:t>
            </w:r>
            <w:proofErr w:type="spellStart"/>
            <w:r w:rsidRPr="002D5248">
              <w:rPr>
                <w:sz w:val="18"/>
                <w:szCs w:val="18"/>
              </w:rPr>
              <w:t>System</w:t>
            </w:r>
            <w:proofErr w:type="spellEnd"/>
            <w:r w:rsidRPr="002D5248">
              <w:rPr>
                <w:sz w:val="18"/>
                <w:szCs w:val="18"/>
              </w:rPr>
              <w:t xml:space="preserve"> </w:t>
            </w:r>
            <w:proofErr w:type="spellStart"/>
            <w:r w:rsidRPr="002D5248">
              <w:rPr>
                <w:sz w:val="18"/>
                <w:szCs w:val="18"/>
              </w:rPr>
              <w:t>Operator</w:t>
            </w:r>
            <w:proofErr w:type="spellEnd"/>
          </w:p>
        </w:tc>
      </w:tr>
      <w:tr w:rsidR="00033BD4" w:rsidRPr="005B41EA" w14:paraId="13953301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7A5CD4C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CONNECTION POINT</w:t>
            </w:r>
          </w:p>
        </w:tc>
        <w:tc>
          <w:tcPr>
            <w:tcW w:w="630" w:type="dxa"/>
            <w:vAlign w:val="center"/>
          </w:tcPr>
          <w:p w14:paraId="2EC1D937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5DB6EF84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16</w:t>
            </w:r>
          </w:p>
        </w:tc>
        <w:tc>
          <w:tcPr>
            <w:tcW w:w="4410" w:type="dxa"/>
            <w:vAlign w:val="center"/>
          </w:tcPr>
          <w:p w14:paraId="4E0F814E" w14:textId="77777777" w:rsidR="00033BD4" w:rsidRPr="00344C63" w:rsidRDefault="00033BD4" w:rsidP="009C3796">
            <w:pPr>
              <w:rPr>
                <w:sz w:val="18"/>
                <w:szCs w:val="18"/>
              </w:rPr>
            </w:pPr>
            <w:r w:rsidRPr="00344C63">
              <w:rPr>
                <w:sz w:val="18"/>
                <w:szCs w:val="18"/>
              </w:rPr>
              <w:t>Označení virtuálního obchodního bodu (VTP):</w:t>
            </w:r>
          </w:p>
          <w:p w14:paraId="43E06BD2" w14:textId="77777777" w:rsidR="00033BD4" w:rsidRPr="005320D2" w:rsidRDefault="00033BD4" w:rsidP="009C3796">
            <w:pPr>
              <w:pStyle w:val="Zkladntext"/>
            </w:pPr>
            <w:r>
              <w:rPr>
                <w:color w:val="0000FF"/>
                <w:sz w:val="18"/>
                <w:szCs w:val="18"/>
              </w:rPr>
              <w:t xml:space="preserve">VTP </w:t>
            </w:r>
            <w:r w:rsidRPr="002D5248">
              <w:rPr>
                <w:sz w:val="18"/>
                <w:szCs w:val="18"/>
              </w:rPr>
              <w:t>= Virtuální obchodní bod</w:t>
            </w:r>
          </w:p>
        </w:tc>
      </w:tr>
      <w:tr w:rsidR="00033BD4" w:rsidRPr="005B41EA" w14:paraId="12C1D239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DD26D6D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lastRenderedPageBreak/>
              <w:t>TIME INTERVAL</w:t>
            </w:r>
          </w:p>
        </w:tc>
        <w:tc>
          <w:tcPr>
            <w:tcW w:w="630" w:type="dxa"/>
            <w:vAlign w:val="center"/>
          </w:tcPr>
          <w:p w14:paraId="6CBCD40C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231FCE51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 xml:space="preserve">viz </w:t>
            </w:r>
            <w:proofErr w:type="spellStart"/>
            <w:r w:rsidRPr="004C7587">
              <w:rPr>
                <w:sz w:val="18"/>
                <w:szCs w:val="18"/>
              </w:rPr>
              <w:t>Edig@s</w:t>
            </w:r>
            <w:proofErr w:type="spellEnd"/>
            <w:r w:rsidRPr="004C7587">
              <w:rPr>
                <w:sz w:val="18"/>
                <w:szCs w:val="18"/>
              </w:rPr>
              <w:t xml:space="preserve"> General </w:t>
            </w:r>
            <w:proofErr w:type="spellStart"/>
            <w:r w:rsidRPr="004C7587">
              <w:rPr>
                <w:sz w:val="18"/>
                <w:szCs w:val="18"/>
              </w:rPr>
              <w:t>Guidelines</w:t>
            </w:r>
            <w:proofErr w:type="spellEnd"/>
            <w:r w:rsidRPr="004C7587">
              <w:rPr>
                <w:sz w:val="18"/>
                <w:szCs w:val="18"/>
              </w:rPr>
              <w:t xml:space="preserve"> 1.20</w:t>
            </w:r>
          </w:p>
        </w:tc>
        <w:tc>
          <w:tcPr>
            <w:tcW w:w="4410" w:type="dxa"/>
            <w:vAlign w:val="center"/>
          </w:tcPr>
          <w:p w14:paraId="163AB9F1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Plynárenský den ve tvaru od-do:</w:t>
            </w:r>
          </w:p>
          <w:p w14:paraId="65FC1516" w14:textId="77777777" w:rsidR="00033BD4" w:rsidRPr="004C7587" w:rsidRDefault="00033BD4" w:rsidP="009C3796">
            <w:pPr>
              <w:rPr>
                <w:color w:val="FF0000"/>
                <w:sz w:val="18"/>
                <w:szCs w:val="18"/>
              </w:rPr>
            </w:pP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  <w:r w:rsidRPr="004C7587">
              <w:rPr>
                <w:color w:val="FF0000"/>
                <w:sz w:val="18"/>
                <w:szCs w:val="18"/>
              </w:rPr>
              <w:t>/</w:t>
            </w:r>
            <w:proofErr w:type="spellStart"/>
            <w:r w:rsidRPr="004C7587">
              <w:rPr>
                <w:color w:val="FF0000"/>
                <w:sz w:val="18"/>
                <w:szCs w:val="18"/>
              </w:rPr>
              <w:t>YYYY-MM-DDTHH:MM</w:t>
            </w:r>
            <w:r>
              <w:rPr>
                <w:color w:val="FF0000"/>
                <w:sz w:val="18"/>
                <w:szCs w:val="18"/>
              </w:rPr>
              <w:t>±hh:mm</w:t>
            </w:r>
            <w:proofErr w:type="spellEnd"/>
          </w:p>
        </w:tc>
      </w:tr>
      <w:tr w:rsidR="00033BD4" w:rsidRPr="005B41EA" w14:paraId="0F479A87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30AA9765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DIRECTION</w:t>
            </w:r>
          </w:p>
        </w:tc>
        <w:tc>
          <w:tcPr>
            <w:tcW w:w="630" w:type="dxa"/>
            <w:vAlign w:val="center"/>
          </w:tcPr>
          <w:p w14:paraId="1B7ECA7F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6A2B2494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142735AF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02</w:t>
            </w:r>
            <w:r w:rsidRPr="004C7587">
              <w:rPr>
                <w:sz w:val="18"/>
                <w:szCs w:val="18"/>
              </w:rPr>
              <w:t xml:space="preserve"> = Vstup do soustavy</w:t>
            </w:r>
            <w:r>
              <w:rPr>
                <w:sz w:val="18"/>
                <w:szCs w:val="18"/>
              </w:rPr>
              <w:t xml:space="preserve"> (Nákup z pohledu TSO)</w:t>
            </w:r>
          </w:p>
          <w:p w14:paraId="3F432DFA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color w:val="0000FF"/>
                <w:sz w:val="18"/>
                <w:szCs w:val="18"/>
              </w:rPr>
              <w:t>Z03</w:t>
            </w:r>
            <w:r w:rsidRPr="004C7587">
              <w:rPr>
                <w:sz w:val="18"/>
                <w:szCs w:val="18"/>
              </w:rPr>
              <w:t xml:space="preserve"> = Výstup ze soustavy</w:t>
            </w:r>
            <w:r>
              <w:rPr>
                <w:sz w:val="18"/>
                <w:szCs w:val="18"/>
              </w:rPr>
              <w:t xml:space="preserve"> (Prodej z pohledu TSO)</w:t>
            </w:r>
          </w:p>
        </w:tc>
      </w:tr>
      <w:tr w:rsidR="00033BD4" w:rsidRPr="005B41EA" w14:paraId="3C79575C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48FFE431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QUANTITY</w:t>
            </w:r>
          </w:p>
        </w:tc>
        <w:tc>
          <w:tcPr>
            <w:tcW w:w="630" w:type="dxa"/>
            <w:vAlign w:val="center"/>
          </w:tcPr>
          <w:p w14:paraId="1BE1F9A7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47334AF1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,3</w:t>
            </w:r>
          </w:p>
        </w:tc>
        <w:tc>
          <w:tcPr>
            <w:tcW w:w="4410" w:type="dxa"/>
            <w:vAlign w:val="center"/>
          </w:tcPr>
          <w:p w14:paraId="15CEE023" w14:textId="77777777" w:rsidR="00033BD4" w:rsidRPr="004C7587" w:rsidRDefault="00033BD4" w:rsidP="009C3796">
            <w:pPr>
              <w:rPr>
                <w:color w:val="FF0000"/>
                <w:sz w:val="18"/>
                <w:szCs w:val="18"/>
              </w:rPr>
            </w:pPr>
            <w:r w:rsidRPr="004C7587">
              <w:rPr>
                <w:color w:val="FF0000"/>
                <w:sz w:val="18"/>
                <w:szCs w:val="18"/>
              </w:rPr>
              <w:t xml:space="preserve">Hodnota </w:t>
            </w:r>
            <w:r>
              <w:rPr>
                <w:color w:val="FF0000"/>
                <w:sz w:val="18"/>
                <w:szCs w:val="18"/>
              </w:rPr>
              <w:t>vyrovnávací akce</w:t>
            </w:r>
            <w:r w:rsidRPr="004C7587">
              <w:rPr>
                <w:color w:val="FF0000"/>
                <w:sz w:val="18"/>
                <w:szCs w:val="18"/>
              </w:rPr>
              <w:t xml:space="preserve"> v</w:t>
            </w:r>
            <w:r>
              <w:rPr>
                <w:color w:val="FF0000"/>
                <w:sz w:val="18"/>
                <w:szCs w:val="18"/>
              </w:rPr>
              <w:t> </w:t>
            </w:r>
            <w:proofErr w:type="spellStart"/>
            <w:r>
              <w:rPr>
                <w:color w:val="FF0000"/>
                <w:sz w:val="18"/>
                <w:szCs w:val="18"/>
              </w:rPr>
              <w:t>MWh</w:t>
            </w:r>
            <w:proofErr w:type="spellEnd"/>
            <w:r>
              <w:rPr>
                <w:color w:val="FF0000"/>
                <w:sz w:val="18"/>
                <w:szCs w:val="18"/>
              </w:rPr>
              <w:t xml:space="preserve"> (číslo na 3 des. místa bez znaménka)</w:t>
            </w:r>
          </w:p>
        </w:tc>
      </w:tr>
      <w:tr w:rsidR="00033BD4" w:rsidRPr="005B41EA" w14:paraId="43E710EA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16194A8D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 w:rsidRPr="004C7587">
              <w:rPr>
                <w:b/>
                <w:bCs/>
                <w:color w:val="33339A"/>
                <w:sz w:val="18"/>
                <w:szCs w:val="18"/>
              </w:rPr>
              <w:t>MEASURE UNIT</w:t>
            </w:r>
          </w:p>
        </w:tc>
        <w:tc>
          <w:tcPr>
            <w:tcW w:w="630" w:type="dxa"/>
            <w:vAlign w:val="center"/>
          </w:tcPr>
          <w:p w14:paraId="634DCCCD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3AB6BC8C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 w:rsidRPr="004C7587"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0F6C2C2A" w14:textId="77777777" w:rsidR="00033BD4" w:rsidRPr="004C7587" w:rsidRDefault="00033BD4" w:rsidP="009C3796">
            <w:pPr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MWH</w:t>
            </w:r>
            <w:r w:rsidRPr="004C7587">
              <w:rPr>
                <w:sz w:val="18"/>
                <w:szCs w:val="18"/>
                <w:lang w:val="en-US"/>
              </w:rPr>
              <w:t xml:space="preserve"> = </w:t>
            </w:r>
            <w:r>
              <w:rPr>
                <w:sz w:val="18"/>
                <w:szCs w:val="18"/>
                <w:lang w:val="en-US"/>
              </w:rPr>
              <w:t>Mega</w:t>
            </w:r>
            <w:r w:rsidRPr="004C7587">
              <w:rPr>
                <w:sz w:val="18"/>
                <w:szCs w:val="18"/>
                <w:lang w:val="en-US"/>
              </w:rPr>
              <w:t>watt hours</w:t>
            </w:r>
            <w:r>
              <w:rPr>
                <w:sz w:val="18"/>
                <w:szCs w:val="18"/>
                <w:lang w:val="en-US"/>
              </w:rPr>
              <w:t xml:space="preserve"> (MWh)</w:t>
            </w:r>
          </w:p>
        </w:tc>
      </w:tr>
      <w:tr w:rsidR="00033BD4" w:rsidRPr="000C1523" w14:paraId="3859815C" w14:textId="77777777" w:rsidTr="009C3796">
        <w:trPr>
          <w:trHeight w:val="184"/>
        </w:trPr>
        <w:tc>
          <w:tcPr>
            <w:tcW w:w="2628" w:type="dxa"/>
            <w:shd w:val="clear" w:color="auto" w:fill="FFC000"/>
            <w:vAlign w:val="center"/>
          </w:tcPr>
          <w:p w14:paraId="1280A9B1" w14:textId="77777777" w:rsidR="00033BD4" w:rsidRPr="004C7587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PriceInformation</w:t>
            </w:r>
          </w:p>
        </w:tc>
        <w:tc>
          <w:tcPr>
            <w:tcW w:w="630" w:type="dxa"/>
            <w:shd w:val="clear" w:color="auto" w:fill="FFC000"/>
            <w:vAlign w:val="center"/>
          </w:tcPr>
          <w:p w14:paraId="6CFAA61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000"/>
            <w:vAlign w:val="center"/>
          </w:tcPr>
          <w:p w14:paraId="66C3BD4A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000"/>
            <w:vAlign w:val="center"/>
          </w:tcPr>
          <w:p w14:paraId="7E41AB67" w14:textId="77777777" w:rsidR="00033BD4" w:rsidRPr="004C7587" w:rsidRDefault="00033BD4" w:rsidP="009C3796">
            <w:pPr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>Informace o ceně</w:t>
            </w:r>
          </w:p>
        </w:tc>
      </w:tr>
      <w:tr w:rsidR="00033BD4" w:rsidRPr="000C1523" w14:paraId="1AA40E73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5CC47279" w14:textId="77777777" w:rsidR="00033BD4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UNIT PRICE</w:t>
            </w:r>
          </w:p>
        </w:tc>
        <w:tc>
          <w:tcPr>
            <w:tcW w:w="630" w:type="dxa"/>
            <w:vAlign w:val="center"/>
          </w:tcPr>
          <w:p w14:paraId="776873C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vAlign w:val="center"/>
          </w:tcPr>
          <w:p w14:paraId="7D2F9C98" w14:textId="77777777" w:rsidR="00033BD4" w:rsidRPr="007031FB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.2</w:t>
            </w:r>
          </w:p>
        </w:tc>
        <w:tc>
          <w:tcPr>
            <w:tcW w:w="4410" w:type="dxa"/>
            <w:vAlign w:val="center"/>
          </w:tcPr>
          <w:p w14:paraId="26976FAD" w14:textId="77777777" w:rsidR="00033BD4" w:rsidRPr="00EE139D" w:rsidRDefault="00033BD4" w:rsidP="009C3796">
            <w:pPr>
              <w:rPr>
                <w:color w:val="FF0000"/>
                <w:sz w:val="18"/>
                <w:szCs w:val="18"/>
              </w:rPr>
            </w:pPr>
            <w:r w:rsidRPr="00094822">
              <w:rPr>
                <w:color w:val="FF0000"/>
                <w:sz w:val="18"/>
                <w:szCs w:val="18"/>
              </w:rPr>
              <w:t>Cena v</w:t>
            </w:r>
            <w:r>
              <w:rPr>
                <w:color w:val="FF0000"/>
                <w:sz w:val="18"/>
                <w:szCs w:val="18"/>
              </w:rPr>
              <w:t>  EUR</w:t>
            </w:r>
            <w:r w:rsidRPr="00094822">
              <w:rPr>
                <w:color w:val="FF0000"/>
                <w:sz w:val="18"/>
                <w:szCs w:val="18"/>
              </w:rPr>
              <w:t xml:space="preserve"> za 1 </w:t>
            </w:r>
            <w:proofErr w:type="spellStart"/>
            <w:r w:rsidRPr="00094822">
              <w:rPr>
                <w:color w:val="FF0000"/>
                <w:sz w:val="18"/>
                <w:szCs w:val="18"/>
              </w:rPr>
              <w:t>MWh</w:t>
            </w:r>
            <w:proofErr w:type="spellEnd"/>
            <w:r w:rsidRPr="00094822">
              <w:rPr>
                <w:color w:val="FF0000"/>
                <w:sz w:val="18"/>
                <w:szCs w:val="18"/>
              </w:rPr>
              <w:t xml:space="preserve"> (desetinné číslo bez znaménka)</w:t>
            </w:r>
          </w:p>
        </w:tc>
      </w:tr>
      <w:tr w:rsidR="00033BD4" w:rsidRPr="000C1523" w14:paraId="14FFF344" w14:textId="77777777" w:rsidTr="009C3796">
        <w:trPr>
          <w:trHeight w:val="184"/>
        </w:trPr>
        <w:tc>
          <w:tcPr>
            <w:tcW w:w="2628" w:type="dxa"/>
            <w:tcBorders>
              <w:bottom w:val="single" w:sz="4" w:space="0" w:color="auto"/>
            </w:tcBorders>
            <w:shd w:val="clear" w:color="auto" w:fill="FFFF99"/>
            <w:vAlign w:val="center"/>
          </w:tcPr>
          <w:p w14:paraId="22CB1A03" w14:textId="77777777" w:rsidR="00033BD4" w:rsidRPr="007031FB" w:rsidRDefault="00033BD4" w:rsidP="009C3796">
            <w:pPr>
              <w:rPr>
                <w:b/>
                <w:bCs/>
                <w:color w:val="33339A"/>
                <w:sz w:val="18"/>
                <w:szCs w:val="18"/>
              </w:rPr>
            </w:pPr>
            <w:r>
              <w:rPr>
                <w:b/>
                <w:bCs/>
                <w:color w:val="33339A"/>
                <w:sz w:val="18"/>
                <w:szCs w:val="18"/>
              </w:rPr>
              <w:t>CURRENCY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vAlign w:val="center"/>
          </w:tcPr>
          <w:p w14:paraId="64B19C76" w14:textId="77777777" w:rsidR="00033BD4" w:rsidRPr="007031FB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14:paraId="0CCC3DA0" w14:textId="77777777" w:rsidR="00033BD4" w:rsidRPr="007031FB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tcBorders>
              <w:bottom w:val="single" w:sz="4" w:space="0" w:color="auto"/>
            </w:tcBorders>
            <w:vAlign w:val="center"/>
          </w:tcPr>
          <w:p w14:paraId="1264E60A" w14:textId="77777777" w:rsidR="00033BD4" w:rsidRPr="00422984" w:rsidRDefault="00033BD4" w:rsidP="009C3796">
            <w:pPr>
              <w:rPr>
                <w:sz w:val="18"/>
                <w:szCs w:val="18"/>
              </w:rPr>
            </w:pPr>
            <w:r w:rsidRPr="00094822">
              <w:rPr>
                <w:sz w:val="18"/>
                <w:szCs w:val="18"/>
              </w:rPr>
              <w:t>Měna obchodního pokynu</w:t>
            </w:r>
            <w:r>
              <w:rPr>
                <w:sz w:val="18"/>
                <w:szCs w:val="18"/>
              </w:rPr>
              <w:t>:</w:t>
            </w:r>
          </w:p>
          <w:p w14:paraId="43D9C8FA" w14:textId="77777777" w:rsidR="00033BD4" w:rsidRPr="00EE139D" w:rsidRDefault="00033BD4" w:rsidP="009C3796">
            <w:pPr>
              <w:rPr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EUR</w:t>
            </w:r>
            <w:r w:rsidRPr="00094822">
              <w:rPr>
                <w:color w:val="0000FF"/>
                <w:sz w:val="18"/>
                <w:szCs w:val="18"/>
              </w:rPr>
              <w:t xml:space="preserve"> </w:t>
            </w:r>
            <w:r w:rsidRPr="00094822">
              <w:rPr>
                <w:sz w:val="18"/>
                <w:szCs w:val="18"/>
              </w:rPr>
              <w:t xml:space="preserve">= </w:t>
            </w:r>
            <w:r>
              <w:rPr>
                <w:sz w:val="18"/>
                <w:szCs w:val="18"/>
              </w:rPr>
              <w:t>EUR</w:t>
            </w:r>
          </w:p>
        </w:tc>
      </w:tr>
      <w:tr w:rsidR="00033BD4" w:rsidRPr="000C1523" w14:paraId="580C7432" w14:textId="77777777" w:rsidTr="009C3796">
        <w:trPr>
          <w:trHeight w:val="184"/>
        </w:trPr>
        <w:tc>
          <w:tcPr>
            <w:tcW w:w="2628" w:type="dxa"/>
            <w:shd w:val="clear" w:color="auto" w:fill="FFC000"/>
            <w:vAlign w:val="center"/>
          </w:tcPr>
          <w:p w14:paraId="3A244661" w14:textId="77777777" w:rsidR="00033BD4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Reason</w:t>
            </w:r>
          </w:p>
        </w:tc>
        <w:tc>
          <w:tcPr>
            <w:tcW w:w="630" w:type="dxa"/>
            <w:shd w:val="clear" w:color="auto" w:fill="FFC000"/>
            <w:vAlign w:val="center"/>
          </w:tcPr>
          <w:p w14:paraId="1CACC671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000"/>
            <w:vAlign w:val="center"/>
          </w:tcPr>
          <w:p w14:paraId="2B45904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000"/>
            <w:vAlign w:val="center"/>
          </w:tcPr>
          <w:p w14:paraId="26BDBD1B" w14:textId="77777777" w:rsidR="00033BD4" w:rsidRDefault="00033BD4" w:rsidP="009C3796">
            <w:pPr>
              <w:rPr>
                <w:noProof/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t xml:space="preserve">Zdůvodnění vyrovnávací akce </w:t>
            </w:r>
          </w:p>
        </w:tc>
      </w:tr>
      <w:tr w:rsidR="00033BD4" w:rsidRPr="000C1523" w14:paraId="65E527CB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70D295A0" w14:textId="77777777" w:rsidR="00033BD4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BALANCE ACTION REASON</w:t>
            </w:r>
          </w:p>
        </w:tc>
        <w:tc>
          <w:tcPr>
            <w:tcW w:w="630" w:type="dxa"/>
            <w:vAlign w:val="center"/>
          </w:tcPr>
          <w:p w14:paraId="59C317CE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2C751D44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  <w:tc>
          <w:tcPr>
            <w:tcW w:w="4410" w:type="dxa"/>
            <w:vAlign w:val="center"/>
          </w:tcPr>
          <w:p w14:paraId="23F094F8" w14:textId="77777777" w:rsidR="00033BD4" w:rsidRDefault="00033BD4" w:rsidP="009C3796">
            <w:pPr>
              <w:rPr>
                <w:color w:val="0000FF"/>
                <w:sz w:val="18"/>
                <w:szCs w:val="18"/>
                <w:highlight w:val="yellow"/>
              </w:rPr>
            </w:pPr>
            <w:r>
              <w:rPr>
                <w:sz w:val="18"/>
                <w:szCs w:val="18"/>
              </w:rPr>
              <w:t>Důvod provedení vyrovnávací akce nebo využití vyrovnávací služby:</w:t>
            </w:r>
          </w:p>
          <w:p w14:paraId="5F8FAAB6" w14:textId="77777777" w:rsidR="00ED23F0" w:rsidRPr="002D5248" w:rsidRDefault="00ED23F0" w:rsidP="00ED23F0">
            <w:pPr>
              <w:rPr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1</w:t>
            </w:r>
            <w:r>
              <w:rPr>
                <w:sz w:val="18"/>
                <w:szCs w:val="18"/>
              </w:rPr>
              <w:t xml:space="preserve"> </w:t>
            </w:r>
            <w:r w:rsidR="00414A2F">
              <w:rPr>
                <w:sz w:val="18"/>
                <w:szCs w:val="18"/>
              </w:rPr>
              <w:t xml:space="preserve">- </w:t>
            </w:r>
            <w:r w:rsidRPr="002D5248">
              <w:rPr>
                <w:sz w:val="18"/>
                <w:szCs w:val="18"/>
              </w:rPr>
              <w:t>Nevyrovnaná bilance přepravní soustavy. Dorovnání konta provozovatele podle § 92. Pokračující trend stejným směrem by ohrozil bezpečný a spolehlivý provoz soustavy.</w:t>
            </w:r>
          </w:p>
          <w:p w14:paraId="2594DFEF" w14:textId="77777777" w:rsidR="00ED23F0" w:rsidRPr="002D5248" w:rsidRDefault="00ED23F0" w:rsidP="00ED23F0">
            <w:pPr>
              <w:rPr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2</w:t>
            </w:r>
            <w:r>
              <w:rPr>
                <w:sz w:val="18"/>
                <w:szCs w:val="18"/>
              </w:rPr>
              <w:t xml:space="preserve"> </w:t>
            </w:r>
            <w:r w:rsidR="00414A2F">
              <w:rPr>
                <w:sz w:val="18"/>
                <w:szCs w:val="18"/>
              </w:rPr>
              <w:t xml:space="preserve">- </w:t>
            </w:r>
            <w:r w:rsidRPr="002D5248">
              <w:rPr>
                <w:sz w:val="18"/>
                <w:szCs w:val="18"/>
              </w:rPr>
              <w:t>Předpokládaná nevyrovnaná bilance přepravní soustavy. Dorovnání předpokládaného konta provozovatele podle § 92. Pokračující trend stejným směrem by ohrozil bezpečný a spolehlivý provoz soustavy.</w:t>
            </w:r>
          </w:p>
          <w:p w14:paraId="5B5FA92B" w14:textId="77777777" w:rsidR="00ED23F0" w:rsidRPr="002D5248" w:rsidRDefault="00ED23F0" w:rsidP="00ED23F0">
            <w:pPr>
              <w:rPr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3</w:t>
            </w:r>
            <w:r>
              <w:rPr>
                <w:sz w:val="18"/>
                <w:szCs w:val="18"/>
              </w:rPr>
              <w:t xml:space="preserve"> </w:t>
            </w:r>
            <w:r w:rsidR="00414A2F">
              <w:rPr>
                <w:sz w:val="18"/>
                <w:szCs w:val="18"/>
              </w:rPr>
              <w:t xml:space="preserve">- </w:t>
            </w:r>
            <w:r w:rsidRPr="002D5248">
              <w:rPr>
                <w:sz w:val="18"/>
                <w:szCs w:val="18"/>
              </w:rPr>
              <w:t>Nízká hladina provozní náplně přepravní soustavy. Ohrožen bezpečný a spolehlivý provoz nedodržením kontrahovaných předávacích tlaků a nedodáním množství nominovaného na přepravu.</w:t>
            </w:r>
          </w:p>
          <w:p w14:paraId="7FE9AC30" w14:textId="77777777" w:rsidR="00ED23F0" w:rsidRPr="002D5248" w:rsidRDefault="00ED23F0" w:rsidP="00ED23F0">
            <w:pPr>
              <w:rPr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4</w:t>
            </w:r>
            <w:r>
              <w:rPr>
                <w:sz w:val="18"/>
                <w:szCs w:val="18"/>
              </w:rPr>
              <w:t xml:space="preserve"> </w:t>
            </w:r>
            <w:r w:rsidR="00414A2F">
              <w:rPr>
                <w:sz w:val="18"/>
                <w:szCs w:val="18"/>
              </w:rPr>
              <w:t xml:space="preserve">- </w:t>
            </w:r>
            <w:r w:rsidRPr="002D5248">
              <w:rPr>
                <w:sz w:val="18"/>
                <w:szCs w:val="18"/>
              </w:rPr>
              <w:t>Vysoká hladina provozní náplně přepravní soustavy. Ohrožen bezpečný a spolehlivý provoz nedodržením kontrahovaných předávacích tlaků a nepřevzetím množství nominovaného na přepravu.</w:t>
            </w:r>
          </w:p>
          <w:p w14:paraId="427F97E9" w14:textId="77777777" w:rsidR="00033BD4" w:rsidRDefault="00ED23F0">
            <w:pPr>
              <w:rPr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5</w:t>
            </w:r>
            <w:r>
              <w:rPr>
                <w:sz w:val="18"/>
                <w:szCs w:val="18"/>
              </w:rPr>
              <w:t xml:space="preserve"> </w:t>
            </w:r>
            <w:r w:rsidR="00414A2F">
              <w:rPr>
                <w:sz w:val="18"/>
                <w:szCs w:val="18"/>
              </w:rPr>
              <w:t xml:space="preserve">- </w:t>
            </w:r>
            <w:r w:rsidRPr="002D5248">
              <w:rPr>
                <w:sz w:val="18"/>
                <w:szCs w:val="18"/>
              </w:rPr>
              <w:t>Udržování optimální hladiny akumulace z důvodu zajištění bezpečného, spolehlivého a hospodárného provozu přepravní soustavy.</w:t>
            </w:r>
          </w:p>
          <w:p w14:paraId="33F3A3D5" w14:textId="77777777" w:rsidR="002D5248" w:rsidRPr="002D5248" w:rsidRDefault="002D5248" w:rsidP="002D5248">
            <w:pPr>
              <w:rPr>
                <w:noProof/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6</w:t>
            </w:r>
            <w:r>
              <w:rPr>
                <w:noProof/>
                <w:sz w:val="18"/>
                <w:szCs w:val="18"/>
              </w:rPr>
              <w:t xml:space="preserve"> </w:t>
            </w:r>
            <w:r w:rsidR="00414A2F">
              <w:rPr>
                <w:noProof/>
                <w:sz w:val="18"/>
                <w:szCs w:val="18"/>
              </w:rPr>
              <w:t xml:space="preserve"> - </w:t>
            </w:r>
            <w:r w:rsidRPr="002D5248">
              <w:rPr>
                <w:noProof/>
                <w:sz w:val="18"/>
                <w:szCs w:val="18"/>
              </w:rPr>
              <w:t>Požadavek byl zobchodován na vnitrodenním trhu OTE, ale požadované množství nebylo fyzicky odebráno/dodáno z/do přepravní soustavy.</w:t>
            </w:r>
          </w:p>
          <w:p w14:paraId="24E0E238" w14:textId="77777777" w:rsidR="002D5248" w:rsidRPr="002D5248" w:rsidRDefault="002D5248" w:rsidP="002D5248">
            <w:pPr>
              <w:rPr>
                <w:noProof/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7</w:t>
            </w:r>
            <w:r>
              <w:rPr>
                <w:noProof/>
                <w:sz w:val="18"/>
                <w:szCs w:val="18"/>
              </w:rPr>
              <w:t xml:space="preserve"> </w:t>
            </w:r>
            <w:r w:rsidR="00414A2F">
              <w:rPr>
                <w:noProof/>
                <w:sz w:val="18"/>
                <w:szCs w:val="18"/>
              </w:rPr>
              <w:t xml:space="preserve">- </w:t>
            </w:r>
            <w:r w:rsidRPr="002D5248">
              <w:rPr>
                <w:noProof/>
                <w:sz w:val="18"/>
                <w:szCs w:val="18"/>
              </w:rPr>
              <w:t xml:space="preserve">Požadované množství nebylo zobchodováno na vnitrodenním trhu OTE. Bylo dosaženo maximální / minimální poptávkové ceny. </w:t>
            </w:r>
          </w:p>
          <w:p w14:paraId="62534EE4" w14:textId="77777777" w:rsidR="002D5248" w:rsidRDefault="002D5248" w:rsidP="002D5248">
            <w:pPr>
              <w:rPr>
                <w:noProof/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08</w:t>
            </w:r>
            <w:r>
              <w:rPr>
                <w:noProof/>
                <w:sz w:val="18"/>
                <w:szCs w:val="18"/>
              </w:rPr>
              <w:t xml:space="preserve"> </w:t>
            </w:r>
            <w:r w:rsidR="00414A2F">
              <w:rPr>
                <w:noProof/>
                <w:sz w:val="18"/>
                <w:szCs w:val="18"/>
              </w:rPr>
              <w:t xml:space="preserve">- </w:t>
            </w:r>
            <w:r w:rsidRPr="002D5248">
              <w:rPr>
                <w:noProof/>
                <w:sz w:val="18"/>
                <w:szCs w:val="18"/>
              </w:rPr>
              <w:t>Požadované množství nebylo zobchodováno na vnitrodenním trhu OTE z technických důvodů.</w:t>
            </w:r>
          </w:p>
          <w:p w14:paraId="310664C9" w14:textId="77777777" w:rsidR="000139FD" w:rsidRDefault="000139FD" w:rsidP="002D5248">
            <w:pPr>
              <w:rPr>
                <w:noProof/>
                <w:sz w:val="18"/>
                <w:szCs w:val="18"/>
              </w:rPr>
            </w:pPr>
            <w:r w:rsidRPr="000139FD">
              <w:rPr>
                <w:color w:val="0000FF"/>
                <w:sz w:val="18"/>
                <w:szCs w:val="18"/>
              </w:rPr>
              <w:t>09</w:t>
            </w:r>
            <w:r>
              <w:rPr>
                <w:noProof/>
                <w:sz w:val="18"/>
                <w:szCs w:val="18"/>
              </w:rPr>
              <w:t xml:space="preserve"> - Obchod podle PTP Příloha č. 8 bodu 9 nebo 10</w:t>
            </w:r>
          </w:p>
          <w:p w14:paraId="5D553255" w14:textId="77777777" w:rsidR="00C9184A" w:rsidRPr="00C9184A" w:rsidRDefault="00C9184A" w:rsidP="00C9184A">
            <w:pPr>
              <w:rPr>
                <w:noProof/>
                <w:sz w:val="18"/>
                <w:szCs w:val="18"/>
              </w:rPr>
            </w:pPr>
            <w:r w:rsidRPr="00C9184A">
              <w:rPr>
                <w:color w:val="0000FF"/>
                <w:sz w:val="18"/>
                <w:szCs w:val="18"/>
              </w:rPr>
              <w:t>51</w:t>
            </w:r>
            <w:r>
              <w:rPr>
                <w:noProof/>
                <w:sz w:val="18"/>
                <w:szCs w:val="18"/>
              </w:rPr>
              <w:t xml:space="preserve"> - </w:t>
            </w:r>
            <w:r w:rsidRPr="00C9184A">
              <w:rPr>
                <w:noProof/>
                <w:sz w:val="18"/>
                <w:szCs w:val="18"/>
              </w:rPr>
              <w:t>Technická závada v procesu realizace vyrovnávací akce</w:t>
            </w:r>
          </w:p>
          <w:p w14:paraId="2878D360" w14:textId="77777777" w:rsidR="00C9184A" w:rsidRPr="00C9184A" w:rsidRDefault="00C9184A" w:rsidP="00C9184A">
            <w:pPr>
              <w:rPr>
                <w:noProof/>
                <w:sz w:val="18"/>
                <w:szCs w:val="18"/>
              </w:rPr>
            </w:pPr>
            <w:r w:rsidRPr="00C9184A">
              <w:rPr>
                <w:color w:val="0000FF"/>
                <w:sz w:val="18"/>
                <w:szCs w:val="18"/>
              </w:rPr>
              <w:t>52</w:t>
            </w:r>
            <w:r>
              <w:rPr>
                <w:noProof/>
                <w:sz w:val="18"/>
                <w:szCs w:val="18"/>
              </w:rPr>
              <w:t xml:space="preserve"> - </w:t>
            </w:r>
            <w:r w:rsidRPr="00C9184A">
              <w:rPr>
                <w:noProof/>
                <w:sz w:val="18"/>
                <w:szCs w:val="18"/>
              </w:rPr>
              <w:t xml:space="preserve">Změna provozních podmínek v přepravní soustavě. </w:t>
            </w:r>
          </w:p>
          <w:p w14:paraId="3E51E450" w14:textId="77777777" w:rsidR="00C9184A" w:rsidRPr="00C9184A" w:rsidRDefault="00C9184A" w:rsidP="00C9184A">
            <w:pPr>
              <w:rPr>
                <w:noProof/>
                <w:sz w:val="18"/>
                <w:szCs w:val="18"/>
              </w:rPr>
            </w:pPr>
            <w:r w:rsidRPr="00C9184A">
              <w:rPr>
                <w:color w:val="0000FF"/>
                <w:sz w:val="18"/>
                <w:szCs w:val="18"/>
              </w:rPr>
              <w:t>53 -</w:t>
            </w:r>
            <w:r>
              <w:rPr>
                <w:noProof/>
                <w:sz w:val="18"/>
                <w:szCs w:val="18"/>
              </w:rPr>
              <w:t xml:space="preserve"> </w:t>
            </w:r>
            <w:r w:rsidRPr="00C9184A">
              <w:rPr>
                <w:noProof/>
                <w:sz w:val="18"/>
                <w:szCs w:val="18"/>
              </w:rPr>
              <w:t xml:space="preserve">Změna bilanční rovnováhy odběrů a dodávek </w:t>
            </w:r>
          </w:p>
          <w:p w14:paraId="66B0B41E" w14:textId="77777777" w:rsidR="00C9184A" w:rsidRDefault="00C9184A" w:rsidP="00C9184A">
            <w:pPr>
              <w:rPr>
                <w:noProof/>
                <w:sz w:val="18"/>
                <w:szCs w:val="18"/>
              </w:rPr>
            </w:pPr>
            <w:r w:rsidRPr="00C9184A">
              <w:rPr>
                <w:color w:val="0000FF"/>
                <w:sz w:val="18"/>
                <w:szCs w:val="18"/>
              </w:rPr>
              <w:lastRenderedPageBreak/>
              <w:t>54</w:t>
            </w:r>
            <w:r>
              <w:rPr>
                <w:noProof/>
                <w:sz w:val="18"/>
                <w:szCs w:val="18"/>
              </w:rPr>
              <w:t xml:space="preserve"> - </w:t>
            </w:r>
            <w:r w:rsidRPr="00C9184A">
              <w:rPr>
                <w:noProof/>
                <w:sz w:val="18"/>
                <w:szCs w:val="18"/>
              </w:rPr>
              <w:t>Požadavek na realizaci vyrovnávací akce na trhu OTE nebyl uspokojen do 150            minut.</w:t>
            </w:r>
          </w:p>
          <w:p w14:paraId="23FAC1AF" w14:textId="77777777" w:rsidR="00414A2F" w:rsidRDefault="00414A2F" w:rsidP="002D5248">
            <w:pPr>
              <w:rPr>
                <w:noProof/>
                <w:sz w:val="18"/>
                <w:szCs w:val="18"/>
              </w:rPr>
            </w:pPr>
            <w:r w:rsidRPr="00414A2F">
              <w:rPr>
                <w:color w:val="0000FF"/>
                <w:sz w:val="18"/>
                <w:szCs w:val="18"/>
              </w:rPr>
              <w:t>99</w:t>
            </w:r>
            <w:r>
              <w:rPr>
                <w:noProof/>
                <w:sz w:val="18"/>
                <w:szCs w:val="18"/>
              </w:rPr>
              <w:t xml:space="preserve"> - Ostatní</w:t>
            </w:r>
          </w:p>
        </w:tc>
      </w:tr>
      <w:tr w:rsidR="00033BD4" w:rsidRPr="00BB3E9B" w14:paraId="4E3390E5" w14:textId="77777777" w:rsidTr="009C3796">
        <w:trPr>
          <w:trHeight w:val="184"/>
        </w:trPr>
        <w:tc>
          <w:tcPr>
            <w:tcW w:w="2628" w:type="dxa"/>
            <w:shd w:val="clear" w:color="auto" w:fill="FFC000"/>
            <w:vAlign w:val="center"/>
          </w:tcPr>
          <w:p w14:paraId="2334930E" w14:textId="77777777" w:rsidR="00033BD4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lastRenderedPageBreak/>
              <w:t>Text</w:t>
            </w:r>
          </w:p>
        </w:tc>
        <w:tc>
          <w:tcPr>
            <w:tcW w:w="630" w:type="dxa"/>
            <w:shd w:val="clear" w:color="auto" w:fill="FFC000"/>
            <w:vAlign w:val="center"/>
          </w:tcPr>
          <w:p w14:paraId="32FA40AD" w14:textId="77777777" w:rsidR="00033BD4" w:rsidRPr="005320D2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</w:p>
        </w:tc>
        <w:tc>
          <w:tcPr>
            <w:tcW w:w="1170" w:type="dxa"/>
            <w:shd w:val="clear" w:color="auto" w:fill="FFC000"/>
            <w:vAlign w:val="center"/>
          </w:tcPr>
          <w:p w14:paraId="458FF65A" w14:textId="77777777" w:rsidR="00033BD4" w:rsidRPr="005320D2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</w:p>
        </w:tc>
        <w:tc>
          <w:tcPr>
            <w:tcW w:w="4410" w:type="dxa"/>
            <w:shd w:val="clear" w:color="auto" w:fill="FFC000"/>
            <w:vAlign w:val="center"/>
          </w:tcPr>
          <w:p w14:paraId="3EEABBCE" w14:textId="77777777" w:rsidR="00033BD4" w:rsidRPr="005320D2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 w:rsidRPr="005320D2">
              <w:rPr>
                <w:b/>
                <w:bCs/>
                <w:noProof/>
                <w:color w:val="33339A"/>
                <w:sz w:val="18"/>
                <w:szCs w:val="18"/>
              </w:rPr>
              <w:t>Textové zdůvodnění vyrovnávací akce (pro důvod 99 – ostatní)</w:t>
            </w:r>
          </w:p>
        </w:tc>
      </w:tr>
      <w:tr w:rsidR="00033BD4" w:rsidRPr="000C1523" w14:paraId="1DCDF8FA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2B4A90D6" w14:textId="77777777" w:rsidR="00033BD4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LANGUAGE</w:t>
            </w:r>
          </w:p>
        </w:tc>
        <w:tc>
          <w:tcPr>
            <w:tcW w:w="630" w:type="dxa"/>
            <w:vAlign w:val="center"/>
          </w:tcPr>
          <w:p w14:paraId="66A32DF1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1D266C57" w14:textId="77777777" w:rsidR="00033BD4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410" w:type="dxa"/>
            <w:vAlign w:val="center"/>
          </w:tcPr>
          <w:p w14:paraId="66170DC2" w14:textId="77777777" w:rsidR="00033BD4" w:rsidRDefault="00033BD4" w:rsidP="009C37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Jazyk textového popisu:</w:t>
            </w:r>
          </w:p>
          <w:p w14:paraId="1D77C89C" w14:textId="77777777" w:rsidR="00033BD4" w:rsidRDefault="00033BD4" w:rsidP="009C3796">
            <w:pPr>
              <w:pStyle w:val="Zkladntext"/>
            </w:pPr>
            <w:r w:rsidRPr="007343FC">
              <w:rPr>
                <w:color w:val="0000FF"/>
                <w:sz w:val="18"/>
                <w:szCs w:val="18"/>
              </w:rPr>
              <w:t>CZ</w:t>
            </w:r>
            <w:r>
              <w:t xml:space="preserve"> </w:t>
            </w:r>
            <w:r w:rsidRPr="007343FC">
              <w:rPr>
                <w:sz w:val="18"/>
                <w:szCs w:val="18"/>
              </w:rPr>
              <w:t>= Česky</w:t>
            </w:r>
          </w:p>
          <w:p w14:paraId="1757C930" w14:textId="77777777" w:rsidR="00033BD4" w:rsidRDefault="00033BD4" w:rsidP="009C3796">
            <w:pPr>
              <w:rPr>
                <w:sz w:val="18"/>
                <w:szCs w:val="18"/>
              </w:rPr>
            </w:pPr>
            <w:r w:rsidRPr="007343FC">
              <w:rPr>
                <w:color w:val="0000FF"/>
                <w:sz w:val="18"/>
                <w:szCs w:val="18"/>
              </w:rPr>
              <w:t>EN</w:t>
            </w:r>
            <w:r>
              <w:t xml:space="preserve"> </w:t>
            </w:r>
            <w:r w:rsidRPr="007343FC">
              <w:rPr>
                <w:sz w:val="18"/>
                <w:szCs w:val="18"/>
              </w:rPr>
              <w:t>= Anglicky</w:t>
            </w:r>
          </w:p>
        </w:tc>
      </w:tr>
      <w:tr w:rsidR="00033BD4" w:rsidRPr="000C1523" w14:paraId="6F8E5B20" w14:textId="77777777" w:rsidTr="009C3796">
        <w:trPr>
          <w:trHeight w:val="184"/>
        </w:trPr>
        <w:tc>
          <w:tcPr>
            <w:tcW w:w="2628" w:type="dxa"/>
            <w:shd w:val="clear" w:color="auto" w:fill="FFFF99"/>
            <w:vAlign w:val="center"/>
          </w:tcPr>
          <w:p w14:paraId="01D54DB0" w14:textId="77777777" w:rsidR="00033BD4" w:rsidRDefault="00033BD4" w:rsidP="009C3796">
            <w:pPr>
              <w:rPr>
                <w:b/>
                <w:bCs/>
                <w:noProof/>
                <w:color w:val="33339A"/>
                <w:sz w:val="18"/>
                <w:szCs w:val="18"/>
              </w:rPr>
            </w:pPr>
            <w:r>
              <w:rPr>
                <w:b/>
                <w:bCs/>
                <w:noProof/>
                <w:color w:val="33339A"/>
                <w:sz w:val="18"/>
                <w:szCs w:val="18"/>
              </w:rPr>
              <w:t>DESCRIPTION</w:t>
            </w:r>
          </w:p>
        </w:tc>
        <w:tc>
          <w:tcPr>
            <w:tcW w:w="630" w:type="dxa"/>
            <w:vAlign w:val="center"/>
          </w:tcPr>
          <w:p w14:paraId="6F121B9F" w14:textId="77777777" w:rsidR="00033BD4" w:rsidRPr="004C7587" w:rsidRDefault="00033BD4" w:rsidP="009C379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14:paraId="24BA95EE" w14:textId="77777777" w:rsidR="00033BD4" w:rsidRDefault="00033BD4" w:rsidP="009C379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56</w:t>
            </w:r>
          </w:p>
        </w:tc>
        <w:tc>
          <w:tcPr>
            <w:tcW w:w="4410" w:type="dxa"/>
            <w:vAlign w:val="center"/>
          </w:tcPr>
          <w:p w14:paraId="25169CE9" w14:textId="77777777" w:rsidR="00033BD4" w:rsidRDefault="00033BD4" w:rsidP="009C37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lastní textový popis (volný text)</w:t>
            </w:r>
          </w:p>
        </w:tc>
      </w:tr>
    </w:tbl>
    <w:p w14:paraId="434ADB94" w14:textId="77777777" w:rsidR="00033BD4" w:rsidRDefault="00033BD4" w:rsidP="00033BD4">
      <w:pPr>
        <w:pStyle w:val="Nadpis5"/>
      </w:pPr>
      <w:r>
        <w:t>Příklad zprávy formátu Balact</w:t>
      </w:r>
    </w:p>
    <w:p w14:paraId="29D68779" w14:textId="77777777" w:rsidR="00033BD4" w:rsidRDefault="00033BD4" w:rsidP="00033BD4">
      <w:pPr>
        <w:ind w:hanging="240"/>
        <w:rPr>
          <w:rStyle w:val="m1"/>
          <w:rFonts w:ascii="Verdana" w:hAnsi="Verdana"/>
          <w:sz w:val="20"/>
          <w:szCs w:val="20"/>
        </w:rPr>
      </w:pPr>
    </w:p>
    <w:tbl>
      <w:tblPr>
        <w:tblW w:w="92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380"/>
        <w:gridCol w:w="4835"/>
      </w:tblGrid>
      <w:tr w:rsidR="00033BD4" w:rsidRPr="003225F4" w14:paraId="1890FBAC" w14:textId="77777777" w:rsidTr="009C3796">
        <w:trPr>
          <w:cantSplit/>
          <w:trHeight w:val="270"/>
        </w:trPr>
        <w:tc>
          <w:tcPr>
            <w:tcW w:w="4380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617E41B" w14:textId="77777777" w:rsidR="00033BD4" w:rsidRPr="003225F4" w:rsidRDefault="00033BD4" w:rsidP="009C379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Popis</w:t>
            </w:r>
          </w:p>
        </w:tc>
        <w:tc>
          <w:tcPr>
            <w:tcW w:w="4835" w:type="dxa"/>
            <w:shd w:val="clear" w:color="auto" w:fill="FFFF9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D96ADA8" w14:textId="77777777" w:rsidR="00033BD4" w:rsidRPr="003225F4" w:rsidRDefault="00033BD4" w:rsidP="009C3796">
            <w:pPr>
              <w:pStyle w:val="TableNormal1"/>
              <w:jc w:val="center"/>
              <w:rPr>
                <w:rFonts w:eastAsia="Arial Unicode MS"/>
                <w:i/>
                <w:iCs/>
              </w:rPr>
            </w:pPr>
            <w:r w:rsidRPr="003225F4">
              <w:rPr>
                <w:i/>
                <w:iCs/>
              </w:rPr>
              <w:t>Odkaz</w:t>
            </w:r>
          </w:p>
        </w:tc>
      </w:tr>
      <w:tr w:rsidR="00033BD4" w:rsidRPr="003225F4" w14:paraId="1CD9E1F7" w14:textId="77777777" w:rsidTr="009C3796">
        <w:trPr>
          <w:trHeight w:val="255"/>
        </w:trPr>
        <w:tc>
          <w:tcPr>
            <w:tcW w:w="4380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D13AFDB" w14:textId="77777777" w:rsidR="00033BD4" w:rsidRPr="003225F4" w:rsidRDefault="00033BD4" w:rsidP="009C3796">
            <w:r>
              <w:t>Vyrovnávací akce  - realizace</w:t>
            </w:r>
          </w:p>
        </w:tc>
        <w:tc>
          <w:tcPr>
            <w:tcW w:w="4835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4E2B24" w14:textId="7F016661" w:rsidR="00033BD4" w:rsidRPr="003225F4" w:rsidRDefault="00186E9F" w:rsidP="009C3796">
            <w:pPr>
              <w:pStyle w:val="TableNormal1"/>
              <w:jc w:val="center"/>
              <w:rPr>
                <w:rFonts w:eastAsia="Arial Unicode MS"/>
              </w:rPr>
            </w:pPr>
            <w:hyperlink r:id="rId93" w:history="1">
              <w:r>
                <w:rPr>
                  <w:rStyle w:val="Hypertextovodkaz"/>
                  <w:rFonts w:eastAsia="Arial Unicode MS"/>
                </w:rPr>
                <w:t>EDIGAS/BALACT/EXAMPLES/BalAct%20realizace%20vyrovnavaci%20akce.xml</w:t>
              </w:r>
            </w:hyperlink>
          </w:p>
        </w:tc>
      </w:tr>
    </w:tbl>
    <w:p w14:paraId="6DBE8B0F" w14:textId="77777777" w:rsidR="00033BD4" w:rsidRDefault="00033BD4" w:rsidP="002D5248"/>
    <w:sectPr w:rsidR="00033BD4" w:rsidSect="00414A2F">
      <w:headerReference w:type="even" r:id="rId94"/>
      <w:headerReference w:type="default" r:id="rId95"/>
      <w:footerReference w:type="even" r:id="rId96"/>
      <w:footerReference w:type="default" r:id="rId97"/>
      <w:headerReference w:type="first" r:id="rId98"/>
      <w:footerReference w:type="first" r:id="rId99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CB3B10" w14:textId="77777777" w:rsidR="003052BA" w:rsidRDefault="003052BA">
      <w:r>
        <w:separator/>
      </w:r>
    </w:p>
  </w:endnote>
  <w:endnote w:type="continuationSeparator" w:id="0">
    <w:p w14:paraId="6BE593F9" w14:textId="77777777" w:rsidR="003052BA" w:rsidRDefault="003052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ogica">
    <w:altName w:val="Gabriola"/>
    <w:charset w:val="00"/>
    <w:family w:val="decorative"/>
    <w:pitch w:val="variable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9E57AA" w14:textId="77777777" w:rsidR="00F1351B" w:rsidRDefault="00F1351B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9072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9072"/>
    </w:tblGrid>
    <w:tr w:rsidR="004633DD" w14:paraId="6BE452AF" w14:textId="77777777">
      <w:trPr>
        <w:trHeight w:hRule="exact" w:val="296"/>
      </w:trPr>
      <w:tc>
        <w:tcPr>
          <w:tcW w:w="9072" w:type="dxa"/>
          <w:tcBorders>
            <w:top w:val="single" w:sz="6" w:space="0" w:color="auto"/>
            <w:left w:val="nil"/>
            <w:bottom w:val="nil"/>
            <w:right w:val="nil"/>
          </w:tcBorders>
        </w:tcPr>
        <w:p w14:paraId="61008467" w14:textId="77777777" w:rsidR="004633DD" w:rsidRDefault="004633DD">
          <w:pPr>
            <w:pStyle w:val="Zpat"/>
            <w:spacing w:after="0"/>
            <w:ind w:right="141"/>
            <w:jc w:val="right"/>
            <w:rPr>
              <w:sz w:val="16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PAGE  </w:instrText>
          </w:r>
          <w:r>
            <w:rPr>
              <w:sz w:val="20"/>
            </w:rPr>
            <w:fldChar w:fldCharType="separate"/>
          </w:r>
          <w:r w:rsidR="00402E87">
            <w:rPr>
              <w:noProof/>
              <w:sz w:val="20"/>
            </w:rPr>
            <w:t>44</w:t>
          </w:r>
          <w:r>
            <w:rPr>
              <w:sz w:val="20"/>
            </w:rPr>
            <w:fldChar w:fldCharType="end"/>
          </w:r>
        </w:p>
      </w:tc>
    </w:tr>
  </w:tbl>
  <w:p w14:paraId="3144F9AA" w14:textId="77777777" w:rsidR="004633DD" w:rsidRDefault="004633DD">
    <w:pPr>
      <w:pStyle w:val="Zpat"/>
      <w:tabs>
        <w:tab w:val="right" w:pos="13860"/>
      </w:tabs>
      <w:rPr>
        <w:sz w:val="18"/>
      </w:rPr>
    </w:pPr>
    <w:r>
      <w:rPr>
        <w:sz w:val="18"/>
      </w:rPr>
      <w:tab/>
    </w:r>
    <w:r>
      <w:rPr>
        <w:sz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9EA51E1" w14:textId="77777777" w:rsidR="00F1351B" w:rsidRDefault="00F1351B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6DFAFD" w14:textId="77777777" w:rsidR="003052BA" w:rsidRDefault="003052BA">
      <w:r>
        <w:separator/>
      </w:r>
    </w:p>
  </w:footnote>
  <w:footnote w:type="continuationSeparator" w:id="0">
    <w:p w14:paraId="40296DE0" w14:textId="77777777" w:rsidR="003052BA" w:rsidRDefault="003052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F2BD90" w14:textId="77777777" w:rsidR="00F1351B" w:rsidRDefault="00F1351B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6750"/>
      <w:gridCol w:w="2330"/>
    </w:tblGrid>
    <w:tr w:rsidR="004633DD" w14:paraId="7B90417C" w14:textId="77777777">
      <w:trPr>
        <w:trHeight w:val="709"/>
      </w:trPr>
      <w:tc>
        <w:tcPr>
          <w:tcW w:w="6750" w:type="dxa"/>
        </w:tcPr>
        <w:p w14:paraId="354A3FE5" w14:textId="77777777" w:rsidR="004633DD" w:rsidRDefault="004633DD" w:rsidP="004864D8">
          <w:pPr>
            <w:pStyle w:val="Zhlav"/>
            <w:spacing w:after="0"/>
            <w:ind w:right="57"/>
            <w:rPr>
              <w:rFonts w:ascii="Times New Roman" w:hAnsi="Times New Roman"/>
              <w:sz w:val="16"/>
            </w:rPr>
          </w:pPr>
          <w:r>
            <w:rPr>
              <w:rFonts w:ascii="Times New Roman" w:hAnsi="Times New Roman"/>
              <w:sz w:val="16"/>
            </w:rPr>
            <w:t xml:space="preserve">D1.4.2G Externí rozhraní CDS – formát zpráv </w:t>
          </w:r>
          <w:proofErr w:type="gramStart"/>
          <w:r>
            <w:rPr>
              <w:rFonts w:ascii="Times New Roman" w:hAnsi="Times New Roman"/>
              <w:sz w:val="16"/>
            </w:rPr>
            <w:t>XML - plyn</w:t>
          </w:r>
          <w:proofErr w:type="gramEnd"/>
        </w:p>
        <w:p w14:paraId="7C8202F0" w14:textId="77777777" w:rsidR="004633DD" w:rsidRDefault="004633DD">
          <w:pPr>
            <w:pStyle w:val="Zhlav"/>
            <w:spacing w:after="0"/>
            <w:ind w:right="57"/>
            <w:rPr>
              <w:rFonts w:ascii="Times New Roman" w:hAnsi="Times New Roman"/>
              <w:sz w:val="20"/>
            </w:rPr>
          </w:pPr>
        </w:p>
      </w:tc>
      <w:tc>
        <w:tcPr>
          <w:tcW w:w="2330" w:type="dxa"/>
        </w:tcPr>
        <w:p w14:paraId="22B7ADB8" w14:textId="77777777" w:rsidR="004633DD" w:rsidRDefault="004633DD">
          <w:pPr>
            <w:pStyle w:val="Zhlav"/>
            <w:spacing w:after="0"/>
            <w:ind w:right="57"/>
            <w:jc w:val="right"/>
            <w:rPr>
              <w:rFonts w:ascii="Times New Roman" w:hAnsi="Times New Roman"/>
              <w:sz w:val="20"/>
            </w:rPr>
          </w:pPr>
        </w:p>
      </w:tc>
    </w:tr>
  </w:tbl>
  <w:p w14:paraId="682D237C" w14:textId="77777777" w:rsidR="004633DD" w:rsidRDefault="004633DD">
    <w:pPr>
      <w:pStyle w:val="Zhlav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1D07AD" w14:textId="77777777" w:rsidR="00F1351B" w:rsidRDefault="00F1351B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8"/>
    <w:multiLevelType w:val="singleLevel"/>
    <w:tmpl w:val="D29C4F06"/>
    <w:lvl w:ilvl="0">
      <w:start w:val="1"/>
      <w:numFmt w:val="decimal"/>
      <w:pStyle w:val="06-BodyTextAlt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106730D"/>
    <w:multiLevelType w:val="hybridMultilevel"/>
    <w:tmpl w:val="BA52749A"/>
    <w:lvl w:ilvl="0" w:tplc="7E54DB10">
      <w:start w:val="1"/>
      <w:numFmt w:val="bullet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831C4A04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cs="Courier New" w:hint="default"/>
      </w:rPr>
    </w:lvl>
    <w:lvl w:ilvl="2" w:tplc="C840E8CE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D988F6AE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2A36A03C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cs="Courier New" w:hint="default"/>
      </w:rPr>
    </w:lvl>
    <w:lvl w:ilvl="5" w:tplc="AF305EA8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E7843E2E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DFFA35F6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cs="Courier New" w:hint="default"/>
      </w:rPr>
    </w:lvl>
    <w:lvl w:ilvl="8" w:tplc="751AF122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2" w15:restartNumberingAfterBreak="0">
    <w:nsid w:val="062A2DDC"/>
    <w:multiLevelType w:val="hybridMultilevel"/>
    <w:tmpl w:val="EC2E1F04"/>
    <w:lvl w:ilvl="0" w:tplc="152A5D12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7B31539"/>
    <w:multiLevelType w:val="hybridMultilevel"/>
    <w:tmpl w:val="A02C4612"/>
    <w:lvl w:ilvl="0" w:tplc="CC30C64A">
      <w:start w:val="1"/>
      <w:numFmt w:val="bullet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775EEED8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cs="Courier New" w:hint="default"/>
      </w:rPr>
    </w:lvl>
    <w:lvl w:ilvl="2" w:tplc="8C307D02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220C80A4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714CEAC6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cs="Courier New" w:hint="default"/>
      </w:rPr>
    </w:lvl>
    <w:lvl w:ilvl="5" w:tplc="521213C8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35264620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BED8DC94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cs="Courier New" w:hint="default"/>
      </w:rPr>
    </w:lvl>
    <w:lvl w:ilvl="8" w:tplc="DDA81E58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4" w15:restartNumberingAfterBreak="0">
    <w:nsid w:val="0A132C7E"/>
    <w:multiLevelType w:val="hybridMultilevel"/>
    <w:tmpl w:val="965276D8"/>
    <w:lvl w:ilvl="0" w:tplc="BC3829A6">
      <w:start w:val="1"/>
      <w:numFmt w:val="lowerLetter"/>
      <w:pStyle w:val="Odrazky1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pStyle w:val="Odrazky2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A3E1025"/>
    <w:multiLevelType w:val="hybridMultilevel"/>
    <w:tmpl w:val="099AB63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17712C"/>
    <w:multiLevelType w:val="hybridMultilevel"/>
    <w:tmpl w:val="F9607F8A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D385BA8"/>
    <w:multiLevelType w:val="multilevel"/>
    <w:tmpl w:val="39EC75D6"/>
    <w:numStyleLink w:val="CGI-Appendix"/>
  </w:abstractNum>
  <w:abstractNum w:abstractNumId="8" w15:restartNumberingAfterBreak="0">
    <w:nsid w:val="1055385D"/>
    <w:multiLevelType w:val="hybridMultilevel"/>
    <w:tmpl w:val="C7E2C880"/>
    <w:lvl w:ilvl="0" w:tplc="E0409642">
      <w:start w:val="1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9" w15:restartNumberingAfterBreak="0">
    <w:nsid w:val="113D0054"/>
    <w:multiLevelType w:val="hybridMultilevel"/>
    <w:tmpl w:val="8A045078"/>
    <w:lvl w:ilvl="0" w:tplc="75AE276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1477"/>
        </w:tabs>
        <w:ind w:left="1647" w:hanging="567"/>
      </w:pPr>
      <w:rPr>
        <w:rFonts w:ascii="Courier New" w:hAnsi="Courier New" w:hint="default"/>
        <w:sz w:val="20"/>
      </w:r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42D265C"/>
    <w:multiLevelType w:val="hybridMultilevel"/>
    <w:tmpl w:val="8DF0D3E6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4897091"/>
    <w:multiLevelType w:val="multilevel"/>
    <w:tmpl w:val="A8F67BCC"/>
    <w:lvl w:ilvl="0">
      <w:start w:val="1"/>
      <w:numFmt w:val="decimal"/>
      <w:pStyle w:val="Nadpis1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pStyle w:val="Nadpis2"/>
      <w:isLgl/>
      <w:lvlText w:val="%1.%2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Nadpis3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Nadpis4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2" w15:restartNumberingAfterBreak="0">
    <w:nsid w:val="171232FB"/>
    <w:multiLevelType w:val="hybridMultilevel"/>
    <w:tmpl w:val="E8CA1B9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7EA327A"/>
    <w:multiLevelType w:val="hybridMultilevel"/>
    <w:tmpl w:val="8532711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B897CDA"/>
    <w:multiLevelType w:val="hybridMultilevel"/>
    <w:tmpl w:val="30048D4C"/>
    <w:lvl w:ilvl="0" w:tplc="BC3829A6">
      <w:start w:val="1"/>
      <w:numFmt w:val="bullet"/>
      <w:lvlText w:val=""/>
      <w:lvlJc w:val="left"/>
      <w:pPr>
        <w:tabs>
          <w:tab w:val="num" w:pos="360"/>
        </w:tabs>
        <w:ind w:left="360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E333A99"/>
    <w:multiLevelType w:val="hybridMultilevel"/>
    <w:tmpl w:val="792C1024"/>
    <w:lvl w:ilvl="0" w:tplc="A13AC41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0D536AB"/>
    <w:multiLevelType w:val="hybridMultilevel"/>
    <w:tmpl w:val="F4EA7D14"/>
    <w:lvl w:ilvl="0" w:tplc="BC3829A6">
      <w:start w:val="1"/>
      <w:numFmt w:val="bullet"/>
      <w:lvlText w:val=""/>
      <w:lvlJc w:val="left"/>
      <w:pPr>
        <w:tabs>
          <w:tab w:val="num" w:pos="360"/>
        </w:tabs>
        <w:ind w:left="360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0C1F0E"/>
    <w:multiLevelType w:val="hybridMultilevel"/>
    <w:tmpl w:val="2F1C9364"/>
    <w:lvl w:ilvl="0" w:tplc="04050001">
      <w:start w:val="1"/>
      <w:numFmt w:val="bullet"/>
      <w:pStyle w:val="ListBulletInden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3E1450"/>
    <w:multiLevelType w:val="hybridMultilevel"/>
    <w:tmpl w:val="05D8AE60"/>
    <w:lvl w:ilvl="0" w:tplc="0409000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4F2DF7"/>
    <w:multiLevelType w:val="hybridMultilevel"/>
    <w:tmpl w:val="6B18E2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675A84"/>
    <w:multiLevelType w:val="singleLevel"/>
    <w:tmpl w:val="601EF510"/>
    <w:lvl w:ilvl="0">
      <w:start w:val="1"/>
      <w:numFmt w:val="bullet"/>
      <w:pStyle w:val="Polokystruktury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32872170"/>
    <w:multiLevelType w:val="hybridMultilevel"/>
    <w:tmpl w:val="177099B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3A4ED3"/>
    <w:multiLevelType w:val="hybridMultilevel"/>
    <w:tmpl w:val="8EBC6E2C"/>
    <w:lvl w:ilvl="0" w:tplc="0405000F">
      <w:start w:val="1"/>
      <w:numFmt w:val="bullet"/>
      <w:lvlText w:val=""/>
      <w:lvlJc w:val="left"/>
      <w:pPr>
        <w:tabs>
          <w:tab w:val="num" w:pos="360"/>
        </w:tabs>
        <w:ind w:left="360" w:hanging="216"/>
      </w:pPr>
      <w:rPr>
        <w:rFonts w:ascii="Symbol" w:hAnsi="Symbol" w:hint="default"/>
      </w:rPr>
    </w:lvl>
    <w:lvl w:ilvl="1" w:tplc="0405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4D0521B"/>
    <w:multiLevelType w:val="multilevel"/>
    <w:tmpl w:val="39EC75D6"/>
    <w:styleLink w:val="CGI-Appendix"/>
    <w:lvl w:ilvl="0">
      <w:start w:val="1"/>
      <w:numFmt w:val="none"/>
      <w:pStyle w:val="Appendixheading1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%2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%2"/>
      <w:lvlJc w:val="left"/>
      <w:pPr>
        <w:ind w:left="0" w:firstLine="0"/>
      </w:pPr>
      <w:rPr>
        <w:rFonts w:hint="default"/>
      </w:rPr>
    </w:lvl>
    <w:lvl w:ilvl="3">
      <w:start w:val="1"/>
      <w:numFmt w:val="none"/>
      <w:suff w:val="nothing"/>
      <w:lvlText w:val="%2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%2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4" w15:restartNumberingAfterBreak="0">
    <w:nsid w:val="368E26BA"/>
    <w:multiLevelType w:val="hybridMultilevel"/>
    <w:tmpl w:val="E45C2748"/>
    <w:lvl w:ilvl="0" w:tplc="75AE276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930289E"/>
    <w:multiLevelType w:val="hybridMultilevel"/>
    <w:tmpl w:val="F0A20EB2"/>
    <w:lvl w:ilvl="0" w:tplc="4D505802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CF3083E"/>
    <w:multiLevelType w:val="multilevel"/>
    <w:tmpl w:val="2390A552"/>
    <w:styleLink w:val="A1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2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  <w:color w:val="auto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7" w15:restartNumberingAfterBreak="0">
    <w:nsid w:val="3F0C77DF"/>
    <w:multiLevelType w:val="hybridMultilevel"/>
    <w:tmpl w:val="0316D5F0"/>
    <w:lvl w:ilvl="0" w:tplc="BC3829A6">
      <w:start w:val="1"/>
      <w:numFmt w:val="bullet"/>
      <w:lvlText w:val=""/>
      <w:lvlJc w:val="left"/>
      <w:pPr>
        <w:tabs>
          <w:tab w:val="num" w:pos="360"/>
        </w:tabs>
        <w:ind w:left="360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F3516DF"/>
    <w:multiLevelType w:val="hybridMultilevel"/>
    <w:tmpl w:val="B290F320"/>
    <w:lvl w:ilvl="0" w:tplc="98D80792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9" w15:restartNumberingAfterBreak="0">
    <w:nsid w:val="4142465E"/>
    <w:multiLevelType w:val="hybridMultilevel"/>
    <w:tmpl w:val="7090E27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30C6D4E"/>
    <w:multiLevelType w:val="hybridMultilevel"/>
    <w:tmpl w:val="805A96E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1477"/>
        </w:tabs>
        <w:ind w:left="1647" w:hanging="567"/>
      </w:pPr>
      <w:rPr>
        <w:rFonts w:ascii="Courier New" w:hAnsi="Courier New" w:hint="default"/>
        <w:sz w:val="20"/>
      </w:r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432E10C8"/>
    <w:multiLevelType w:val="hybridMultilevel"/>
    <w:tmpl w:val="2BC0E1F2"/>
    <w:lvl w:ilvl="0" w:tplc="04050017">
      <w:start w:val="1"/>
      <w:numFmt w:val="bullet"/>
      <w:lvlText w:val=""/>
      <w:lvlJc w:val="left"/>
      <w:pPr>
        <w:tabs>
          <w:tab w:val="num" w:pos="360"/>
        </w:tabs>
        <w:ind w:left="360" w:hanging="216"/>
      </w:pPr>
      <w:rPr>
        <w:rFonts w:ascii="Symbol" w:hAnsi="Symbol" w:hint="default"/>
      </w:rPr>
    </w:lvl>
    <w:lvl w:ilvl="1" w:tplc="0405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6C77E49"/>
    <w:multiLevelType w:val="multilevel"/>
    <w:tmpl w:val="3ED6F982"/>
    <w:lvl w:ilvl="0">
      <w:start w:val="1"/>
      <w:numFmt w:val="bullet"/>
      <w:pStyle w:val="Seznamsodrkami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>
      <w:start w:val="1"/>
      <w:numFmt w:val="none"/>
      <w:lvlText w:val="o"/>
      <w:legacy w:legacy="1" w:legacySpace="120" w:legacyIndent="360"/>
      <w:lvlJc w:val="left"/>
      <w:pPr>
        <w:ind w:left="720" w:hanging="360"/>
      </w:pPr>
      <w:rPr>
        <w:rFonts w:ascii="Courier New" w:hAnsi="Courier New" w:hint="default"/>
      </w:rPr>
    </w:lvl>
    <w:lvl w:ilvl="2">
      <w:start w:val="1"/>
      <w:numFmt w:val="none"/>
      <w:lvlText w:val=""/>
      <w:legacy w:legacy="1" w:legacySpace="120" w:legacyIndent="360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none"/>
      <w:lvlText w:val=""/>
      <w:legacy w:legacy="1" w:legacySpace="120" w:legacyIndent="360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none"/>
      <w:lvlText w:val="o"/>
      <w:legacy w:legacy="1" w:legacySpace="120" w:legacyIndent="360"/>
      <w:lvlJc w:val="left"/>
      <w:pPr>
        <w:ind w:left="1800" w:hanging="360"/>
      </w:pPr>
      <w:rPr>
        <w:rFonts w:ascii="Courier New" w:hAnsi="Courier New" w:hint="default"/>
      </w:rPr>
    </w:lvl>
    <w:lvl w:ilvl="5">
      <w:start w:val="1"/>
      <w:numFmt w:val="none"/>
      <w:lvlText w:val=""/>
      <w:legacy w:legacy="1" w:legacySpace="120" w:legacyIndent="360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none"/>
      <w:lvlText w:val=""/>
      <w:legacy w:legacy="1" w:legacySpace="120" w:legacyIndent="360"/>
      <w:lvlJc w:val="left"/>
      <w:pPr>
        <w:ind w:left="2520" w:hanging="360"/>
      </w:pPr>
      <w:rPr>
        <w:rFonts w:ascii="Symbol" w:hAnsi="Symbol" w:hint="default"/>
      </w:rPr>
    </w:lvl>
    <w:lvl w:ilvl="7">
      <w:start w:val="1"/>
      <w:numFmt w:val="none"/>
      <w:lvlText w:val="o"/>
      <w:legacy w:legacy="1" w:legacySpace="120" w:legacyIndent="360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none"/>
      <w:lvlText w:val=""/>
      <w:legacy w:legacy="1" w:legacySpace="120" w:legacyIndent="360"/>
      <w:lvlJc w:val="left"/>
      <w:pPr>
        <w:ind w:left="3240" w:hanging="360"/>
      </w:pPr>
      <w:rPr>
        <w:rFonts w:ascii="Wingdings" w:hAnsi="Wingdings" w:hint="default"/>
      </w:rPr>
    </w:lvl>
  </w:abstractNum>
  <w:abstractNum w:abstractNumId="33" w15:restartNumberingAfterBreak="0">
    <w:nsid w:val="48325DC6"/>
    <w:multiLevelType w:val="hybridMultilevel"/>
    <w:tmpl w:val="74A0BA5E"/>
    <w:lvl w:ilvl="0" w:tplc="BC3829A6">
      <w:start w:val="1"/>
      <w:numFmt w:val="lowerLetter"/>
      <w:pStyle w:val="BulletList"/>
      <w:lvlText w:val="%1)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4AA55B82"/>
    <w:multiLevelType w:val="hybridMultilevel"/>
    <w:tmpl w:val="C9CC4B80"/>
    <w:lvl w:ilvl="0" w:tplc="6DACFB9E">
      <w:start w:val="1"/>
      <w:numFmt w:val="bullet"/>
      <w:lvlText w:val=""/>
      <w:lvlJc w:val="left"/>
      <w:pPr>
        <w:tabs>
          <w:tab w:val="num" w:pos="360"/>
        </w:tabs>
        <w:ind w:left="360" w:hanging="216"/>
      </w:pPr>
      <w:rPr>
        <w:rFonts w:ascii="Symbol" w:hAnsi="Symbol" w:hint="default"/>
      </w:rPr>
    </w:lvl>
    <w:lvl w:ilvl="1" w:tplc="6DC246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5ACAB7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844C8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9EEDE9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9CB78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B0A9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41A7EB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F18E1A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B165640"/>
    <w:multiLevelType w:val="hybridMultilevel"/>
    <w:tmpl w:val="05B66A76"/>
    <w:lvl w:ilvl="0" w:tplc="23B2D14C">
      <w:start w:val="24"/>
      <w:numFmt w:val="bullet"/>
      <w:lvlText w:val="-"/>
      <w:lvlJc w:val="left"/>
      <w:pPr>
        <w:ind w:left="39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36" w15:restartNumberingAfterBreak="0">
    <w:nsid w:val="4C786DC8"/>
    <w:multiLevelType w:val="hybridMultilevel"/>
    <w:tmpl w:val="D24427CC"/>
    <w:lvl w:ilvl="0" w:tplc="2BDE4BC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4FB05F05"/>
    <w:multiLevelType w:val="hybridMultilevel"/>
    <w:tmpl w:val="1D5A7350"/>
    <w:lvl w:ilvl="0" w:tplc="0405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22C39B4"/>
    <w:multiLevelType w:val="hybridMultilevel"/>
    <w:tmpl w:val="04D84D60"/>
    <w:lvl w:ilvl="0" w:tplc="85626640">
      <w:start w:val="2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2E31A1C"/>
    <w:multiLevelType w:val="hybridMultilevel"/>
    <w:tmpl w:val="B9EE8A0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308245C"/>
    <w:multiLevelType w:val="hybridMultilevel"/>
    <w:tmpl w:val="DE5E4E1C"/>
    <w:lvl w:ilvl="0" w:tplc="0405000F">
      <w:start w:val="1"/>
      <w:numFmt w:val="bullet"/>
      <w:pStyle w:val="Odrky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19">
      <w:start w:val="1"/>
      <w:numFmt w:val="bullet"/>
      <w:pStyle w:val="Odrkydruhlevel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1B">
      <w:start w:val="1"/>
      <w:numFmt w:val="bullet"/>
      <w:pStyle w:val="Odrkydruhlevel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F504FEF"/>
    <w:multiLevelType w:val="hybridMultilevel"/>
    <w:tmpl w:val="90E62A70"/>
    <w:lvl w:ilvl="0" w:tplc="BC3829A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79A3ED2"/>
    <w:multiLevelType w:val="hybridMultilevel"/>
    <w:tmpl w:val="6C2A1C3E"/>
    <w:lvl w:ilvl="0" w:tplc="6414CFE8">
      <w:start w:val="1"/>
      <w:numFmt w:val="bullet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9A0C439A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cs="Courier New" w:hint="default"/>
      </w:rPr>
    </w:lvl>
    <w:lvl w:ilvl="2" w:tplc="EAF8C180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C2E67C32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273C7F98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cs="Courier New" w:hint="default"/>
      </w:rPr>
    </w:lvl>
    <w:lvl w:ilvl="5" w:tplc="47607C70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4914F388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622A61D0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cs="Courier New" w:hint="default"/>
      </w:rPr>
    </w:lvl>
    <w:lvl w:ilvl="8" w:tplc="EF9AA48C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43" w15:restartNumberingAfterBreak="0">
    <w:nsid w:val="684901C2"/>
    <w:multiLevelType w:val="hybridMultilevel"/>
    <w:tmpl w:val="29CCE0C6"/>
    <w:lvl w:ilvl="0" w:tplc="0409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89E5564"/>
    <w:multiLevelType w:val="hybridMultilevel"/>
    <w:tmpl w:val="48ECEEB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AAF1A1F"/>
    <w:multiLevelType w:val="multilevel"/>
    <w:tmpl w:val="23528C00"/>
    <w:lvl w:ilvl="0">
      <w:start w:val="1"/>
      <w:numFmt w:val="decimal"/>
      <w:pStyle w:val="Textpsmene"/>
      <w:isLgl/>
      <w:lvlText w:val="(%1)"/>
      <w:lvlJc w:val="left"/>
      <w:pPr>
        <w:tabs>
          <w:tab w:val="num" w:pos="785"/>
        </w:tabs>
        <w:ind w:left="0" w:firstLine="425"/>
      </w:pPr>
    </w:lvl>
    <w:lvl w:ilvl="1">
      <w:start w:val="1"/>
      <w:numFmt w:val="lowerLetter"/>
      <w:pStyle w:val="Textbodu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pStyle w:val="Odrazky3"/>
      <w:isLgl/>
      <w:lvlText w:val="%3."/>
      <w:lvlJc w:val="left"/>
      <w:pPr>
        <w:tabs>
          <w:tab w:val="num" w:pos="851"/>
        </w:tabs>
        <w:ind w:left="851" w:hanging="426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240" w:hanging="360"/>
      </w:pPr>
    </w:lvl>
  </w:abstractNum>
  <w:abstractNum w:abstractNumId="46" w15:restartNumberingAfterBreak="0">
    <w:nsid w:val="6AF761AF"/>
    <w:multiLevelType w:val="hybridMultilevel"/>
    <w:tmpl w:val="8E0CD5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C9F4EE4"/>
    <w:multiLevelType w:val="singleLevel"/>
    <w:tmpl w:val="F8E6238E"/>
    <w:lvl w:ilvl="0">
      <w:start w:val="1"/>
      <w:numFmt w:val="bullet"/>
      <w:pStyle w:val="Titulogeneral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20"/>
      </w:rPr>
    </w:lvl>
  </w:abstractNum>
  <w:abstractNum w:abstractNumId="48" w15:restartNumberingAfterBreak="0">
    <w:nsid w:val="73E85728"/>
    <w:multiLevelType w:val="hybridMultilevel"/>
    <w:tmpl w:val="C97E84E6"/>
    <w:lvl w:ilvl="0" w:tplc="0405000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615573B"/>
    <w:multiLevelType w:val="multilevel"/>
    <w:tmpl w:val="E2905DA0"/>
    <w:lvl w:ilvl="0">
      <w:start w:val="1"/>
      <w:numFmt w:val="lowerLetter"/>
      <w:pStyle w:val="Textodstavce"/>
      <w:lvlText w:val="%1)"/>
      <w:lvlJc w:val="left"/>
      <w:pPr>
        <w:tabs>
          <w:tab w:val="num" w:pos="930"/>
        </w:tabs>
        <w:ind w:left="930" w:hanging="930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50" w15:restartNumberingAfterBreak="0">
    <w:nsid w:val="77FD7E8F"/>
    <w:multiLevelType w:val="hybridMultilevel"/>
    <w:tmpl w:val="8DF0D3E6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791313E4"/>
    <w:multiLevelType w:val="hybridMultilevel"/>
    <w:tmpl w:val="4BA43B10"/>
    <w:lvl w:ilvl="0" w:tplc="00FE67B6">
      <w:start w:val="2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795870F7"/>
    <w:multiLevelType w:val="hybridMultilevel"/>
    <w:tmpl w:val="1B7CA84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C61767B"/>
    <w:multiLevelType w:val="hybridMultilevel"/>
    <w:tmpl w:val="42B6C1D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718821230">
    <w:abstractNumId w:val="11"/>
  </w:num>
  <w:num w:numId="2" w16cid:durableId="2054965082">
    <w:abstractNumId w:val="17"/>
  </w:num>
  <w:num w:numId="3" w16cid:durableId="438648832">
    <w:abstractNumId w:val="32"/>
  </w:num>
  <w:num w:numId="4" w16cid:durableId="1274049967">
    <w:abstractNumId w:val="36"/>
  </w:num>
  <w:num w:numId="5" w16cid:durableId="148787817">
    <w:abstractNumId w:val="48"/>
  </w:num>
  <w:num w:numId="6" w16cid:durableId="38088037">
    <w:abstractNumId w:val="25"/>
  </w:num>
  <w:num w:numId="7" w16cid:durableId="1669824131">
    <w:abstractNumId w:val="18"/>
  </w:num>
  <w:num w:numId="8" w16cid:durableId="1236356372">
    <w:abstractNumId w:val="26"/>
  </w:num>
  <w:num w:numId="9" w16cid:durableId="443118423">
    <w:abstractNumId w:val="43"/>
  </w:num>
  <w:num w:numId="10" w16cid:durableId="529995394">
    <w:abstractNumId w:val="40"/>
  </w:num>
  <w:num w:numId="11" w16cid:durableId="2013992056">
    <w:abstractNumId w:val="33"/>
  </w:num>
  <w:num w:numId="12" w16cid:durableId="1169246622">
    <w:abstractNumId w:val="4"/>
  </w:num>
  <w:num w:numId="13" w16cid:durableId="1035235534">
    <w:abstractNumId w:val="47"/>
  </w:num>
  <w:num w:numId="14" w16cid:durableId="451902789">
    <w:abstractNumId w:val="45"/>
  </w:num>
  <w:num w:numId="15" w16cid:durableId="1288706402">
    <w:abstractNumId w:val="49"/>
  </w:num>
  <w:num w:numId="16" w16cid:durableId="1272787159">
    <w:abstractNumId w:val="0"/>
  </w:num>
  <w:num w:numId="17" w16cid:durableId="428238751">
    <w:abstractNumId w:val="20"/>
  </w:num>
  <w:num w:numId="18" w16cid:durableId="1071196036">
    <w:abstractNumId w:val="1"/>
  </w:num>
  <w:num w:numId="19" w16cid:durableId="137038308">
    <w:abstractNumId w:val="22"/>
  </w:num>
  <w:num w:numId="20" w16cid:durableId="1434521584">
    <w:abstractNumId w:val="31"/>
  </w:num>
  <w:num w:numId="21" w16cid:durableId="779757900">
    <w:abstractNumId w:val="3"/>
  </w:num>
  <w:num w:numId="22" w16cid:durableId="800465428">
    <w:abstractNumId w:val="34"/>
  </w:num>
  <w:num w:numId="23" w16cid:durableId="1145047812">
    <w:abstractNumId w:val="16"/>
  </w:num>
  <w:num w:numId="24" w16cid:durableId="1370765501">
    <w:abstractNumId w:val="42"/>
  </w:num>
  <w:num w:numId="25" w16cid:durableId="954407722">
    <w:abstractNumId w:val="30"/>
  </w:num>
  <w:num w:numId="26" w16cid:durableId="1185174657">
    <w:abstractNumId w:val="15"/>
  </w:num>
  <w:num w:numId="27" w16cid:durableId="1790513277">
    <w:abstractNumId w:val="21"/>
  </w:num>
  <w:num w:numId="28" w16cid:durableId="970398237">
    <w:abstractNumId w:val="41"/>
  </w:num>
  <w:num w:numId="29" w16cid:durableId="1678190911">
    <w:abstractNumId w:val="37"/>
  </w:num>
  <w:num w:numId="30" w16cid:durableId="444009315">
    <w:abstractNumId w:val="12"/>
  </w:num>
  <w:num w:numId="31" w16cid:durableId="845095997">
    <w:abstractNumId w:val="5"/>
  </w:num>
  <w:num w:numId="32" w16cid:durableId="325480425">
    <w:abstractNumId w:val="6"/>
  </w:num>
  <w:num w:numId="33" w16cid:durableId="1342198234">
    <w:abstractNumId w:val="13"/>
  </w:num>
  <w:num w:numId="34" w16cid:durableId="1087339447">
    <w:abstractNumId w:val="44"/>
  </w:num>
  <w:num w:numId="35" w16cid:durableId="1415321774">
    <w:abstractNumId w:val="24"/>
  </w:num>
  <w:num w:numId="36" w16cid:durableId="458449912">
    <w:abstractNumId w:val="9"/>
  </w:num>
  <w:num w:numId="37" w16cid:durableId="2073651045">
    <w:abstractNumId w:val="14"/>
  </w:num>
  <w:num w:numId="38" w16cid:durableId="1456750332">
    <w:abstractNumId w:val="27"/>
  </w:num>
  <w:num w:numId="39" w16cid:durableId="1166894735">
    <w:abstractNumId w:val="39"/>
  </w:num>
  <w:num w:numId="40" w16cid:durableId="1253851970">
    <w:abstractNumId w:val="52"/>
  </w:num>
  <w:num w:numId="41" w16cid:durableId="1777168836">
    <w:abstractNumId w:val="53"/>
  </w:num>
  <w:num w:numId="42" w16cid:durableId="120609430">
    <w:abstractNumId w:val="29"/>
  </w:num>
  <w:num w:numId="43" w16cid:durableId="1122844744">
    <w:abstractNumId w:val="50"/>
  </w:num>
  <w:num w:numId="44" w16cid:durableId="630215034">
    <w:abstractNumId w:val="19"/>
  </w:num>
  <w:num w:numId="45" w16cid:durableId="1748649578">
    <w:abstractNumId w:val="10"/>
  </w:num>
  <w:num w:numId="46" w16cid:durableId="1181164586">
    <w:abstractNumId w:val="4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 w16cid:durableId="45221282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 w16cid:durableId="565532679">
    <w:abstractNumId w:val="35"/>
  </w:num>
  <w:num w:numId="49" w16cid:durableId="397677754">
    <w:abstractNumId w:val="38"/>
  </w:num>
  <w:num w:numId="50" w16cid:durableId="1812207811">
    <w:abstractNumId w:val="2"/>
  </w:num>
  <w:num w:numId="51" w16cid:durableId="394476676">
    <w:abstractNumId w:val="8"/>
  </w:num>
  <w:num w:numId="52" w16cid:durableId="1931699732">
    <w:abstractNumId w:val="28"/>
  </w:num>
  <w:num w:numId="53" w16cid:durableId="866598085">
    <w:abstractNumId w:val="34"/>
  </w:num>
  <w:num w:numId="54" w16cid:durableId="1234585705">
    <w:abstractNumId w:val="23"/>
  </w:num>
  <w:num w:numId="55" w16cid:durableId="340087783">
    <w:abstractNumId w:val="7"/>
  </w:num>
  <w:num w:numId="56" w16cid:durableId="1699617744">
    <w:abstractNumId w:val="51"/>
  </w:num>
  <w:num w:numId="57" w16cid:durableId="1092242109">
    <w:abstractNumId w:val="11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6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719"/>
    <w:rsid w:val="00001912"/>
    <w:rsid w:val="00001FFD"/>
    <w:rsid w:val="00004EFF"/>
    <w:rsid w:val="00005A44"/>
    <w:rsid w:val="000078A6"/>
    <w:rsid w:val="00007966"/>
    <w:rsid w:val="00007ABF"/>
    <w:rsid w:val="0001013B"/>
    <w:rsid w:val="000139FD"/>
    <w:rsid w:val="00014327"/>
    <w:rsid w:val="00014DA0"/>
    <w:rsid w:val="000151A5"/>
    <w:rsid w:val="000173A1"/>
    <w:rsid w:val="000173C4"/>
    <w:rsid w:val="0002036C"/>
    <w:rsid w:val="00020596"/>
    <w:rsid w:val="00021C55"/>
    <w:rsid w:val="00022B5E"/>
    <w:rsid w:val="00023612"/>
    <w:rsid w:val="00023F6C"/>
    <w:rsid w:val="0002431E"/>
    <w:rsid w:val="00027DAF"/>
    <w:rsid w:val="00027DD8"/>
    <w:rsid w:val="000310A9"/>
    <w:rsid w:val="00031F5B"/>
    <w:rsid w:val="00031FCE"/>
    <w:rsid w:val="0003250B"/>
    <w:rsid w:val="0003346E"/>
    <w:rsid w:val="000334F9"/>
    <w:rsid w:val="00033BD4"/>
    <w:rsid w:val="00035D28"/>
    <w:rsid w:val="00037261"/>
    <w:rsid w:val="00040C96"/>
    <w:rsid w:val="00040F5B"/>
    <w:rsid w:val="00043970"/>
    <w:rsid w:val="00043EAC"/>
    <w:rsid w:val="00044ADB"/>
    <w:rsid w:val="00045C21"/>
    <w:rsid w:val="000465BA"/>
    <w:rsid w:val="00046EF6"/>
    <w:rsid w:val="000515BD"/>
    <w:rsid w:val="000517EF"/>
    <w:rsid w:val="000526FE"/>
    <w:rsid w:val="00053100"/>
    <w:rsid w:val="000531EA"/>
    <w:rsid w:val="00053BC3"/>
    <w:rsid w:val="00053F2E"/>
    <w:rsid w:val="000570C3"/>
    <w:rsid w:val="0005754F"/>
    <w:rsid w:val="00057614"/>
    <w:rsid w:val="0006072A"/>
    <w:rsid w:val="0006094A"/>
    <w:rsid w:val="00060A72"/>
    <w:rsid w:val="000616EB"/>
    <w:rsid w:val="00061BA8"/>
    <w:rsid w:val="00063A78"/>
    <w:rsid w:val="00066199"/>
    <w:rsid w:val="00066866"/>
    <w:rsid w:val="000675F4"/>
    <w:rsid w:val="00067CA3"/>
    <w:rsid w:val="0007185B"/>
    <w:rsid w:val="00072DF3"/>
    <w:rsid w:val="00074BDC"/>
    <w:rsid w:val="00075E74"/>
    <w:rsid w:val="0007642A"/>
    <w:rsid w:val="000766CC"/>
    <w:rsid w:val="00076766"/>
    <w:rsid w:val="0007728E"/>
    <w:rsid w:val="00080FD2"/>
    <w:rsid w:val="0008117B"/>
    <w:rsid w:val="000811A6"/>
    <w:rsid w:val="0008302A"/>
    <w:rsid w:val="0008481F"/>
    <w:rsid w:val="0008506B"/>
    <w:rsid w:val="000858C4"/>
    <w:rsid w:val="00085CAC"/>
    <w:rsid w:val="00087673"/>
    <w:rsid w:val="0009056D"/>
    <w:rsid w:val="00091C50"/>
    <w:rsid w:val="00092468"/>
    <w:rsid w:val="00092861"/>
    <w:rsid w:val="000936D1"/>
    <w:rsid w:val="00094822"/>
    <w:rsid w:val="00094896"/>
    <w:rsid w:val="00095111"/>
    <w:rsid w:val="00095B39"/>
    <w:rsid w:val="00095E5B"/>
    <w:rsid w:val="000962DE"/>
    <w:rsid w:val="000A073C"/>
    <w:rsid w:val="000A15CA"/>
    <w:rsid w:val="000A29CA"/>
    <w:rsid w:val="000A373D"/>
    <w:rsid w:val="000A3752"/>
    <w:rsid w:val="000A3800"/>
    <w:rsid w:val="000A3889"/>
    <w:rsid w:val="000A3BB9"/>
    <w:rsid w:val="000A48A3"/>
    <w:rsid w:val="000A52CC"/>
    <w:rsid w:val="000A712E"/>
    <w:rsid w:val="000A7F79"/>
    <w:rsid w:val="000B00EB"/>
    <w:rsid w:val="000B1B2D"/>
    <w:rsid w:val="000B1C31"/>
    <w:rsid w:val="000B314E"/>
    <w:rsid w:val="000B375C"/>
    <w:rsid w:val="000B3DB4"/>
    <w:rsid w:val="000B3FB6"/>
    <w:rsid w:val="000B4EBA"/>
    <w:rsid w:val="000B54D6"/>
    <w:rsid w:val="000B68BA"/>
    <w:rsid w:val="000C01A0"/>
    <w:rsid w:val="000C07F0"/>
    <w:rsid w:val="000C1382"/>
    <w:rsid w:val="000C184D"/>
    <w:rsid w:val="000C28CE"/>
    <w:rsid w:val="000C370E"/>
    <w:rsid w:val="000C40CF"/>
    <w:rsid w:val="000C5F6C"/>
    <w:rsid w:val="000C6E78"/>
    <w:rsid w:val="000C7167"/>
    <w:rsid w:val="000C7716"/>
    <w:rsid w:val="000C7E34"/>
    <w:rsid w:val="000D1EB5"/>
    <w:rsid w:val="000D4209"/>
    <w:rsid w:val="000D4462"/>
    <w:rsid w:val="000D4B79"/>
    <w:rsid w:val="000D4B8B"/>
    <w:rsid w:val="000D6893"/>
    <w:rsid w:val="000E1A44"/>
    <w:rsid w:val="000E2061"/>
    <w:rsid w:val="000E391F"/>
    <w:rsid w:val="000E3B47"/>
    <w:rsid w:val="000E3E0A"/>
    <w:rsid w:val="000E4D8F"/>
    <w:rsid w:val="000E6395"/>
    <w:rsid w:val="000E6A06"/>
    <w:rsid w:val="000E6D2B"/>
    <w:rsid w:val="000E7DC4"/>
    <w:rsid w:val="000F16EC"/>
    <w:rsid w:val="000F1C23"/>
    <w:rsid w:val="000F1D84"/>
    <w:rsid w:val="000F1F51"/>
    <w:rsid w:val="000F1FF9"/>
    <w:rsid w:val="000F3422"/>
    <w:rsid w:val="000F48F9"/>
    <w:rsid w:val="000F57AD"/>
    <w:rsid w:val="000F5B05"/>
    <w:rsid w:val="000F7FC8"/>
    <w:rsid w:val="0010065A"/>
    <w:rsid w:val="001013F9"/>
    <w:rsid w:val="00101E73"/>
    <w:rsid w:val="00102631"/>
    <w:rsid w:val="001027AD"/>
    <w:rsid w:val="001035CE"/>
    <w:rsid w:val="00103A81"/>
    <w:rsid w:val="001045BF"/>
    <w:rsid w:val="001046ED"/>
    <w:rsid w:val="00105379"/>
    <w:rsid w:val="00106759"/>
    <w:rsid w:val="00106C0B"/>
    <w:rsid w:val="00106F84"/>
    <w:rsid w:val="0010715B"/>
    <w:rsid w:val="00107525"/>
    <w:rsid w:val="0011124D"/>
    <w:rsid w:val="00111BDE"/>
    <w:rsid w:val="00112276"/>
    <w:rsid w:val="001128CD"/>
    <w:rsid w:val="00112B6D"/>
    <w:rsid w:val="00113147"/>
    <w:rsid w:val="00115982"/>
    <w:rsid w:val="001164D1"/>
    <w:rsid w:val="00116784"/>
    <w:rsid w:val="00117B9F"/>
    <w:rsid w:val="00120E90"/>
    <w:rsid w:val="001226BD"/>
    <w:rsid w:val="00122E8A"/>
    <w:rsid w:val="00123356"/>
    <w:rsid w:val="00123698"/>
    <w:rsid w:val="001244E5"/>
    <w:rsid w:val="00124A58"/>
    <w:rsid w:val="00125868"/>
    <w:rsid w:val="00126930"/>
    <w:rsid w:val="001270A8"/>
    <w:rsid w:val="001273FD"/>
    <w:rsid w:val="00127710"/>
    <w:rsid w:val="0013097D"/>
    <w:rsid w:val="0013108F"/>
    <w:rsid w:val="0013110B"/>
    <w:rsid w:val="00131251"/>
    <w:rsid w:val="001312BF"/>
    <w:rsid w:val="001315CE"/>
    <w:rsid w:val="0013173A"/>
    <w:rsid w:val="00133721"/>
    <w:rsid w:val="00133EB1"/>
    <w:rsid w:val="0013467F"/>
    <w:rsid w:val="0013473F"/>
    <w:rsid w:val="00134B3C"/>
    <w:rsid w:val="00135D1F"/>
    <w:rsid w:val="00135E78"/>
    <w:rsid w:val="00136235"/>
    <w:rsid w:val="001368DC"/>
    <w:rsid w:val="00136CEA"/>
    <w:rsid w:val="001403F1"/>
    <w:rsid w:val="00140658"/>
    <w:rsid w:val="0014129A"/>
    <w:rsid w:val="00144591"/>
    <w:rsid w:val="00145E1B"/>
    <w:rsid w:val="00145FDD"/>
    <w:rsid w:val="001468DA"/>
    <w:rsid w:val="001469DD"/>
    <w:rsid w:val="00147846"/>
    <w:rsid w:val="001507A8"/>
    <w:rsid w:val="0015089C"/>
    <w:rsid w:val="001514C6"/>
    <w:rsid w:val="00151C72"/>
    <w:rsid w:val="0015224E"/>
    <w:rsid w:val="0015254D"/>
    <w:rsid w:val="00152A0C"/>
    <w:rsid w:val="00153FAF"/>
    <w:rsid w:val="00154C23"/>
    <w:rsid w:val="00154E46"/>
    <w:rsid w:val="001553C9"/>
    <w:rsid w:val="00156C7F"/>
    <w:rsid w:val="00156D3E"/>
    <w:rsid w:val="00161011"/>
    <w:rsid w:val="001617D8"/>
    <w:rsid w:val="001625CE"/>
    <w:rsid w:val="00163931"/>
    <w:rsid w:val="00163A20"/>
    <w:rsid w:val="00163F29"/>
    <w:rsid w:val="00164A55"/>
    <w:rsid w:val="001655DF"/>
    <w:rsid w:val="00166768"/>
    <w:rsid w:val="001670F0"/>
    <w:rsid w:val="0017012E"/>
    <w:rsid w:val="001712F8"/>
    <w:rsid w:val="00174EB7"/>
    <w:rsid w:val="001753E0"/>
    <w:rsid w:val="00175E17"/>
    <w:rsid w:val="00176E83"/>
    <w:rsid w:val="001771F0"/>
    <w:rsid w:val="00177DB1"/>
    <w:rsid w:val="001818CB"/>
    <w:rsid w:val="00181F26"/>
    <w:rsid w:val="00181FBF"/>
    <w:rsid w:val="001836CE"/>
    <w:rsid w:val="001836E3"/>
    <w:rsid w:val="0018377E"/>
    <w:rsid w:val="00183CE3"/>
    <w:rsid w:val="00184389"/>
    <w:rsid w:val="0018439B"/>
    <w:rsid w:val="001860AD"/>
    <w:rsid w:val="00186E9F"/>
    <w:rsid w:val="00187116"/>
    <w:rsid w:val="00187634"/>
    <w:rsid w:val="00190E53"/>
    <w:rsid w:val="0019109B"/>
    <w:rsid w:val="00191254"/>
    <w:rsid w:val="001913BC"/>
    <w:rsid w:val="001917CA"/>
    <w:rsid w:val="001922F6"/>
    <w:rsid w:val="001945E1"/>
    <w:rsid w:val="001957B4"/>
    <w:rsid w:val="00195B8D"/>
    <w:rsid w:val="00196446"/>
    <w:rsid w:val="00197790"/>
    <w:rsid w:val="001A02F9"/>
    <w:rsid w:val="001A1181"/>
    <w:rsid w:val="001A19B3"/>
    <w:rsid w:val="001A1B07"/>
    <w:rsid w:val="001A277C"/>
    <w:rsid w:val="001A2C42"/>
    <w:rsid w:val="001A327F"/>
    <w:rsid w:val="001A459C"/>
    <w:rsid w:val="001A48AD"/>
    <w:rsid w:val="001A5058"/>
    <w:rsid w:val="001A54E2"/>
    <w:rsid w:val="001A6702"/>
    <w:rsid w:val="001A6836"/>
    <w:rsid w:val="001A7AA2"/>
    <w:rsid w:val="001A7CCF"/>
    <w:rsid w:val="001B01E0"/>
    <w:rsid w:val="001B0334"/>
    <w:rsid w:val="001B0DBB"/>
    <w:rsid w:val="001B1C31"/>
    <w:rsid w:val="001B1F9A"/>
    <w:rsid w:val="001B2692"/>
    <w:rsid w:val="001B29D5"/>
    <w:rsid w:val="001B3455"/>
    <w:rsid w:val="001B523D"/>
    <w:rsid w:val="001B5EF7"/>
    <w:rsid w:val="001B7A2A"/>
    <w:rsid w:val="001C142D"/>
    <w:rsid w:val="001C178D"/>
    <w:rsid w:val="001C32F3"/>
    <w:rsid w:val="001C3C7D"/>
    <w:rsid w:val="001C535C"/>
    <w:rsid w:val="001C6CCA"/>
    <w:rsid w:val="001C7FBA"/>
    <w:rsid w:val="001D1196"/>
    <w:rsid w:val="001D219C"/>
    <w:rsid w:val="001D2757"/>
    <w:rsid w:val="001D3414"/>
    <w:rsid w:val="001D4B97"/>
    <w:rsid w:val="001D4E19"/>
    <w:rsid w:val="001D7EAA"/>
    <w:rsid w:val="001E139E"/>
    <w:rsid w:val="001E3F9F"/>
    <w:rsid w:val="001E76AB"/>
    <w:rsid w:val="001E7B2B"/>
    <w:rsid w:val="001F07D0"/>
    <w:rsid w:val="001F08AD"/>
    <w:rsid w:val="001F0A21"/>
    <w:rsid w:val="001F0BFD"/>
    <w:rsid w:val="001F1638"/>
    <w:rsid w:val="001F17D8"/>
    <w:rsid w:val="001F2AC2"/>
    <w:rsid w:val="001F2EA8"/>
    <w:rsid w:val="001F2EC3"/>
    <w:rsid w:val="001F3BAB"/>
    <w:rsid w:val="001F511C"/>
    <w:rsid w:val="001F5A43"/>
    <w:rsid w:val="001F677A"/>
    <w:rsid w:val="001F7D79"/>
    <w:rsid w:val="001F7DDE"/>
    <w:rsid w:val="00200BC8"/>
    <w:rsid w:val="002028D9"/>
    <w:rsid w:val="00203B79"/>
    <w:rsid w:val="00203C55"/>
    <w:rsid w:val="0020536F"/>
    <w:rsid w:val="00205E08"/>
    <w:rsid w:val="00206061"/>
    <w:rsid w:val="00206565"/>
    <w:rsid w:val="00206CB7"/>
    <w:rsid w:val="0020750B"/>
    <w:rsid w:val="002076EE"/>
    <w:rsid w:val="00210284"/>
    <w:rsid w:val="00210D93"/>
    <w:rsid w:val="00210DEB"/>
    <w:rsid w:val="00211064"/>
    <w:rsid w:val="00211A27"/>
    <w:rsid w:val="00211E26"/>
    <w:rsid w:val="0021241C"/>
    <w:rsid w:val="00212752"/>
    <w:rsid w:val="002139A0"/>
    <w:rsid w:val="002145FC"/>
    <w:rsid w:val="0021489B"/>
    <w:rsid w:val="0021504F"/>
    <w:rsid w:val="00217734"/>
    <w:rsid w:val="00217D22"/>
    <w:rsid w:val="002205F2"/>
    <w:rsid w:val="00220C32"/>
    <w:rsid w:val="002213F0"/>
    <w:rsid w:val="00221408"/>
    <w:rsid w:val="00221D82"/>
    <w:rsid w:val="0022231C"/>
    <w:rsid w:val="00222B33"/>
    <w:rsid w:val="00222CCF"/>
    <w:rsid w:val="00223027"/>
    <w:rsid w:val="00223422"/>
    <w:rsid w:val="00224BD6"/>
    <w:rsid w:val="00224C78"/>
    <w:rsid w:val="00225AA0"/>
    <w:rsid w:val="00225DF5"/>
    <w:rsid w:val="0022756B"/>
    <w:rsid w:val="002314A3"/>
    <w:rsid w:val="00232034"/>
    <w:rsid w:val="002321BF"/>
    <w:rsid w:val="002349E6"/>
    <w:rsid w:val="00234B53"/>
    <w:rsid w:val="00234C4C"/>
    <w:rsid w:val="002350FB"/>
    <w:rsid w:val="002361D8"/>
    <w:rsid w:val="00237A48"/>
    <w:rsid w:val="002403F6"/>
    <w:rsid w:val="00240F69"/>
    <w:rsid w:val="002421AB"/>
    <w:rsid w:val="00242D87"/>
    <w:rsid w:val="00244305"/>
    <w:rsid w:val="00244AB1"/>
    <w:rsid w:val="002450B0"/>
    <w:rsid w:val="002455E2"/>
    <w:rsid w:val="0024663C"/>
    <w:rsid w:val="00250C56"/>
    <w:rsid w:val="00254037"/>
    <w:rsid w:val="002543BC"/>
    <w:rsid w:val="002555D8"/>
    <w:rsid w:val="002557BD"/>
    <w:rsid w:val="00257189"/>
    <w:rsid w:val="002571BD"/>
    <w:rsid w:val="00257B7F"/>
    <w:rsid w:val="00260271"/>
    <w:rsid w:val="0026119A"/>
    <w:rsid w:val="00262743"/>
    <w:rsid w:val="002627E3"/>
    <w:rsid w:val="0026338B"/>
    <w:rsid w:val="00266E06"/>
    <w:rsid w:val="00267AFE"/>
    <w:rsid w:val="00267F04"/>
    <w:rsid w:val="0027222C"/>
    <w:rsid w:val="00274AB5"/>
    <w:rsid w:val="002765FC"/>
    <w:rsid w:val="00276D0E"/>
    <w:rsid w:val="002774A6"/>
    <w:rsid w:val="0028036A"/>
    <w:rsid w:val="002804C3"/>
    <w:rsid w:val="00280A5E"/>
    <w:rsid w:val="00280F6D"/>
    <w:rsid w:val="0028123B"/>
    <w:rsid w:val="00281E11"/>
    <w:rsid w:val="00283124"/>
    <w:rsid w:val="00284CB1"/>
    <w:rsid w:val="00284DB3"/>
    <w:rsid w:val="00285BB2"/>
    <w:rsid w:val="002860B5"/>
    <w:rsid w:val="00287DE7"/>
    <w:rsid w:val="00290EB7"/>
    <w:rsid w:val="00291D6E"/>
    <w:rsid w:val="00291D9F"/>
    <w:rsid w:val="00292630"/>
    <w:rsid w:val="0029452B"/>
    <w:rsid w:val="00294628"/>
    <w:rsid w:val="00294E14"/>
    <w:rsid w:val="00294F10"/>
    <w:rsid w:val="00295844"/>
    <w:rsid w:val="00296EB4"/>
    <w:rsid w:val="002970EA"/>
    <w:rsid w:val="00297E95"/>
    <w:rsid w:val="002A0268"/>
    <w:rsid w:val="002A16E1"/>
    <w:rsid w:val="002A176F"/>
    <w:rsid w:val="002A6328"/>
    <w:rsid w:val="002A705D"/>
    <w:rsid w:val="002A7A0C"/>
    <w:rsid w:val="002B0B6E"/>
    <w:rsid w:val="002B14A6"/>
    <w:rsid w:val="002B14F5"/>
    <w:rsid w:val="002B161D"/>
    <w:rsid w:val="002B1D1F"/>
    <w:rsid w:val="002B30D4"/>
    <w:rsid w:val="002B416C"/>
    <w:rsid w:val="002B6739"/>
    <w:rsid w:val="002B69D7"/>
    <w:rsid w:val="002B72B9"/>
    <w:rsid w:val="002C07A4"/>
    <w:rsid w:val="002C0BD9"/>
    <w:rsid w:val="002C0BEC"/>
    <w:rsid w:val="002C0CDC"/>
    <w:rsid w:val="002C1F5E"/>
    <w:rsid w:val="002C2034"/>
    <w:rsid w:val="002C6F7B"/>
    <w:rsid w:val="002C714F"/>
    <w:rsid w:val="002C7C2A"/>
    <w:rsid w:val="002D209E"/>
    <w:rsid w:val="002D2866"/>
    <w:rsid w:val="002D30A8"/>
    <w:rsid w:val="002D4EC1"/>
    <w:rsid w:val="002D5248"/>
    <w:rsid w:val="002D5577"/>
    <w:rsid w:val="002D584C"/>
    <w:rsid w:val="002D6573"/>
    <w:rsid w:val="002D6F27"/>
    <w:rsid w:val="002E16EB"/>
    <w:rsid w:val="002E19E9"/>
    <w:rsid w:val="002E2504"/>
    <w:rsid w:val="002E2A58"/>
    <w:rsid w:val="002E30C8"/>
    <w:rsid w:val="002E36F6"/>
    <w:rsid w:val="002E3816"/>
    <w:rsid w:val="002E426B"/>
    <w:rsid w:val="002E63DB"/>
    <w:rsid w:val="002F02F9"/>
    <w:rsid w:val="002F0BAD"/>
    <w:rsid w:val="002F1896"/>
    <w:rsid w:val="002F2A10"/>
    <w:rsid w:val="002F2FB2"/>
    <w:rsid w:val="002F38F4"/>
    <w:rsid w:val="002F41AD"/>
    <w:rsid w:val="002F4291"/>
    <w:rsid w:val="002F4B71"/>
    <w:rsid w:val="002F4D95"/>
    <w:rsid w:val="002F54A0"/>
    <w:rsid w:val="002F6B89"/>
    <w:rsid w:val="002F6EC2"/>
    <w:rsid w:val="00301857"/>
    <w:rsid w:val="003032B2"/>
    <w:rsid w:val="00303A40"/>
    <w:rsid w:val="003052BA"/>
    <w:rsid w:val="00306879"/>
    <w:rsid w:val="00306FDE"/>
    <w:rsid w:val="0030734E"/>
    <w:rsid w:val="00307C19"/>
    <w:rsid w:val="00307F11"/>
    <w:rsid w:val="00310663"/>
    <w:rsid w:val="00310BA5"/>
    <w:rsid w:val="00312F52"/>
    <w:rsid w:val="00313478"/>
    <w:rsid w:val="00313D82"/>
    <w:rsid w:val="00314761"/>
    <w:rsid w:val="00317326"/>
    <w:rsid w:val="003207A4"/>
    <w:rsid w:val="00321537"/>
    <w:rsid w:val="003225F4"/>
    <w:rsid w:val="00324462"/>
    <w:rsid w:val="00326137"/>
    <w:rsid w:val="00326A69"/>
    <w:rsid w:val="00326D6D"/>
    <w:rsid w:val="00327D67"/>
    <w:rsid w:val="00330453"/>
    <w:rsid w:val="003306DF"/>
    <w:rsid w:val="0033106C"/>
    <w:rsid w:val="0033213E"/>
    <w:rsid w:val="00332D05"/>
    <w:rsid w:val="003333F6"/>
    <w:rsid w:val="00333CEF"/>
    <w:rsid w:val="003354E2"/>
    <w:rsid w:val="003354EA"/>
    <w:rsid w:val="00335C3A"/>
    <w:rsid w:val="00335DC4"/>
    <w:rsid w:val="00337FF4"/>
    <w:rsid w:val="00340793"/>
    <w:rsid w:val="00341153"/>
    <w:rsid w:val="00341E4D"/>
    <w:rsid w:val="003420EB"/>
    <w:rsid w:val="00342D38"/>
    <w:rsid w:val="00344DE5"/>
    <w:rsid w:val="0034666E"/>
    <w:rsid w:val="00350420"/>
    <w:rsid w:val="00351CA9"/>
    <w:rsid w:val="00351D32"/>
    <w:rsid w:val="003522AD"/>
    <w:rsid w:val="00352674"/>
    <w:rsid w:val="003528C1"/>
    <w:rsid w:val="0035325C"/>
    <w:rsid w:val="00353395"/>
    <w:rsid w:val="00353F76"/>
    <w:rsid w:val="00354088"/>
    <w:rsid w:val="003543EB"/>
    <w:rsid w:val="0035531E"/>
    <w:rsid w:val="00355C4A"/>
    <w:rsid w:val="00355FEE"/>
    <w:rsid w:val="003562DB"/>
    <w:rsid w:val="00356CF5"/>
    <w:rsid w:val="003612A1"/>
    <w:rsid w:val="00361852"/>
    <w:rsid w:val="00361B22"/>
    <w:rsid w:val="0036550B"/>
    <w:rsid w:val="00365538"/>
    <w:rsid w:val="00365687"/>
    <w:rsid w:val="00366FBE"/>
    <w:rsid w:val="0036729C"/>
    <w:rsid w:val="003708D0"/>
    <w:rsid w:val="0037460E"/>
    <w:rsid w:val="00374C77"/>
    <w:rsid w:val="00375FC2"/>
    <w:rsid w:val="0037793E"/>
    <w:rsid w:val="00381458"/>
    <w:rsid w:val="003829FF"/>
    <w:rsid w:val="003835A4"/>
    <w:rsid w:val="00384408"/>
    <w:rsid w:val="003857F8"/>
    <w:rsid w:val="00385CF6"/>
    <w:rsid w:val="00390CDE"/>
    <w:rsid w:val="003913AB"/>
    <w:rsid w:val="00391505"/>
    <w:rsid w:val="00392C2A"/>
    <w:rsid w:val="00392D91"/>
    <w:rsid w:val="00394424"/>
    <w:rsid w:val="00394AEC"/>
    <w:rsid w:val="00394BC2"/>
    <w:rsid w:val="003951C5"/>
    <w:rsid w:val="00395D86"/>
    <w:rsid w:val="00396A2C"/>
    <w:rsid w:val="00396F25"/>
    <w:rsid w:val="00397C6A"/>
    <w:rsid w:val="003A164A"/>
    <w:rsid w:val="003A17FD"/>
    <w:rsid w:val="003A348E"/>
    <w:rsid w:val="003A4D93"/>
    <w:rsid w:val="003A5B1D"/>
    <w:rsid w:val="003A677F"/>
    <w:rsid w:val="003A68C3"/>
    <w:rsid w:val="003A6BD8"/>
    <w:rsid w:val="003B0982"/>
    <w:rsid w:val="003B27CD"/>
    <w:rsid w:val="003B2E0B"/>
    <w:rsid w:val="003B34E5"/>
    <w:rsid w:val="003B4DCE"/>
    <w:rsid w:val="003B5972"/>
    <w:rsid w:val="003B60C6"/>
    <w:rsid w:val="003B622E"/>
    <w:rsid w:val="003B677A"/>
    <w:rsid w:val="003B6CC3"/>
    <w:rsid w:val="003B73F4"/>
    <w:rsid w:val="003C03E5"/>
    <w:rsid w:val="003C09FC"/>
    <w:rsid w:val="003C121B"/>
    <w:rsid w:val="003C16ED"/>
    <w:rsid w:val="003C22F5"/>
    <w:rsid w:val="003C2423"/>
    <w:rsid w:val="003C2E69"/>
    <w:rsid w:val="003C3E14"/>
    <w:rsid w:val="003C4752"/>
    <w:rsid w:val="003C4970"/>
    <w:rsid w:val="003C49CE"/>
    <w:rsid w:val="003C5450"/>
    <w:rsid w:val="003C547F"/>
    <w:rsid w:val="003C66E4"/>
    <w:rsid w:val="003C6B56"/>
    <w:rsid w:val="003C6EE6"/>
    <w:rsid w:val="003C7757"/>
    <w:rsid w:val="003D0BD4"/>
    <w:rsid w:val="003D19CB"/>
    <w:rsid w:val="003D2068"/>
    <w:rsid w:val="003D2BAB"/>
    <w:rsid w:val="003D4550"/>
    <w:rsid w:val="003D61C3"/>
    <w:rsid w:val="003D62CA"/>
    <w:rsid w:val="003D68D5"/>
    <w:rsid w:val="003D763C"/>
    <w:rsid w:val="003E08CE"/>
    <w:rsid w:val="003E1A06"/>
    <w:rsid w:val="003E293F"/>
    <w:rsid w:val="003E3563"/>
    <w:rsid w:val="003E5176"/>
    <w:rsid w:val="003E5EBD"/>
    <w:rsid w:val="003E5ED8"/>
    <w:rsid w:val="003F0285"/>
    <w:rsid w:val="003F0AFB"/>
    <w:rsid w:val="003F1081"/>
    <w:rsid w:val="003F1483"/>
    <w:rsid w:val="003F1B67"/>
    <w:rsid w:val="003F209D"/>
    <w:rsid w:val="003F315C"/>
    <w:rsid w:val="003F3677"/>
    <w:rsid w:val="003F4055"/>
    <w:rsid w:val="003F4EC5"/>
    <w:rsid w:val="003F5013"/>
    <w:rsid w:val="003F628C"/>
    <w:rsid w:val="003F7936"/>
    <w:rsid w:val="00401ADF"/>
    <w:rsid w:val="004027C2"/>
    <w:rsid w:val="00402E87"/>
    <w:rsid w:val="00403B99"/>
    <w:rsid w:val="00403FB9"/>
    <w:rsid w:val="00404425"/>
    <w:rsid w:val="00404A82"/>
    <w:rsid w:val="00404AC4"/>
    <w:rsid w:val="00405CFF"/>
    <w:rsid w:val="004105A6"/>
    <w:rsid w:val="004118CD"/>
    <w:rsid w:val="00411C1B"/>
    <w:rsid w:val="00411CBE"/>
    <w:rsid w:val="00412611"/>
    <w:rsid w:val="00412921"/>
    <w:rsid w:val="00412A29"/>
    <w:rsid w:val="00414650"/>
    <w:rsid w:val="00414A2F"/>
    <w:rsid w:val="004157AC"/>
    <w:rsid w:val="00417158"/>
    <w:rsid w:val="00422984"/>
    <w:rsid w:val="004247B4"/>
    <w:rsid w:val="00425820"/>
    <w:rsid w:val="00426E5E"/>
    <w:rsid w:val="00432A18"/>
    <w:rsid w:val="004336DC"/>
    <w:rsid w:val="004349BE"/>
    <w:rsid w:val="004352BB"/>
    <w:rsid w:val="00435632"/>
    <w:rsid w:val="00435E8B"/>
    <w:rsid w:val="00436547"/>
    <w:rsid w:val="004369F5"/>
    <w:rsid w:val="0044206E"/>
    <w:rsid w:val="004424A3"/>
    <w:rsid w:val="00442592"/>
    <w:rsid w:val="004427ED"/>
    <w:rsid w:val="004463EB"/>
    <w:rsid w:val="004466C9"/>
    <w:rsid w:val="0044784D"/>
    <w:rsid w:val="00447BAE"/>
    <w:rsid w:val="00451160"/>
    <w:rsid w:val="00451267"/>
    <w:rsid w:val="0045168A"/>
    <w:rsid w:val="0045197F"/>
    <w:rsid w:val="00451D74"/>
    <w:rsid w:val="00451EEE"/>
    <w:rsid w:val="004523CB"/>
    <w:rsid w:val="004540C1"/>
    <w:rsid w:val="004557F8"/>
    <w:rsid w:val="0045595D"/>
    <w:rsid w:val="00455E51"/>
    <w:rsid w:val="00456CB3"/>
    <w:rsid w:val="0045788E"/>
    <w:rsid w:val="00457BD3"/>
    <w:rsid w:val="00460293"/>
    <w:rsid w:val="00461F53"/>
    <w:rsid w:val="00462D0F"/>
    <w:rsid w:val="004633DD"/>
    <w:rsid w:val="0046359E"/>
    <w:rsid w:val="004639FF"/>
    <w:rsid w:val="00464D35"/>
    <w:rsid w:val="00465CA5"/>
    <w:rsid w:val="00466907"/>
    <w:rsid w:val="00466CF6"/>
    <w:rsid w:val="00467575"/>
    <w:rsid w:val="00467A4F"/>
    <w:rsid w:val="00467BF4"/>
    <w:rsid w:val="00471F35"/>
    <w:rsid w:val="00472397"/>
    <w:rsid w:val="004737D5"/>
    <w:rsid w:val="004755E1"/>
    <w:rsid w:val="00475EC6"/>
    <w:rsid w:val="00476035"/>
    <w:rsid w:val="004769CF"/>
    <w:rsid w:val="00476A6A"/>
    <w:rsid w:val="00476C68"/>
    <w:rsid w:val="00481688"/>
    <w:rsid w:val="00481F20"/>
    <w:rsid w:val="00481FFC"/>
    <w:rsid w:val="00482641"/>
    <w:rsid w:val="004827A7"/>
    <w:rsid w:val="00483144"/>
    <w:rsid w:val="00483AEF"/>
    <w:rsid w:val="0048582C"/>
    <w:rsid w:val="00485CA4"/>
    <w:rsid w:val="004864D8"/>
    <w:rsid w:val="00486EA8"/>
    <w:rsid w:val="00487C30"/>
    <w:rsid w:val="00490EE2"/>
    <w:rsid w:val="00491136"/>
    <w:rsid w:val="004916B8"/>
    <w:rsid w:val="00491A29"/>
    <w:rsid w:val="00491F12"/>
    <w:rsid w:val="004966D2"/>
    <w:rsid w:val="004973DD"/>
    <w:rsid w:val="004A06C1"/>
    <w:rsid w:val="004A0873"/>
    <w:rsid w:val="004A08B0"/>
    <w:rsid w:val="004A0BE4"/>
    <w:rsid w:val="004A0CC2"/>
    <w:rsid w:val="004A14FB"/>
    <w:rsid w:val="004A1634"/>
    <w:rsid w:val="004A200A"/>
    <w:rsid w:val="004A29B4"/>
    <w:rsid w:val="004A2BBB"/>
    <w:rsid w:val="004A3261"/>
    <w:rsid w:val="004A33AF"/>
    <w:rsid w:val="004A4436"/>
    <w:rsid w:val="004A451D"/>
    <w:rsid w:val="004A5754"/>
    <w:rsid w:val="004A5DFB"/>
    <w:rsid w:val="004A6618"/>
    <w:rsid w:val="004A76B1"/>
    <w:rsid w:val="004A7EC4"/>
    <w:rsid w:val="004B4809"/>
    <w:rsid w:val="004B5B86"/>
    <w:rsid w:val="004B6C40"/>
    <w:rsid w:val="004C1152"/>
    <w:rsid w:val="004C2C30"/>
    <w:rsid w:val="004C3132"/>
    <w:rsid w:val="004C6259"/>
    <w:rsid w:val="004C67F0"/>
    <w:rsid w:val="004C702D"/>
    <w:rsid w:val="004C70F7"/>
    <w:rsid w:val="004C7159"/>
    <w:rsid w:val="004C7888"/>
    <w:rsid w:val="004D19A1"/>
    <w:rsid w:val="004D1ABE"/>
    <w:rsid w:val="004D2A8E"/>
    <w:rsid w:val="004D2E97"/>
    <w:rsid w:val="004D3943"/>
    <w:rsid w:val="004D3A64"/>
    <w:rsid w:val="004D3FD0"/>
    <w:rsid w:val="004D430A"/>
    <w:rsid w:val="004D69C4"/>
    <w:rsid w:val="004D6A87"/>
    <w:rsid w:val="004D716A"/>
    <w:rsid w:val="004D7328"/>
    <w:rsid w:val="004E0619"/>
    <w:rsid w:val="004E0667"/>
    <w:rsid w:val="004E0866"/>
    <w:rsid w:val="004E08EF"/>
    <w:rsid w:val="004E0DAA"/>
    <w:rsid w:val="004E16A2"/>
    <w:rsid w:val="004E1978"/>
    <w:rsid w:val="004E20E5"/>
    <w:rsid w:val="004E56DF"/>
    <w:rsid w:val="004E5831"/>
    <w:rsid w:val="004E5F00"/>
    <w:rsid w:val="004E6243"/>
    <w:rsid w:val="004E68D0"/>
    <w:rsid w:val="004E6AE9"/>
    <w:rsid w:val="004E7E38"/>
    <w:rsid w:val="004F2989"/>
    <w:rsid w:val="004F2CF0"/>
    <w:rsid w:val="004F4683"/>
    <w:rsid w:val="004F4DD5"/>
    <w:rsid w:val="004F4F1B"/>
    <w:rsid w:val="004F4F92"/>
    <w:rsid w:val="004F5565"/>
    <w:rsid w:val="004F6D65"/>
    <w:rsid w:val="0050063F"/>
    <w:rsid w:val="0050064F"/>
    <w:rsid w:val="0050118D"/>
    <w:rsid w:val="00501673"/>
    <w:rsid w:val="005018D3"/>
    <w:rsid w:val="00502ADF"/>
    <w:rsid w:val="00503EF7"/>
    <w:rsid w:val="00506825"/>
    <w:rsid w:val="00507DCC"/>
    <w:rsid w:val="00510689"/>
    <w:rsid w:val="00511883"/>
    <w:rsid w:val="00512A7A"/>
    <w:rsid w:val="0051400D"/>
    <w:rsid w:val="005141CF"/>
    <w:rsid w:val="005143CE"/>
    <w:rsid w:val="0051458E"/>
    <w:rsid w:val="00515CA1"/>
    <w:rsid w:val="005160FA"/>
    <w:rsid w:val="00516F0F"/>
    <w:rsid w:val="00517227"/>
    <w:rsid w:val="00517C89"/>
    <w:rsid w:val="00521050"/>
    <w:rsid w:val="005230CB"/>
    <w:rsid w:val="005241FB"/>
    <w:rsid w:val="0052568A"/>
    <w:rsid w:val="00526962"/>
    <w:rsid w:val="00530719"/>
    <w:rsid w:val="00532408"/>
    <w:rsid w:val="00532CC8"/>
    <w:rsid w:val="00534A35"/>
    <w:rsid w:val="00535546"/>
    <w:rsid w:val="00535BE1"/>
    <w:rsid w:val="00536167"/>
    <w:rsid w:val="005363C9"/>
    <w:rsid w:val="00537127"/>
    <w:rsid w:val="0054006A"/>
    <w:rsid w:val="0054057E"/>
    <w:rsid w:val="00541975"/>
    <w:rsid w:val="00541B0F"/>
    <w:rsid w:val="0054291C"/>
    <w:rsid w:val="0054671A"/>
    <w:rsid w:val="005505EA"/>
    <w:rsid w:val="00550C33"/>
    <w:rsid w:val="005511D3"/>
    <w:rsid w:val="00552016"/>
    <w:rsid w:val="0055217B"/>
    <w:rsid w:val="00553514"/>
    <w:rsid w:val="00554C02"/>
    <w:rsid w:val="00554E90"/>
    <w:rsid w:val="00555553"/>
    <w:rsid w:val="0055599E"/>
    <w:rsid w:val="0055648E"/>
    <w:rsid w:val="00560582"/>
    <w:rsid w:val="00560649"/>
    <w:rsid w:val="00560F7F"/>
    <w:rsid w:val="005621F2"/>
    <w:rsid w:val="005626F9"/>
    <w:rsid w:val="00562BCD"/>
    <w:rsid w:val="00562D80"/>
    <w:rsid w:val="00565108"/>
    <w:rsid w:val="00565E2E"/>
    <w:rsid w:val="00567044"/>
    <w:rsid w:val="00567AEA"/>
    <w:rsid w:val="005703EB"/>
    <w:rsid w:val="0057076C"/>
    <w:rsid w:val="00571555"/>
    <w:rsid w:val="00571617"/>
    <w:rsid w:val="00573B2A"/>
    <w:rsid w:val="00574681"/>
    <w:rsid w:val="00575B30"/>
    <w:rsid w:val="00576577"/>
    <w:rsid w:val="005770C3"/>
    <w:rsid w:val="00580706"/>
    <w:rsid w:val="00581887"/>
    <w:rsid w:val="0058285C"/>
    <w:rsid w:val="00582EAA"/>
    <w:rsid w:val="00584282"/>
    <w:rsid w:val="0058558A"/>
    <w:rsid w:val="00586BCB"/>
    <w:rsid w:val="00591E1E"/>
    <w:rsid w:val="005922F9"/>
    <w:rsid w:val="00592312"/>
    <w:rsid w:val="00592861"/>
    <w:rsid w:val="00592D7A"/>
    <w:rsid w:val="00593795"/>
    <w:rsid w:val="0059422D"/>
    <w:rsid w:val="00594390"/>
    <w:rsid w:val="00594CED"/>
    <w:rsid w:val="005953ED"/>
    <w:rsid w:val="00595CDD"/>
    <w:rsid w:val="00596463"/>
    <w:rsid w:val="00597808"/>
    <w:rsid w:val="005979F5"/>
    <w:rsid w:val="005A0568"/>
    <w:rsid w:val="005A36D9"/>
    <w:rsid w:val="005A3B60"/>
    <w:rsid w:val="005A3C9D"/>
    <w:rsid w:val="005A4E84"/>
    <w:rsid w:val="005A6723"/>
    <w:rsid w:val="005A6A00"/>
    <w:rsid w:val="005A6C8F"/>
    <w:rsid w:val="005A708B"/>
    <w:rsid w:val="005A708D"/>
    <w:rsid w:val="005A7681"/>
    <w:rsid w:val="005A7F37"/>
    <w:rsid w:val="005B0368"/>
    <w:rsid w:val="005B0D59"/>
    <w:rsid w:val="005B209B"/>
    <w:rsid w:val="005B333F"/>
    <w:rsid w:val="005B4260"/>
    <w:rsid w:val="005B44D5"/>
    <w:rsid w:val="005B5E2D"/>
    <w:rsid w:val="005B5F20"/>
    <w:rsid w:val="005B747C"/>
    <w:rsid w:val="005C0FBC"/>
    <w:rsid w:val="005C115F"/>
    <w:rsid w:val="005C2DE8"/>
    <w:rsid w:val="005C3A0C"/>
    <w:rsid w:val="005C4FFB"/>
    <w:rsid w:val="005C50F4"/>
    <w:rsid w:val="005C5A72"/>
    <w:rsid w:val="005C5CD0"/>
    <w:rsid w:val="005C5E88"/>
    <w:rsid w:val="005C5F75"/>
    <w:rsid w:val="005D1070"/>
    <w:rsid w:val="005D265F"/>
    <w:rsid w:val="005D2C92"/>
    <w:rsid w:val="005D2DCC"/>
    <w:rsid w:val="005D3F26"/>
    <w:rsid w:val="005D47AC"/>
    <w:rsid w:val="005D511A"/>
    <w:rsid w:val="005D54E1"/>
    <w:rsid w:val="005D69E3"/>
    <w:rsid w:val="005D71DA"/>
    <w:rsid w:val="005E1C98"/>
    <w:rsid w:val="005E1DE0"/>
    <w:rsid w:val="005E229A"/>
    <w:rsid w:val="005E233D"/>
    <w:rsid w:val="005E2C32"/>
    <w:rsid w:val="005E3198"/>
    <w:rsid w:val="005E4000"/>
    <w:rsid w:val="005E46B4"/>
    <w:rsid w:val="005E4EBB"/>
    <w:rsid w:val="005E55E6"/>
    <w:rsid w:val="005E7576"/>
    <w:rsid w:val="005E7CBE"/>
    <w:rsid w:val="005E7FA5"/>
    <w:rsid w:val="005F01D0"/>
    <w:rsid w:val="005F05D6"/>
    <w:rsid w:val="005F1761"/>
    <w:rsid w:val="005F29C2"/>
    <w:rsid w:val="005F311D"/>
    <w:rsid w:val="005F3758"/>
    <w:rsid w:val="005F6416"/>
    <w:rsid w:val="006002C6"/>
    <w:rsid w:val="0060079A"/>
    <w:rsid w:val="006023B3"/>
    <w:rsid w:val="006024C4"/>
    <w:rsid w:val="0060254B"/>
    <w:rsid w:val="00602C5E"/>
    <w:rsid w:val="00603190"/>
    <w:rsid w:val="006032A0"/>
    <w:rsid w:val="006047FB"/>
    <w:rsid w:val="00604D66"/>
    <w:rsid w:val="006056DC"/>
    <w:rsid w:val="00605B34"/>
    <w:rsid w:val="00605F3C"/>
    <w:rsid w:val="00606285"/>
    <w:rsid w:val="00606C7D"/>
    <w:rsid w:val="0060761E"/>
    <w:rsid w:val="00610D08"/>
    <w:rsid w:val="00610FFB"/>
    <w:rsid w:val="006114FA"/>
    <w:rsid w:val="006170F4"/>
    <w:rsid w:val="00617242"/>
    <w:rsid w:val="00617CFD"/>
    <w:rsid w:val="00617FB7"/>
    <w:rsid w:val="00621C4C"/>
    <w:rsid w:val="00623097"/>
    <w:rsid w:val="006237E2"/>
    <w:rsid w:val="00623A86"/>
    <w:rsid w:val="00623FB2"/>
    <w:rsid w:val="00625207"/>
    <w:rsid w:val="00625503"/>
    <w:rsid w:val="00625818"/>
    <w:rsid w:val="00630922"/>
    <w:rsid w:val="00633013"/>
    <w:rsid w:val="00633188"/>
    <w:rsid w:val="00633329"/>
    <w:rsid w:val="0063332B"/>
    <w:rsid w:val="00633C8D"/>
    <w:rsid w:val="00633E97"/>
    <w:rsid w:val="00637247"/>
    <w:rsid w:val="006411C4"/>
    <w:rsid w:val="00641327"/>
    <w:rsid w:val="00641F0A"/>
    <w:rsid w:val="00644105"/>
    <w:rsid w:val="006449EE"/>
    <w:rsid w:val="00645B3D"/>
    <w:rsid w:val="00647B46"/>
    <w:rsid w:val="00650CEC"/>
    <w:rsid w:val="006515FA"/>
    <w:rsid w:val="00651B4B"/>
    <w:rsid w:val="00652DFB"/>
    <w:rsid w:val="0065703C"/>
    <w:rsid w:val="00661FAF"/>
    <w:rsid w:val="00665B6D"/>
    <w:rsid w:val="00670567"/>
    <w:rsid w:val="00674950"/>
    <w:rsid w:val="00675813"/>
    <w:rsid w:val="00675EF9"/>
    <w:rsid w:val="0067688A"/>
    <w:rsid w:val="006772AD"/>
    <w:rsid w:val="00677610"/>
    <w:rsid w:val="006777E4"/>
    <w:rsid w:val="00677983"/>
    <w:rsid w:val="00677C4D"/>
    <w:rsid w:val="006817F9"/>
    <w:rsid w:val="00682E87"/>
    <w:rsid w:val="00684242"/>
    <w:rsid w:val="00684678"/>
    <w:rsid w:val="0068528C"/>
    <w:rsid w:val="00687182"/>
    <w:rsid w:val="006872C1"/>
    <w:rsid w:val="006902AC"/>
    <w:rsid w:val="00690348"/>
    <w:rsid w:val="00691727"/>
    <w:rsid w:val="00691B11"/>
    <w:rsid w:val="00691EFC"/>
    <w:rsid w:val="00692C82"/>
    <w:rsid w:val="00693A8C"/>
    <w:rsid w:val="00693BDA"/>
    <w:rsid w:val="0069488B"/>
    <w:rsid w:val="00694DA4"/>
    <w:rsid w:val="00694E73"/>
    <w:rsid w:val="0069502B"/>
    <w:rsid w:val="00697666"/>
    <w:rsid w:val="006A2533"/>
    <w:rsid w:val="006A3133"/>
    <w:rsid w:val="006A332B"/>
    <w:rsid w:val="006A571A"/>
    <w:rsid w:val="006A68B5"/>
    <w:rsid w:val="006B211B"/>
    <w:rsid w:val="006B42BA"/>
    <w:rsid w:val="006B47D5"/>
    <w:rsid w:val="006B4A45"/>
    <w:rsid w:val="006B582B"/>
    <w:rsid w:val="006B58D2"/>
    <w:rsid w:val="006C1DAC"/>
    <w:rsid w:val="006C2124"/>
    <w:rsid w:val="006C22EF"/>
    <w:rsid w:val="006C2B3C"/>
    <w:rsid w:val="006C349A"/>
    <w:rsid w:val="006C4DD2"/>
    <w:rsid w:val="006C52E5"/>
    <w:rsid w:val="006C60DC"/>
    <w:rsid w:val="006C67B6"/>
    <w:rsid w:val="006C74A0"/>
    <w:rsid w:val="006C7A6B"/>
    <w:rsid w:val="006C7EE5"/>
    <w:rsid w:val="006D2D43"/>
    <w:rsid w:val="006D31AF"/>
    <w:rsid w:val="006D32D4"/>
    <w:rsid w:val="006D3613"/>
    <w:rsid w:val="006D5020"/>
    <w:rsid w:val="006D5218"/>
    <w:rsid w:val="006D5BF8"/>
    <w:rsid w:val="006D6FDA"/>
    <w:rsid w:val="006D751D"/>
    <w:rsid w:val="006D7E82"/>
    <w:rsid w:val="006E087F"/>
    <w:rsid w:val="006E11CE"/>
    <w:rsid w:val="006E1AE9"/>
    <w:rsid w:val="006E243A"/>
    <w:rsid w:val="006E319B"/>
    <w:rsid w:val="006E46F8"/>
    <w:rsid w:val="006E4714"/>
    <w:rsid w:val="006E4A7B"/>
    <w:rsid w:val="006E4F11"/>
    <w:rsid w:val="006E73E2"/>
    <w:rsid w:val="006F03DA"/>
    <w:rsid w:val="006F176D"/>
    <w:rsid w:val="006F1FEF"/>
    <w:rsid w:val="006F6ADD"/>
    <w:rsid w:val="006F75C8"/>
    <w:rsid w:val="006F7732"/>
    <w:rsid w:val="006F7966"/>
    <w:rsid w:val="007003CA"/>
    <w:rsid w:val="007005A8"/>
    <w:rsid w:val="007015E7"/>
    <w:rsid w:val="007027AA"/>
    <w:rsid w:val="00702A04"/>
    <w:rsid w:val="00703ABC"/>
    <w:rsid w:val="0070472F"/>
    <w:rsid w:val="00704AE7"/>
    <w:rsid w:val="00704E57"/>
    <w:rsid w:val="0070638C"/>
    <w:rsid w:val="00706685"/>
    <w:rsid w:val="007070F9"/>
    <w:rsid w:val="0071050B"/>
    <w:rsid w:val="0071096D"/>
    <w:rsid w:val="00710F51"/>
    <w:rsid w:val="00710FE0"/>
    <w:rsid w:val="007113E7"/>
    <w:rsid w:val="00712173"/>
    <w:rsid w:val="00713A7F"/>
    <w:rsid w:val="00714D3B"/>
    <w:rsid w:val="00714E57"/>
    <w:rsid w:val="0071515F"/>
    <w:rsid w:val="00715589"/>
    <w:rsid w:val="00715974"/>
    <w:rsid w:val="00715FC5"/>
    <w:rsid w:val="0071705D"/>
    <w:rsid w:val="007171CC"/>
    <w:rsid w:val="007177DB"/>
    <w:rsid w:val="0072006C"/>
    <w:rsid w:val="00720786"/>
    <w:rsid w:val="00721335"/>
    <w:rsid w:val="00721DFA"/>
    <w:rsid w:val="00721FF2"/>
    <w:rsid w:val="00722D91"/>
    <w:rsid w:val="007239E3"/>
    <w:rsid w:val="007254DF"/>
    <w:rsid w:val="00725632"/>
    <w:rsid w:val="00725CDE"/>
    <w:rsid w:val="0072755A"/>
    <w:rsid w:val="00727739"/>
    <w:rsid w:val="007315B8"/>
    <w:rsid w:val="00734774"/>
    <w:rsid w:val="00735DF5"/>
    <w:rsid w:val="0073744B"/>
    <w:rsid w:val="00737AAA"/>
    <w:rsid w:val="007402C3"/>
    <w:rsid w:val="0074472E"/>
    <w:rsid w:val="00745021"/>
    <w:rsid w:val="007450B5"/>
    <w:rsid w:val="0074638B"/>
    <w:rsid w:val="007502E7"/>
    <w:rsid w:val="00750922"/>
    <w:rsid w:val="00751915"/>
    <w:rsid w:val="0075208F"/>
    <w:rsid w:val="00752F00"/>
    <w:rsid w:val="00752FAC"/>
    <w:rsid w:val="00754CE4"/>
    <w:rsid w:val="007553FE"/>
    <w:rsid w:val="007557A7"/>
    <w:rsid w:val="00755B67"/>
    <w:rsid w:val="007560EF"/>
    <w:rsid w:val="0075610E"/>
    <w:rsid w:val="00756147"/>
    <w:rsid w:val="007561B8"/>
    <w:rsid w:val="007565A0"/>
    <w:rsid w:val="00760C46"/>
    <w:rsid w:val="007619FA"/>
    <w:rsid w:val="0076214F"/>
    <w:rsid w:val="00762191"/>
    <w:rsid w:val="00762548"/>
    <w:rsid w:val="00762CA2"/>
    <w:rsid w:val="007630A1"/>
    <w:rsid w:val="007673FA"/>
    <w:rsid w:val="00770387"/>
    <w:rsid w:val="00771A12"/>
    <w:rsid w:val="007725FE"/>
    <w:rsid w:val="007743D6"/>
    <w:rsid w:val="00775198"/>
    <w:rsid w:val="007769E3"/>
    <w:rsid w:val="00776CC0"/>
    <w:rsid w:val="00776F6A"/>
    <w:rsid w:val="00777CEB"/>
    <w:rsid w:val="00777E79"/>
    <w:rsid w:val="00780105"/>
    <w:rsid w:val="0078013E"/>
    <w:rsid w:val="007804FA"/>
    <w:rsid w:val="00781645"/>
    <w:rsid w:val="00783119"/>
    <w:rsid w:val="007835E4"/>
    <w:rsid w:val="0078374A"/>
    <w:rsid w:val="00783CA1"/>
    <w:rsid w:val="00786621"/>
    <w:rsid w:val="00786D59"/>
    <w:rsid w:val="00787BCD"/>
    <w:rsid w:val="0079121D"/>
    <w:rsid w:val="00796E84"/>
    <w:rsid w:val="007A107A"/>
    <w:rsid w:val="007A115A"/>
    <w:rsid w:val="007A11C5"/>
    <w:rsid w:val="007A29F8"/>
    <w:rsid w:val="007A2D57"/>
    <w:rsid w:val="007A307F"/>
    <w:rsid w:val="007A38C3"/>
    <w:rsid w:val="007A3E99"/>
    <w:rsid w:val="007A4881"/>
    <w:rsid w:val="007A4F8E"/>
    <w:rsid w:val="007A5A5C"/>
    <w:rsid w:val="007A5ACA"/>
    <w:rsid w:val="007A6DC1"/>
    <w:rsid w:val="007A7FC2"/>
    <w:rsid w:val="007B007D"/>
    <w:rsid w:val="007B03EE"/>
    <w:rsid w:val="007B0BBE"/>
    <w:rsid w:val="007B18F8"/>
    <w:rsid w:val="007B252F"/>
    <w:rsid w:val="007B2F07"/>
    <w:rsid w:val="007B3B4F"/>
    <w:rsid w:val="007B46B3"/>
    <w:rsid w:val="007B4E72"/>
    <w:rsid w:val="007C131A"/>
    <w:rsid w:val="007C1515"/>
    <w:rsid w:val="007C2DA8"/>
    <w:rsid w:val="007C30FF"/>
    <w:rsid w:val="007C3380"/>
    <w:rsid w:val="007C39E3"/>
    <w:rsid w:val="007C43C8"/>
    <w:rsid w:val="007C452A"/>
    <w:rsid w:val="007C7399"/>
    <w:rsid w:val="007C73D6"/>
    <w:rsid w:val="007D0B10"/>
    <w:rsid w:val="007D2791"/>
    <w:rsid w:val="007D2941"/>
    <w:rsid w:val="007D2B09"/>
    <w:rsid w:val="007D2C23"/>
    <w:rsid w:val="007D4B16"/>
    <w:rsid w:val="007D5EA4"/>
    <w:rsid w:val="007D5F38"/>
    <w:rsid w:val="007D6BFC"/>
    <w:rsid w:val="007D73F5"/>
    <w:rsid w:val="007D773E"/>
    <w:rsid w:val="007E0D1F"/>
    <w:rsid w:val="007E1EC9"/>
    <w:rsid w:val="007E3586"/>
    <w:rsid w:val="007E621D"/>
    <w:rsid w:val="007E641B"/>
    <w:rsid w:val="007E6779"/>
    <w:rsid w:val="007E680A"/>
    <w:rsid w:val="007E6B43"/>
    <w:rsid w:val="007E73CB"/>
    <w:rsid w:val="007F0B9D"/>
    <w:rsid w:val="007F13C2"/>
    <w:rsid w:val="007F1EEE"/>
    <w:rsid w:val="007F2A0C"/>
    <w:rsid w:val="007F2F75"/>
    <w:rsid w:val="007F474B"/>
    <w:rsid w:val="007F5693"/>
    <w:rsid w:val="007F5BDE"/>
    <w:rsid w:val="00800814"/>
    <w:rsid w:val="00800F9C"/>
    <w:rsid w:val="00802D89"/>
    <w:rsid w:val="0080433C"/>
    <w:rsid w:val="008047A2"/>
    <w:rsid w:val="008058E7"/>
    <w:rsid w:val="00806087"/>
    <w:rsid w:val="00810C9E"/>
    <w:rsid w:val="00811560"/>
    <w:rsid w:val="00811F35"/>
    <w:rsid w:val="00812153"/>
    <w:rsid w:val="00812F17"/>
    <w:rsid w:val="0081473D"/>
    <w:rsid w:val="00814A45"/>
    <w:rsid w:val="00815B4F"/>
    <w:rsid w:val="00816FF9"/>
    <w:rsid w:val="008206A3"/>
    <w:rsid w:val="00820A03"/>
    <w:rsid w:val="00820ADD"/>
    <w:rsid w:val="0082160D"/>
    <w:rsid w:val="008219F1"/>
    <w:rsid w:val="00821C94"/>
    <w:rsid w:val="00824FC5"/>
    <w:rsid w:val="00825FBC"/>
    <w:rsid w:val="008265F5"/>
    <w:rsid w:val="00827710"/>
    <w:rsid w:val="00831095"/>
    <w:rsid w:val="0083179E"/>
    <w:rsid w:val="008328BC"/>
    <w:rsid w:val="00836FD8"/>
    <w:rsid w:val="00837299"/>
    <w:rsid w:val="00840D19"/>
    <w:rsid w:val="008412A8"/>
    <w:rsid w:val="00841469"/>
    <w:rsid w:val="0084152F"/>
    <w:rsid w:val="00842027"/>
    <w:rsid w:val="008423AB"/>
    <w:rsid w:val="00842935"/>
    <w:rsid w:val="00842BD5"/>
    <w:rsid w:val="00842C8C"/>
    <w:rsid w:val="008437A6"/>
    <w:rsid w:val="00843973"/>
    <w:rsid w:val="008446DC"/>
    <w:rsid w:val="00845185"/>
    <w:rsid w:val="00846EFF"/>
    <w:rsid w:val="008475E6"/>
    <w:rsid w:val="00850DB7"/>
    <w:rsid w:val="00850EC0"/>
    <w:rsid w:val="008529CE"/>
    <w:rsid w:val="0085563A"/>
    <w:rsid w:val="008564C9"/>
    <w:rsid w:val="00856C23"/>
    <w:rsid w:val="00857952"/>
    <w:rsid w:val="00857F95"/>
    <w:rsid w:val="00860969"/>
    <w:rsid w:val="00860B27"/>
    <w:rsid w:val="00863249"/>
    <w:rsid w:val="00863577"/>
    <w:rsid w:val="0086437A"/>
    <w:rsid w:val="00864800"/>
    <w:rsid w:val="00864A6B"/>
    <w:rsid w:val="00864DF6"/>
    <w:rsid w:val="008656A5"/>
    <w:rsid w:val="008665BC"/>
    <w:rsid w:val="008666B6"/>
    <w:rsid w:val="0086755C"/>
    <w:rsid w:val="00870048"/>
    <w:rsid w:val="008700C8"/>
    <w:rsid w:val="008712AE"/>
    <w:rsid w:val="00871694"/>
    <w:rsid w:val="00871AC3"/>
    <w:rsid w:val="00875E5A"/>
    <w:rsid w:val="0087634E"/>
    <w:rsid w:val="00876597"/>
    <w:rsid w:val="00877362"/>
    <w:rsid w:val="00877E91"/>
    <w:rsid w:val="00880A65"/>
    <w:rsid w:val="00882CEC"/>
    <w:rsid w:val="00883657"/>
    <w:rsid w:val="00883E7A"/>
    <w:rsid w:val="008854BB"/>
    <w:rsid w:val="00885EB5"/>
    <w:rsid w:val="008866BC"/>
    <w:rsid w:val="00886E3E"/>
    <w:rsid w:val="0088748A"/>
    <w:rsid w:val="008904CD"/>
    <w:rsid w:val="00890F0A"/>
    <w:rsid w:val="00890FD0"/>
    <w:rsid w:val="00892E24"/>
    <w:rsid w:val="008940BC"/>
    <w:rsid w:val="008940C7"/>
    <w:rsid w:val="008953B5"/>
    <w:rsid w:val="008A0EE2"/>
    <w:rsid w:val="008A1209"/>
    <w:rsid w:val="008A1FDA"/>
    <w:rsid w:val="008A239D"/>
    <w:rsid w:val="008A292C"/>
    <w:rsid w:val="008A3954"/>
    <w:rsid w:val="008A411D"/>
    <w:rsid w:val="008A48CE"/>
    <w:rsid w:val="008A48EA"/>
    <w:rsid w:val="008A7A6A"/>
    <w:rsid w:val="008A7E41"/>
    <w:rsid w:val="008B1268"/>
    <w:rsid w:val="008B1A43"/>
    <w:rsid w:val="008B1B9B"/>
    <w:rsid w:val="008B368C"/>
    <w:rsid w:val="008B3B28"/>
    <w:rsid w:val="008B4727"/>
    <w:rsid w:val="008B4DE3"/>
    <w:rsid w:val="008B59D3"/>
    <w:rsid w:val="008B6554"/>
    <w:rsid w:val="008B6936"/>
    <w:rsid w:val="008B7B25"/>
    <w:rsid w:val="008C054F"/>
    <w:rsid w:val="008C2827"/>
    <w:rsid w:val="008C285D"/>
    <w:rsid w:val="008C28FA"/>
    <w:rsid w:val="008C40BF"/>
    <w:rsid w:val="008C4924"/>
    <w:rsid w:val="008C4ACE"/>
    <w:rsid w:val="008C4C98"/>
    <w:rsid w:val="008C5817"/>
    <w:rsid w:val="008C5F2F"/>
    <w:rsid w:val="008C6106"/>
    <w:rsid w:val="008C62C6"/>
    <w:rsid w:val="008D0B5A"/>
    <w:rsid w:val="008D11AB"/>
    <w:rsid w:val="008D2371"/>
    <w:rsid w:val="008D25FB"/>
    <w:rsid w:val="008D458C"/>
    <w:rsid w:val="008D47E5"/>
    <w:rsid w:val="008D57CE"/>
    <w:rsid w:val="008D6B7A"/>
    <w:rsid w:val="008D76F7"/>
    <w:rsid w:val="008D7B49"/>
    <w:rsid w:val="008E208F"/>
    <w:rsid w:val="008E3446"/>
    <w:rsid w:val="008E4641"/>
    <w:rsid w:val="008E484F"/>
    <w:rsid w:val="008E4989"/>
    <w:rsid w:val="008E4FC1"/>
    <w:rsid w:val="008E64B1"/>
    <w:rsid w:val="008E6635"/>
    <w:rsid w:val="008E6EA7"/>
    <w:rsid w:val="008F1B3A"/>
    <w:rsid w:val="008F22BA"/>
    <w:rsid w:val="008F3DC4"/>
    <w:rsid w:val="008F4E04"/>
    <w:rsid w:val="008F6113"/>
    <w:rsid w:val="008F7285"/>
    <w:rsid w:val="00900DE2"/>
    <w:rsid w:val="00901B45"/>
    <w:rsid w:val="00902A38"/>
    <w:rsid w:val="00902E3F"/>
    <w:rsid w:val="0090625F"/>
    <w:rsid w:val="00906300"/>
    <w:rsid w:val="00906DFD"/>
    <w:rsid w:val="00907570"/>
    <w:rsid w:val="00907F1F"/>
    <w:rsid w:val="00910AC9"/>
    <w:rsid w:val="009110E7"/>
    <w:rsid w:val="00912748"/>
    <w:rsid w:val="0091347D"/>
    <w:rsid w:val="00913707"/>
    <w:rsid w:val="00913BC9"/>
    <w:rsid w:val="00914EBC"/>
    <w:rsid w:val="0091514B"/>
    <w:rsid w:val="00915314"/>
    <w:rsid w:val="009153A1"/>
    <w:rsid w:val="00915571"/>
    <w:rsid w:val="00915776"/>
    <w:rsid w:val="00920715"/>
    <w:rsid w:val="00921761"/>
    <w:rsid w:val="00921A5B"/>
    <w:rsid w:val="00921F3D"/>
    <w:rsid w:val="0092343E"/>
    <w:rsid w:val="00923CE2"/>
    <w:rsid w:val="0092480A"/>
    <w:rsid w:val="00926B0C"/>
    <w:rsid w:val="00927BAA"/>
    <w:rsid w:val="00930AD0"/>
    <w:rsid w:val="00930BE9"/>
    <w:rsid w:val="00933461"/>
    <w:rsid w:val="00933EB8"/>
    <w:rsid w:val="009356EA"/>
    <w:rsid w:val="0093619C"/>
    <w:rsid w:val="0094080E"/>
    <w:rsid w:val="00941F13"/>
    <w:rsid w:val="0094224A"/>
    <w:rsid w:val="009423EE"/>
    <w:rsid w:val="009429DA"/>
    <w:rsid w:val="00943684"/>
    <w:rsid w:val="00944CDF"/>
    <w:rsid w:val="00945039"/>
    <w:rsid w:val="00945A31"/>
    <w:rsid w:val="009463C9"/>
    <w:rsid w:val="0094678E"/>
    <w:rsid w:val="009501B1"/>
    <w:rsid w:val="00950DE1"/>
    <w:rsid w:val="00952213"/>
    <w:rsid w:val="0095344D"/>
    <w:rsid w:val="009547AC"/>
    <w:rsid w:val="009555C7"/>
    <w:rsid w:val="00955B55"/>
    <w:rsid w:val="0095700D"/>
    <w:rsid w:val="00960016"/>
    <w:rsid w:val="00960BE8"/>
    <w:rsid w:val="00961640"/>
    <w:rsid w:val="00961EE1"/>
    <w:rsid w:val="00962385"/>
    <w:rsid w:val="0096396B"/>
    <w:rsid w:val="00963B9A"/>
    <w:rsid w:val="00963BFE"/>
    <w:rsid w:val="00966C7F"/>
    <w:rsid w:val="009673C9"/>
    <w:rsid w:val="00967BB6"/>
    <w:rsid w:val="00967C30"/>
    <w:rsid w:val="00971ECB"/>
    <w:rsid w:val="00972384"/>
    <w:rsid w:val="00974ACB"/>
    <w:rsid w:val="00975380"/>
    <w:rsid w:val="009803D1"/>
    <w:rsid w:val="00981BFB"/>
    <w:rsid w:val="009828EC"/>
    <w:rsid w:val="00982E36"/>
    <w:rsid w:val="0098367F"/>
    <w:rsid w:val="009843D8"/>
    <w:rsid w:val="00986DDD"/>
    <w:rsid w:val="009874CC"/>
    <w:rsid w:val="0098775C"/>
    <w:rsid w:val="009877A8"/>
    <w:rsid w:val="0099074D"/>
    <w:rsid w:val="0099079D"/>
    <w:rsid w:val="00990841"/>
    <w:rsid w:val="009922EA"/>
    <w:rsid w:val="00992C7F"/>
    <w:rsid w:val="0099473C"/>
    <w:rsid w:val="00994B14"/>
    <w:rsid w:val="009957B7"/>
    <w:rsid w:val="009958F0"/>
    <w:rsid w:val="009962F6"/>
    <w:rsid w:val="009A22E7"/>
    <w:rsid w:val="009A2592"/>
    <w:rsid w:val="009A32DF"/>
    <w:rsid w:val="009A3DCE"/>
    <w:rsid w:val="009A3FA3"/>
    <w:rsid w:val="009A4B9B"/>
    <w:rsid w:val="009A6522"/>
    <w:rsid w:val="009A75A8"/>
    <w:rsid w:val="009A7AFE"/>
    <w:rsid w:val="009B0A95"/>
    <w:rsid w:val="009B10A9"/>
    <w:rsid w:val="009B15AA"/>
    <w:rsid w:val="009B2E1B"/>
    <w:rsid w:val="009B305F"/>
    <w:rsid w:val="009B33E7"/>
    <w:rsid w:val="009B3ACC"/>
    <w:rsid w:val="009B476E"/>
    <w:rsid w:val="009B6830"/>
    <w:rsid w:val="009B6D98"/>
    <w:rsid w:val="009B70F3"/>
    <w:rsid w:val="009C0C25"/>
    <w:rsid w:val="009C142C"/>
    <w:rsid w:val="009C1453"/>
    <w:rsid w:val="009C2E34"/>
    <w:rsid w:val="009C3662"/>
    <w:rsid w:val="009C3796"/>
    <w:rsid w:val="009C37FE"/>
    <w:rsid w:val="009C406D"/>
    <w:rsid w:val="009C448C"/>
    <w:rsid w:val="009C590B"/>
    <w:rsid w:val="009C5ADD"/>
    <w:rsid w:val="009C6502"/>
    <w:rsid w:val="009C6626"/>
    <w:rsid w:val="009D01EF"/>
    <w:rsid w:val="009D0363"/>
    <w:rsid w:val="009D0B86"/>
    <w:rsid w:val="009D0D05"/>
    <w:rsid w:val="009D0E0F"/>
    <w:rsid w:val="009D0E7C"/>
    <w:rsid w:val="009D1AD2"/>
    <w:rsid w:val="009D1C2A"/>
    <w:rsid w:val="009D1FA5"/>
    <w:rsid w:val="009D2630"/>
    <w:rsid w:val="009D2AE6"/>
    <w:rsid w:val="009D52BD"/>
    <w:rsid w:val="009D5702"/>
    <w:rsid w:val="009D5990"/>
    <w:rsid w:val="009D60CD"/>
    <w:rsid w:val="009D68FA"/>
    <w:rsid w:val="009D6B34"/>
    <w:rsid w:val="009D7ABA"/>
    <w:rsid w:val="009E0821"/>
    <w:rsid w:val="009E1580"/>
    <w:rsid w:val="009E216E"/>
    <w:rsid w:val="009E4527"/>
    <w:rsid w:val="009E5128"/>
    <w:rsid w:val="009E6601"/>
    <w:rsid w:val="009E6B35"/>
    <w:rsid w:val="009E76FE"/>
    <w:rsid w:val="009E7E23"/>
    <w:rsid w:val="009F04E8"/>
    <w:rsid w:val="009F07BC"/>
    <w:rsid w:val="009F2A9B"/>
    <w:rsid w:val="009F2F5E"/>
    <w:rsid w:val="009F3139"/>
    <w:rsid w:val="009F5B31"/>
    <w:rsid w:val="009F5E10"/>
    <w:rsid w:val="009F7731"/>
    <w:rsid w:val="009F7FDC"/>
    <w:rsid w:val="00A01982"/>
    <w:rsid w:val="00A02B83"/>
    <w:rsid w:val="00A04BBB"/>
    <w:rsid w:val="00A0572E"/>
    <w:rsid w:val="00A060EA"/>
    <w:rsid w:val="00A07539"/>
    <w:rsid w:val="00A07FEB"/>
    <w:rsid w:val="00A10662"/>
    <w:rsid w:val="00A1117E"/>
    <w:rsid w:val="00A11D3E"/>
    <w:rsid w:val="00A1290A"/>
    <w:rsid w:val="00A12A76"/>
    <w:rsid w:val="00A12B2A"/>
    <w:rsid w:val="00A137C9"/>
    <w:rsid w:val="00A13E7D"/>
    <w:rsid w:val="00A142D1"/>
    <w:rsid w:val="00A15897"/>
    <w:rsid w:val="00A17C79"/>
    <w:rsid w:val="00A17D9A"/>
    <w:rsid w:val="00A232B7"/>
    <w:rsid w:val="00A24D00"/>
    <w:rsid w:val="00A252B5"/>
    <w:rsid w:val="00A25E0E"/>
    <w:rsid w:val="00A27961"/>
    <w:rsid w:val="00A27993"/>
    <w:rsid w:val="00A3009D"/>
    <w:rsid w:val="00A3024A"/>
    <w:rsid w:val="00A31198"/>
    <w:rsid w:val="00A316EE"/>
    <w:rsid w:val="00A324E0"/>
    <w:rsid w:val="00A33564"/>
    <w:rsid w:val="00A33C58"/>
    <w:rsid w:val="00A37BE0"/>
    <w:rsid w:val="00A37CA6"/>
    <w:rsid w:val="00A40A82"/>
    <w:rsid w:val="00A40BD5"/>
    <w:rsid w:val="00A40FAF"/>
    <w:rsid w:val="00A42BA8"/>
    <w:rsid w:val="00A43577"/>
    <w:rsid w:val="00A438EC"/>
    <w:rsid w:val="00A44C6E"/>
    <w:rsid w:val="00A45596"/>
    <w:rsid w:val="00A4761C"/>
    <w:rsid w:val="00A47DCA"/>
    <w:rsid w:val="00A51498"/>
    <w:rsid w:val="00A5338C"/>
    <w:rsid w:val="00A543E0"/>
    <w:rsid w:val="00A54DED"/>
    <w:rsid w:val="00A560A2"/>
    <w:rsid w:val="00A60454"/>
    <w:rsid w:val="00A60A5D"/>
    <w:rsid w:val="00A61AB5"/>
    <w:rsid w:val="00A61B17"/>
    <w:rsid w:val="00A62457"/>
    <w:rsid w:val="00A6339C"/>
    <w:rsid w:val="00A63CFB"/>
    <w:rsid w:val="00A64582"/>
    <w:rsid w:val="00A65D69"/>
    <w:rsid w:val="00A667A4"/>
    <w:rsid w:val="00A67F2F"/>
    <w:rsid w:val="00A70904"/>
    <w:rsid w:val="00A71934"/>
    <w:rsid w:val="00A73EBD"/>
    <w:rsid w:val="00A74ABE"/>
    <w:rsid w:val="00A74B85"/>
    <w:rsid w:val="00A74D77"/>
    <w:rsid w:val="00A7579E"/>
    <w:rsid w:val="00A757D9"/>
    <w:rsid w:val="00A76784"/>
    <w:rsid w:val="00A76D40"/>
    <w:rsid w:val="00A8073D"/>
    <w:rsid w:val="00A8176C"/>
    <w:rsid w:val="00A81E83"/>
    <w:rsid w:val="00A81F1D"/>
    <w:rsid w:val="00A8209B"/>
    <w:rsid w:val="00A8496D"/>
    <w:rsid w:val="00A84A31"/>
    <w:rsid w:val="00A85C3C"/>
    <w:rsid w:val="00A87436"/>
    <w:rsid w:val="00A8758A"/>
    <w:rsid w:val="00A91AD6"/>
    <w:rsid w:val="00A91DE9"/>
    <w:rsid w:val="00A925F7"/>
    <w:rsid w:val="00A92BBC"/>
    <w:rsid w:val="00A9380F"/>
    <w:rsid w:val="00A94B42"/>
    <w:rsid w:val="00A954BF"/>
    <w:rsid w:val="00A9577D"/>
    <w:rsid w:val="00A972D1"/>
    <w:rsid w:val="00A97E88"/>
    <w:rsid w:val="00AA00EB"/>
    <w:rsid w:val="00AA01D5"/>
    <w:rsid w:val="00AA05F1"/>
    <w:rsid w:val="00AA104C"/>
    <w:rsid w:val="00AA29CB"/>
    <w:rsid w:val="00AA2B70"/>
    <w:rsid w:val="00AA3C7F"/>
    <w:rsid w:val="00AA435B"/>
    <w:rsid w:val="00AA45C5"/>
    <w:rsid w:val="00AA6494"/>
    <w:rsid w:val="00AA6714"/>
    <w:rsid w:val="00AA7FF9"/>
    <w:rsid w:val="00AB0550"/>
    <w:rsid w:val="00AB13C0"/>
    <w:rsid w:val="00AB192E"/>
    <w:rsid w:val="00AB244F"/>
    <w:rsid w:val="00AB281B"/>
    <w:rsid w:val="00AB4D28"/>
    <w:rsid w:val="00AB5084"/>
    <w:rsid w:val="00AB5D2E"/>
    <w:rsid w:val="00AB7C58"/>
    <w:rsid w:val="00AC01CC"/>
    <w:rsid w:val="00AC34BC"/>
    <w:rsid w:val="00AC41BC"/>
    <w:rsid w:val="00AC4942"/>
    <w:rsid w:val="00AC51E7"/>
    <w:rsid w:val="00AC5CF9"/>
    <w:rsid w:val="00AC626C"/>
    <w:rsid w:val="00AD0854"/>
    <w:rsid w:val="00AD0C78"/>
    <w:rsid w:val="00AD1692"/>
    <w:rsid w:val="00AD19AA"/>
    <w:rsid w:val="00AD4252"/>
    <w:rsid w:val="00AD45D1"/>
    <w:rsid w:val="00AD477E"/>
    <w:rsid w:val="00AD5832"/>
    <w:rsid w:val="00AD5E51"/>
    <w:rsid w:val="00AD6D27"/>
    <w:rsid w:val="00AE034E"/>
    <w:rsid w:val="00AE101D"/>
    <w:rsid w:val="00AE1727"/>
    <w:rsid w:val="00AE1DC7"/>
    <w:rsid w:val="00AE50F5"/>
    <w:rsid w:val="00AE52C8"/>
    <w:rsid w:val="00AE5477"/>
    <w:rsid w:val="00AE5AA9"/>
    <w:rsid w:val="00AE6888"/>
    <w:rsid w:val="00AE6A23"/>
    <w:rsid w:val="00AF0820"/>
    <w:rsid w:val="00AF1A27"/>
    <w:rsid w:val="00AF1D53"/>
    <w:rsid w:val="00AF3643"/>
    <w:rsid w:val="00B01B98"/>
    <w:rsid w:val="00B01D2D"/>
    <w:rsid w:val="00B02117"/>
    <w:rsid w:val="00B02C00"/>
    <w:rsid w:val="00B02DA1"/>
    <w:rsid w:val="00B04E09"/>
    <w:rsid w:val="00B04FFC"/>
    <w:rsid w:val="00B05E19"/>
    <w:rsid w:val="00B0637F"/>
    <w:rsid w:val="00B079AC"/>
    <w:rsid w:val="00B07E81"/>
    <w:rsid w:val="00B10FDA"/>
    <w:rsid w:val="00B13114"/>
    <w:rsid w:val="00B13D25"/>
    <w:rsid w:val="00B1508A"/>
    <w:rsid w:val="00B15AB6"/>
    <w:rsid w:val="00B16054"/>
    <w:rsid w:val="00B161AA"/>
    <w:rsid w:val="00B1623F"/>
    <w:rsid w:val="00B20795"/>
    <w:rsid w:val="00B20FC3"/>
    <w:rsid w:val="00B21063"/>
    <w:rsid w:val="00B21E08"/>
    <w:rsid w:val="00B23E42"/>
    <w:rsid w:val="00B240BB"/>
    <w:rsid w:val="00B2425F"/>
    <w:rsid w:val="00B24440"/>
    <w:rsid w:val="00B24573"/>
    <w:rsid w:val="00B25ACF"/>
    <w:rsid w:val="00B25BB6"/>
    <w:rsid w:val="00B265E0"/>
    <w:rsid w:val="00B27683"/>
    <w:rsid w:val="00B27EBC"/>
    <w:rsid w:val="00B323C2"/>
    <w:rsid w:val="00B3442C"/>
    <w:rsid w:val="00B34777"/>
    <w:rsid w:val="00B35617"/>
    <w:rsid w:val="00B35B46"/>
    <w:rsid w:val="00B36B60"/>
    <w:rsid w:val="00B36C19"/>
    <w:rsid w:val="00B40106"/>
    <w:rsid w:val="00B403AE"/>
    <w:rsid w:val="00B40639"/>
    <w:rsid w:val="00B40D12"/>
    <w:rsid w:val="00B411D1"/>
    <w:rsid w:val="00B41617"/>
    <w:rsid w:val="00B4191A"/>
    <w:rsid w:val="00B420C5"/>
    <w:rsid w:val="00B42E1B"/>
    <w:rsid w:val="00B43495"/>
    <w:rsid w:val="00B4563E"/>
    <w:rsid w:val="00B465D7"/>
    <w:rsid w:val="00B5077B"/>
    <w:rsid w:val="00B51413"/>
    <w:rsid w:val="00B51A24"/>
    <w:rsid w:val="00B51B73"/>
    <w:rsid w:val="00B52E26"/>
    <w:rsid w:val="00B530D1"/>
    <w:rsid w:val="00B53B14"/>
    <w:rsid w:val="00B53C13"/>
    <w:rsid w:val="00B53E27"/>
    <w:rsid w:val="00B547DE"/>
    <w:rsid w:val="00B54E38"/>
    <w:rsid w:val="00B55299"/>
    <w:rsid w:val="00B555F5"/>
    <w:rsid w:val="00B57318"/>
    <w:rsid w:val="00B60CF6"/>
    <w:rsid w:val="00B60E06"/>
    <w:rsid w:val="00B61494"/>
    <w:rsid w:val="00B61E5E"/>
    <w:rsid w:val="00B62A1F"/>
    <w:rsid w:val="00B62BB5"/>
    <w:rsid w:val="00B6389F"/>
    <w:rsid w:val="00B645B7"/>
    <w:rsid w:val="00B64712"/>
    <w:rsid w:val="00B64B3C"/>
    <w:rsid w:val="00B65506"/>
    <w:rsid w:val="00B65B75"/>
    <w:rsid w:val="00B65E69"/>
    <w:rsid w:val="00B664E9"/>
    <w:rsid w:val="00B67836"/>
    <w:rsid w:val="00B7085D"/>
    <w:rsid w:val="00B73B9D"/>
    <w:rsid w:val="00B763CE"/>
    <w:rsid w:val="00B768CA"/>
    <w:rsid w:val="00B77799"/>
    <w:rsid w:val="00B80918"/>
    <w:rsid w:val="00B82990"/>
    <w:rsid w:val="00B82CF3"/>
    <w:rsid w:val="00B82E4E"/>
    <w:rsid w:val="00B83185"/>
    <w:rsid w:val="00B842E1"/>
    <w:rsid w:val="00B86D17"/>
    <w:rsid w:val="00B86DF5"/>
    <w:rsid w:val="00B8733F"/>
    <w:rsid w:val="00B90692"/>
    <w:rsid w:val="00B90CFA"/>
    <w:rsid w:val="00B91141"/>
    <w:rsid w:val="00B91D47"/>
    <w:rsid w:val="00B95792"/>
    <w:rsid w:val="00B95B6B"/>
    <w:rsid w:val="00B960F1"/>
    <w:rsid w:val="00BA03FE"/>
    <w:rsid w:val="00BA07B5"/>
    <w:rsid w:val="00BA0808"/>
    <w:rsid w:val="00BA2C54"/>
    <w:rsid w:val="00BA370E"/>
    <w:rsid w:val="00BA46FB"/>
    <w:rsid w:val="00BA6888"/>
    <w:rsid w:val="00BA6E10"/>
    <w:rsid w:val="00BA6F56"/>
    <w:rsid w:val="00BA7CFC"/>
    <w:rsid w:val="00BB07C0"/>
    <w:rsid w:val="00BB09B7"/>
    <w:rsid w:val="00BB0D8A"/>
    <w:rsid w:val="00BB2064"/>
    <w:rsid w:val="00BB276C"/>
    <w:rsid w:val="00BB3FD4"/>
    <w:rsid w:val="00BB5AFC"/>
    <w:rsid w:val="00BB666D"/>
    <w:rsid w:val="00BB6B53"/>
    <w:rsid w:val="00BC0099"/>
    <w:rsid w:val="00BC170D"/>
    <w:rsid w:val="00BC228D"/>
    <w:rsid w:val="00BC2294"/>
    <w:rsid w:val="00BC23DC"/>
    <w:rsid w:val="00BC2DA3"/>
    <w:rsid w:val="00BC37EB"/>
    <w:rsid w:val="00BC3A21"/>
    <w:rsid w:val="00BC4ABF"/>
    <w:rsid w:val="00BC4AF8"/>
    <w:rsid w:val="00BC58D0"/>
    <w:rsid w:val="00BC7049"/>
    <w:rsid w:val="00BC7CC8"/>
    <w:rsid w:val="00BD0F4E"/>
    <w:rsid w:val="00BD2347"/>
    <w:rsid w:val="00BD2965"/>
    <w:rsid w:val="00BD5536"/>
    <w:rsid w:val="00BD73D6"/>
    <w:rsid w:val="00BD77D0"/>
    <w:rsid w:val="00BD7F39"/>
    <w:rsid w:val="00BE020E"/>
    <w:rsid w:val="00BE0E2D"/>
    <w:rsid w:val="00BE3E99"/>
    <w:rsid w:val="00BE4254"/>
    <w:rsid w:val="00BE5772"/>
    <w:rsid w:val="00BE735C"/>
    <w:rsid w:val="00BE7E5A"/>
    <w:rsid w:val="00BE7E65"/>
    <w:rsid w:val="00BF063B"/>
    <w:rsid w:val="00BF10C1"/>
    <w:rsid w:val="00BF34C5"/>
    <w:rsid w:val="00BF4D3E"/>
    <w:rsid w:val="00BF4E75"/>
    <w:rsid w:val="00BF6678"/>
    <w:rsid w:val="00BF7427"/>
    <w:rsid w:val="00C00559"/>
    <w:rsid w:val="00C009A6"/>
    <w:rsid w:val="00C01B83"/>
    <w:rsid w:val="00C020DA"/>
    <w:rsid w:val="00C024E6"/>
    <w:rsid w:val="00C02B48"/>
    <w:rsid w:val="00C02B7D"/>
    <w:rsid w:val="00C02F31"/>
    <w:rsid w:val="00C0347F"/>
    <w:rsid w:val="00C057E7"/>
    <w:rsid w:val="00C06264"/>
    <w:rsid w:val="00C06750"/>
    <w:rsid w:val="00C0676C"/>
    <w:rsid w:val="00C07197"/>
    <w:rsid w:val="00C07295"/>
    <w:rsid w:val="00C07F7D"/>
    <w:rsid w:val="00C109F6"/>
    <w:rsid w:val="00C11886"/>
    <w:rsid w:val="00C118BD"/>
    <w:rsid w:val="00C11C0D"/>
    <w:rsid w:val="00C12A68"/>
    <w:rsid w:val="00C1425D"/>
    <w:rsid w:val="00C14358"/>
    <w:rsid w:val="00C145DF"/>
    <w:rsid w:val="00C15AC3"/>
    <w:rsid w:val="00C15B5B"/>
    <w:rsid w:val="00C162B4"/>
    <w:rsid w:val="00C176E0"/>
    <w:rsid w:val="00C17D45"/>
    <w:rsid w:val="00C2048D"/>
    <w:rsid w:val="00C23E65"/>
    <w:rsid w:val="00C24DA1"/>
    <w:rsid w:val="00C25394"/>
    <w:rsid w:val="00C25721"/>
    <w:rsid w:val="00C262A0"/>
    <w:rsid w:val="00C263DA"/>
    <w:rsid w:val="00C31BB0"/>
    <w:rsid w:val="00C3272A"/>
    <w:rsid w:val="00C327AA"/>
    <w:rsid w:val="00C341BE"/>
    <w:rsid w:val="00C342EA"/>
    <w:rsid w:val="00C34D73"/>
    <w:rsid w:val="00C3548A"/>
    <w:rsid w:val="00C35614"/>
    <w:rsid w:val="00C35D21"/>
    <w:rsid w:val="00C3680C"/>
    <w:rsid w:val="00C36B37"/>
    <w:rsid w:val="00C36B50"/>
    <w:rsid w:val="00C37382"/>
    <w:rsid w:val="00C37C1A"/>
    <w:rsid w:val="00C41C23"/>
    <w:rsid w:val="00C41E6A"/>
    <w:rsid w:val="00C41F70"/>
    <w:rsid w:val="00C46711"/>
    <w:rsid w:val="00C47612"/>
    <w:rsid w:val="00C50FC6"/>
    <w:rsid w:val="00C52FE8"/>
    <w:rsid w:val="00C53038"/>
    <w:rsid w:val="00C53180"/>
    <w:rsid w:val="00C534CA"/>
    <w:rsid w:val="00C539B9"/>
    <w:rsid w:val="00C53A32"/>
    <w:rsid w:val="00C544BB"/>
    <w:rsid w:val="00C54670"/>
    <w:rsid w:val="00C54F69"/>
    <w:rsid w:val="00C5568C"/>
    <w:rsid w:val="00C55CDE"/>
    <w:rsid w:val="00C57697"/>
    <w:rsid w:val="00C61B09"/>
    <w:rsid w:val="00C6306D"/>
    <w:rsid w:val="00C63484"/>
    <w:rsid w:val="00C639D5"/>
    <w:rsid w:val="00C63D8B"/>
    <w:rsid w:val="00C64AA0"/>
    <w:rsid w:val="00C65285"/>
    <w:rsid w:val="00C6532C"/>
    <w:rsid w:val="00C657A0"/>
    <w:rsid w:val="00C65857"/>
    <w:rsid w:val="00C65E0C"/>
    <w:rsid w:val="00C67F0E"/>
    <w:rsid w:val="00C70244"/>
    <w:rsid w:val="00C70E50"/>
    <w:rsid w:val="00C713F1"/>
    <w:rsid w:val="00C713FF"/>
    <w:rsid w:val="00C71B96"/>
    <w:rsid w:val="00C71C39"/>
    <w:rsid w:val="00C71D1C"/>
    <w:rsid w:val="00C73ABE"/>
    <w:rsid w:val="00C7426D"/>
    <w:rsid w:val="00C74781"/>
    <w:rsid w:val="00C761CF"/>
    <w:rsid w:val="00C764F7"/>
    <w:rsid w:val="00C80151"/>
    <w:rsid w:val="00C80521"/>
    <w:rsid w:val="00C809BC"/>
    <w:rsid w:val="00C8230F"/>
    <w:rsid w:val="00C82A4F"/>
    <w:rsid w:val="00C82BFA"/>
    <w:rsid w:val="00C833FA"/>
    <w:rsid w:val="00C84345"/>
    <w:rsid w:val="00C850B6"/>
    <w:rsid w:val="00C853C5"/>
    <w:rsid w:val="00C853E7"/>
    <w:rsid w:val="00C86416"/>
    <w:rsid w:val="00C875C4"/>
    <w:rsid w:val="00C8769A"/>
    <w:rsid w:val="00C90EB5"/>
    <w:rsid w:val="00C910A8"/>
    <w:rsid w:val="00C911A5"/>
    <w:rsid w:val="00C91535"/>
    <w:rsid w:val="00C9184A"/>
    <w:rsid w:val="00C92C33"/>
    <w:rsid w:val="00C9741F"/>
    <w:rsid w:val="00C974E7"/>
    <w:rsid w:val="00CA1241"/>
    <w:rsid w:val="00CA1C52"/>
    <w:rsid w:val="00CA29E9"/>
    <w:rsid w:val="00CA3D58"/>
    <w:rsid w:val="00CA5668"/>
    <w:rsid w:val="00CA5707"/>
    <w:rsid w:val="00CA64A9"/>
    <w:rsid w:val="00CA6D46"/>
    <w:rsid w:val="00CA7191"/>
    <w:rsid w:val="00CA7453"/>
    <w:rsid w:val="00CA78E4"/>
    <w:rsid w:val="00CA7A66"/>
    <w:rsid w:val="00CB020C"/>
    <w:rsid w:val="00CB056F"/>
    <w:rsid w:val="00CB2D8F"/>
    <w:rsid w:val="00CB7A01"/>
    <w:rsid w:val="00CB7CBD"/>
    <w:rsid w:val="00CB7FB5"/>
    <w:rsid w:val="00CC1677"/>
    <w:rsid w:val="00CC1BEA"/>
    <w:rsid w:val="00CC2208"/>
    <w:rsid w:val="00CC4186"/>
    <w:rsid w:val="00CC5D92"/>
    <w:rsid w:val="00CC704F"/>
    <w:rsid w:val="00CD16A5"/>
    <w:rsid w:val="00CD16D7"/>
    <w:rsid w:val="00CD324A"/>
    <w:rsid w:val="00CD3650"/>
    <w:rsid w:val="00CD40DB"/>
    <w:rsid w:val="00CD4714"/>
    <w:rsid w:val="00CD5B71"/>
    <w:rsid w:val="00CD62CC"/>
    <w:rsid w:val="00CE0E68"/>
    <w:rsid w:val="00CE187D"/>
    <w:rsid w:val="00CE1C29"/>
    <w:rsid w:val="00CE2178"/>
    <w:rsid w:val="00CE26AC"/>
    <w:rsid w:val="00CE2FB1"/>
    <w:rsid w:val="00CE3851"/>
    <w:rsid w:val="00CE3E32"/>
    <w:rsid w:val="00CE4005"/>
    <w:rsid w:val="00CE407C"/>
    <w:rsid w:val="00CE5BB7"/>
    <w:rsid w:val="00CE6E3C"/>
    <w:rsid w:val="00CE7BCA"/>
    <w:rsid w:val="00CF1663"/>
    <w:rsid w:val="00CF1C6A"/>
    <w:rsid w:val="00CF25DE"/>
    <w:rsid w:val="00CF3C1F"/>
    <w:rsid w:val="00CF44BD"/>
    <w:rsid w:val="00CF5098"/>
    <w:rsid w:val="00CF6666"/>
    <w:rsid w:val="00CF67B3"/>
    <w:rsid w:val="00CF7CCA"/>
    <w:rsid w:val="00D009B7"/>
    <w:rsid w:val="00D0124E"/>
    <w:rsid w:val="00D013B5"/>
    <w:rsid w:val="00D01F0A"/>
    <w:rsid w:val="00D02B68"/>
    <w:rsid w:val="00D02C8D"/>
    <w:rsid w:val="00D03082"/>
    <w:rsid w:val="00D0368F"/>
    <w:rsid w:val="00D043AF"/>
    <w:rsid w:val="00D044D4"/>
    <w:rsid w:val="00D044E7"/>
    <w:rsid w:val="00D051B3"/>
    <w:rsid w:val="00D051F9"/>
    <w:rsid w:val="00D05919"/>
    <w:rsid w:val="00D06633"/>
    <w:rsid w:val="00D06A3B"/>
    <w:rsid w:val="00D06AF9"/>
    <w:rsid w:val="00D0709D"/>
    <w:rsid w:val="00D07160"/>
    <w:rsid w:val="00D07A0E"/>
    <w:rsid w:val="00D1188A"/>
    <w:rsid w:val="00D12EC5"/>
    <w:rsid w:val="00D12FC9"/>
    <w:rsid w:val="00D13023"/>
    <w:rsid w:val="00D13893"/>
    <w:rsid w:val="00D15346"/>
    <w:rsid w:val="00D16EB6"/>
    <w:rsid w:val="00D1788B"/>
    <w:rsid w:val="00D211A6"/>
    <w:rsid w:val="00D21DA1"/>
    <w:rsid w:val="00D2231B"/>
    <w:rsid w:val="00D23138"/>
    <w:rsid w:val="00D24F5D"/>
    <w:rsid w:val="00D2586F"/>
    <w:rsid w:val="00D265EF"/>
    <w:rsid w:val="00D273ED"/>
    <w:rsid w:val="00D2799C"/>
    <w:rsid w:val="00D30C02"/>
    <w:rsid w:val="00D30C1E"/>
    <w:rsid w:val="00D31950"/>
    <w:rsid w:val="00D31B83"/>
    <w:rsid w:val="00D31FCF"/>
    <w:rsid w:val="00D3269A"/>
    <w:rsid w:val="00D3368A"/>
    <w:rsid w:val="00D33A55"/>
    <w:rsid w:val="00D3491D"/>
    <w:rsid w:val="00D35107"/>
    <w:rsid w:val="00D36AFD"/>
    <w:rsid w:val="00D371DC"/>
    <w:rsid w:val="00D377E7"/>
    <w:rsid w:val="00D403C5"/>
    <w:rsid w:val="00D40EB7"/>
    <w:rsid w:val="00D41215"/>
    <w:rsid w:val="00D41EA0"/>
    <w:rsid w:val="00D4348C"/>
    <w:rsid w:val="00D43F42"/>
    <w:rsid w:val="00D43F6E"/>
    <w:rsid w:val="00D44DED"/>
    <w:rsid w:val="00D45D6E"/>
    <w:rsid w:val="00D472A5"/>
    <w:rsid w:val="00D476F2"/>
    <w:rsid w:val="00D47D51"/>
    <w:rsid w:val="00D51A6F"/>
    <w:rsid w:val="00D52119"/>
    <w:rsid w:val="00D54F38"/>
    <w:rsid w:val="00D550CF"/>
    <w:rsid w:val="00D557A2"/>
    <w:rsid w:val="00D5584A"/>
    <w:rsid w:val="00D56045"/>
    <w:rsid w:val="00D56C5F"/>
    <w:rsid w:val="00D574D2"/>
    <w:rsid w:val="00D5768E"/>
    <w:rsid w:val="00D57F0B"/>
    <w:rsid w:val="00D607AF"/>
    <w:rsid w:val="00D612F2"/>
    <w:rsid w:val="00D61A28"/>
    <w:rsid w:val="00D61DCC"/>
    <w:rsid w:val="00D627E9"/>
    <w:rsid w:val="00D6373C"/>
    <w:rsid w:val="00D63D84"/>
    <w:rsid w:val="00D6408E"/>
    <w:rsid w:val="00D66EA1"/>
    <w:rsid w:val="00D67109"/>
    <w:rsid w:val="00D676D4"/>
    <w:rsid w:val="00D71241"/>
    <w:rsid w:val="00D71284"/>
    <w:rsid w:val="00D7186B"/>
    <w:rsid w:val="00D71B5B"/>
    <w:rsid w:val="00D72D91"/>
    <w:rsid w:val="00D7397C"/>
    <w:rsid w:val="00D74C32"/>
    <w:rsid w:val="00D75160"/>
    <w:rsid w:val="00D7585E"/>
    <w:rsid w:val="00D75954"/>
    <w:rsid w:val="00D75A2C"/>
    <w:rsid w:val="00D76EA6"/>
    <w:rsid w:val="00D80509"/>
    <w:rsid w:val="00D8315D"/>
    <w:rsid w:val="00D84A78"/>
    <w:rsid w:val="00D870BE"/>
    <w:rsid w:val="00D93534"/>
    <w:rsid w:val="00D93574"/>
    <w:rsid w:val="00D93DAD"/>
    <w:rsid w:val="00D95212"/>
    <w:rsid w:val="00D95476"/>
    <w:rsid w:val="00D95C21"/>
    <w:rsid w:val="00D96493"/>
    <w:rsid w:val="00DA1D6F"/>
    <w:rsid w:val="00DA37CC"/>
    <w:rsid w:val="00DA3BE4"/>
    <w:rsid w:val="00DA4A1B"/>
    <w:rsid w:val="00DA4AB2"/>
    <w:rsid w:val="00DA5C68"/>
    <w:rsid w:val="00DA7832"/>
    <w:rsid w:val="00DA7D92"/>
    <w:rsid w:val="00DB0E47"/>
    <w:rsid w:val="00DB150F"/>
    <w:rsid w:val="00DB2D9F"/>
    <w:rsid w:val="00DB2EB7"/>
    <w:rsid w:val="00DB4594"/>
    <w:rsid w:val="00DB4B96"/>
    <w:rsid w:val="00DB4D0E"/>
    <w:rsid w:val="00DB6C1F"/>
    <w:rsid w:val="00DB7CD1"/>
    <w:rsid w:val="00DC2953"/>
    <w:rsid w:val="00DC363E"/>
    <w:rsid w:val="00DC3A59"/>
    <w:rsid w:val="00DC3CEE"/>
    <w:rsid w:val="00DC5D6F"/>
    <w:rsid w:val="00DC5EED"/>
    <w:rsid w:val="00DC5F70"/>
    <w:rsid w:val="00DC66DE"/>
    <w:rsid w:val="00DC6F75"/>
    <w:rsid w:val="00DC79EC"/>
    <w:rsid w:val="00DD041C"/>
    <w:rsid w:val="00DD0F27"/>
    <w:rsid w:val="00DD20D0"/>
    <w:rsid w:val="00DD23EB"/>
    <w:rsid w:val="00DD2B85"/>
    <w:rsid w:val="00DD34C6"/>
    <w:rsid w:val="00DD38E3"/>
    <w:rsid w:val="00DD3B0F"/>
    <w:rsid w:val="00DD3EBF"/>
    <w:rsid w:val="00DD4CE1"/>
    <w:rsid w:val="00DD5A8C"/>
    <w:rsid w:val="00DD5E11"/>
    <w:rsid w:val="00DD621C"/>
    <w:rsid w:val="00DD747B"/>
    <w:rsid w:val="00DD74A2"/>
    <w:rsid w:val="00DD7505"/>
    <w:rsid w:val="00DD786D"/>
    <w:rsid w:val="00DD7B35"/>
    <w:rsid w:val="00DE0745"/>
    <w:rsid w:val="00DE1844"/>
    <w:rsid w:val="00DE2B39"/>
    <w:rsid w:val="00DE4FF3"/>
    <w:rsid w:val="00DE527D"/>
    <w:rsid w:val="00DE5A84"/>
    <w:rsid w:val="00DE651C"/>
    <w:rsid w:val="00DE7004"/>
    <w:rsid w:val="00DE735A"/>
    <w:rsid w:val="00DE73B7"/>
    <w:rsid w:val="00DE77A4"/>
    <w:rsid w:val="00DE798A"/>
    <w:rsid w:val="00DF0796"/>
    <w:rsid w:val="00DF0F8B"/>
    <w:rsid w:val="00DF1368"/>
    <w:rsid w:val="00DF2D1E"/>
    <w:rsid w:val="00DF39F9"/>
    <w:rsid w:val="00DF4505"/>
    <w:rsid w:val="00DF4852"/>
    <w:rsid w:val="00DF48C8"/>
    <w:rsid w:val="00DF6764"/>
    <w:rsid w:val="00DF7A0C"/>
    <w:rsid w:val="00DF7FF5"/>
    <w:rsid w:val="00E001C2"/>
    <w:rsid w:val="00E003F7"/>
    <w:rsid w:val="00E019A9"/>
    <w:rsid w:val="00E0228C"/>
    <w:rsid w:val="00E028A3"/>
    <w:rsid w:val="00E038D1"/>
    <w:rsid w:val="00E03BCD"/>
    <w:rsid w:val="00E052FC"/>
    <w:rsid w:val="00E070EE"/>
    <w:rsid w:val="00E10308"/>
    <w:rsid w:val="00E10A8D"/>
    <w:rsid w:val="00E10EA9"/>
    <w:rsid w:val="00E110F6"/>
    <w:rsid w:val="00E13177"/>
    <w:rsid w:val="00E14337"/>
    <w:rsid w:val="00E16DEB"/>
    <w:rsid w:val="00E17899"/>
    <w:rsid w:val="00E179CB"/>
    <w:rsid w:val="00E20BD2"/>
    <w:rsid w:val="00E21ABC"/>
    <w:rsid w:val="00E2288C"/>
    <w:rsid w:val="00E23A46"/>
    <w:rsid w:val="00E24DF9"/>
    <w:rsid w:val="00E25C7F"/>
    <w:rsid w:val="00E26955"/>
    <w:rsid w:val="00E26E60"/>
    <w:rsid w:val="00E2732D"/>
    <w:rsid w:val="00E2773D"/>
    <w:rsid w:val="00E27973"/>
    <w:rsid w:val="00E31015"/>
    <w:rsid w:val="00E312C4"/>
    <w:rsid w:val="00E315D9"/>
    <w:rsid w:val="00E31608"/>
    <w:rsid w:val="00E3263C"/>
    <w:rsid w:val="00E33C5C"/>
    <w:rsid w:val="00E33F5A"/>
    <w:rsid w:val="00E35F4A"/>
    <w:rsid w:val="00E367E1"/>
    <w:rsid w:val="00E377E8"/>
    <w:rsid w:val="00E400B6"/>
    <w:rsid w:val="00E407DF"/>
    <w:rsid w:val="00E41276"/>
    <w:rsid w:val="00E42073"/>
    <w:rsid w:val="00E420F7"/>
    <w:rsid w:val="00E43340"/>
    <w:rsid w:val="00E43D47"/>
    <w:rsid w:val="00E46629"/>
    <w:rsid w:val="00E46958"/>
    <w:rsid w:val="00E46E53"/>
    <w:rsid w:val="00E46F11"/>
    <w:rsid w:val="00E46F83"/>
    <w:rsid w:val="00E46FCC"/>
    <w:rsid w:val="00E5040C"/>
    <w:rsid w:val="00E50C4D"/>
    <w:rsid w:val="00E50FF3"/>
    <w:rsid w:val="00E511CB"/>
    <w:rsid w:val="00E516D2"/>
    <w:rsid w:val="00E554BA"/>
    <w:rsid w:val="00E56A71"/>
    <w:rsid w:val="00E57531"/>
    <w:rsid w:val="00E62B39"/>
    <w:rsid w:val="00E6342E"/>
    <w:rsid w:val="00E63728"/>
    <w:rsid w:val="00E63BF7"/>
    <w:rsid w:val="00E63F8C"/>
    <w:rsid w:val="00E644BE"/>
    <w:rsid w:val="00E653FE"/>
    <w:rsid w:val="00E6764F"/>
    <w:rsid w:val="00E67A3F"/>
    <w:rsid w:val="00E67D1F"/>
    <w:rsid w:val="00E703BA"/>
    <w:rsid w:val="00E708FA"/>
    <w:rsid w:val="00E70BC7"/>
    <w:rsid w:val="00E70D21"/>
    <w:rsid w:val="00E72000"/>
    <w:rsid w:val="00E727FF"/>
    <w:rsid w:val="00E741A7"/>
    <w:rsid w:val="00E743BE"/>
    <w:rsid w:val="00E752E5"/>
    <w:rsid w:val="00E758A7"/>
    <w:rsid w:val="00E75FA9"/>
    <w:rsid w:val="00E75FBE"/>
    <w:rsid w:val="00E77AA5"/>
    <w:rsid w:val="00E80619"/>
    <w:rsid w:val="00E80A6D"/>
    <w:rsid w:val="00E8212D"/>
    <w:rsid w:val="00E82619"/>
    <w:rsid w:val="00E82DA2"/>
    <w:rsid w:val="00E854E6"/>
    <w:rsid w:val="00E855B4"/>
    <w:rsid w:val="00E86566"/>
    <w:rsid w:val="00E878AC"/>
    <w:rsid w:val="00E87ACD"/>
    <w:rsid w:val="00E9020E"/>
    <w:rsid w:val="00E905C9"/>
    <w:rsid w:val="00E90AE4"/>
    <w:rsid w:val="00E91548"/>
    <w:rsid w:val="00E92774"/>
    <w:rsid w:val="00E92B5B"/>
    <w:rsid w:val="00E93105"/>
    <w:rsid w:val="00E93CB3"/>
    <w:rsid w:val="00E94A78"/>
    <w:rsid w:val="00E94BA0"/>
    <w:rsid w:val="00E97827"/>
    <w:rsid w:val="00EA2164"/>
    <w:rsid w:val="00EA2B33"/>
    <w:rsid w:val="00EA473E"/>
    <w:rsid w:val="00EA4A88"/>
    <w:rsid w:val="00EA4DAB"/>
    <w:rsid w:val="00EA4FB1"/>
    <w:rsid w:val="00EA6F6F"/>
    <w:rsid w:val="00EA79CD"/>
    <w:rsid w:val="00EA7EC9"/>
    <w:rsid w:val="00EB062D"/>
    <w:rsid w:val="00EB1C7C"/>
    <w:rsid w:val="00EB21F1"/>
    <w:rsid w:val="00EB2831"/>
    <w:rsid w:val="00EB3189"/>
    <w:rsid w:val="00EB32C0"/>
    <w:rsid w:val="00EB34BA"/>
    <w:rsid w:val="00EB4788"/>
    <w:rsid w:val="00EB5743"/>
    <w:rsid w:val="00EB5CD3"/>
    <w:rsid w:val="00EB5EF0"/>
    <w:rsid w:val="00EB5F84"/>
    <w:rsid w:val="00EB6812"/>
    <w:rsid w:val="00EC05F6"/>
    <w:rsid w:val="00EC074C"/>
    <w:rsid w:val="00EC0963"/>
    <w:rsid w:val="00EC2737"/>
    <w:rsid w:val="00EC2756"/>
    <w:rsid w:val="00EC311B"/>
    <w:rsid w:val="00EC42CF"/>
    <w:rsid w:val="00EC5054"/>
    <w:rsid w:val="00EC5861"/>
    <w:rsid w:val="00EC6D99"/>
    <w:rsid w:val="00EC7052"/>
    <w:rsid w:val="00EC76B4"/>
    <w:rsid w:val="00ED093A"/>
    <w:rsid w:val="00ED13D3"/>
    <w:rsid w:val="00ED197B"/>
    <w:rsid w:val="00ED23F0"/>
    <w:rsid w:val="00ED48C5"/>
    <w:rsid w:val="00ED4C79"/>
    <w:rsid w:val="00ED4E52"/>
    <w:rsid w:val="00ED582D"/>
    <w:rsid w:val="00ED7DB0"/>
    <w:rsid w:val="00ED7DE1"/>
    <w:rsid w:val="00EE13C2"/>
    <w:rsid w:val="00EE2044"/>
    <w:rsid w:val="00EE2971"/>
    <w:rsid w:val="00EE2DC7"/>
    <w:rsid w:val="00EE372B"/>
    <w:rsid w:val="00EE3CEA"/>
    <w:rsid w:val="00EE61EF"/>
    <w:rsid w:val="00EE78BE"/>
    <w:rsid w:val="00EF1498"/>
    <w:rsid w:val="00EF2C22"/>
    <w:rsid w:val="00EF367B"/>
    <w:rsid w:val="00EF448D"/>
    <w:rsid w:val="00EF5386"/>
    <w:rsid w:val="00EF5792"/>
    <w:rsid w:val="00EF689B"/>
    <w:rsid w:val="00EF7D5E"/>
    <w:rsid w:val="00F008EC"/>
    <w:rsid w:val="00F00EAC"/>
    <w:rsid w:val="00F03007"/>
    <w:rsid w:val="00F071F6"/>
    <w:rsid w:val="00F078D7"/>
    <w:rsid w:val="00F1192D"/>
    <w:rsid w:val="00F1351B"/>
    <w:rsid w:val="00F13782"/>
    <w:rsid w:val="00F138B6"/>
    <w:rsid w:val="00F139F4"/>
    <w:rsid w:val="00F15267"/>
    <w:rsid w:val="00F16949"/>
    <w:rsid w:val="00F20974"/>
    <w:rsid w:val="00F20F21"/>
    <w:rsid w:val="00F219D9"/>
    <w:rsid w:val="00F21B35"/>
    <w:rsid w:val="00F224DA"/>
    <w:rsid w:val="00F2370F"/>
    <w:rsid w:val="00F23F4E"/>
    <w:rsid w:val="00F24A11"/>
    <w:rsid w:val="00F25152"/>
    <w:rsid w:val="00F25526"/>
    <w:rsid w:val="00F25A2A"/>
    <w:rsid w:val="00F25F12"/>
    <w:rsid w:val="00F26E16"/>
    <w:rsid w:val="00F26FE1"/>
    <w:rsid w:val="00F30A32"/>
    <w:rsid w:val="00F3147A"/>
    <w:rsid w:val="00F32281"/>
    <w:rsid w:val="00F33CE9"/>
    <w:rsid w:val="00F347C1"/>
    <w:rsid w:val="00F36520"/>
    <w:rsid w:val="00F369DD"/>
    <w:rsid w:val="00F3774E"/>
    <w:rsid w:val="00F42CD3"/>
    <w:rsid w:val="00F44071"/>
    <w:rsid w:val="00F45737"/>
    <w:rsid w:val="00F45A2C"/>
    <w:rsid w:val="00F461F9"/>
    <w:rsid w:val="00F4631B"/>
    <w:rsid w:val="00F52ACA"/>
    <w:rsid w:val="00F53B84"/>
    <w:rsid w:val="00F547C6"/>
    <w:rsid w:val="00F554CA"/>
    <w:rsid w:val="00F55A58"/>
    <w:rsid w:val="00F56AB9"/>
    <w:rsid w:val="00F56B6A"/>
    <w:rsid w:val="00F5736A"/>
    <w:rsid w:val="00F61334"/>
    <w:rsid w:val="00F617D0"/>
    <w:rsid w:val="00F638A9"/>
    <w:rsid w:val="00F63E0A"/>
    <w:rsid w:val="00F65485"/>
    <w:rsid w:val="00F65D67"/>
    <w:rsid w:val="00F66D6B"/>
    <w:rsid w:val="00F67EEF"/>
    <w:rsid w:val="00F74CF6"/>
    <w:rsid w:val="00F7535A"/>
    <w:rsid w:val="00F75A31"/>
    <w:rsid w:val="00F7793C"/>
    <w:rsid w:val="00F77C52"/>
    <w:rsid w:val="00F77F3F"/>
    <w:rsid w:val="00F81062"/>
    <w:rsid w:val="00F829E8"/>
    <w:rsid w:val="00F82E73"/>
    <w:rsid w:val="00F82F7C"/>
    <w:rsid w:val="00F83433"/>
    <w:rsid w:val="00F83B4B"/>
    <w:rsid w:val="00F84712"/>
    <w:rsid w:val="00F8475C"/>
    <w:rsid w:val="00F8560C"/>
    <w:rsid w:val="00F87D18"/>
    <w:rsid w:val="00F90DBD"/>
    <w:rsid w:val="00F915DE"/>
    <w:rsid w:val="00F93085"/>
    <w:rsid w:val="00F93198"/>
    <w:rsid w:val="00F93A29"/>
    <w:rsid w:val="00F94F56"/>
    <w:rsid w:val="00F97923"/>
    <w:rsid w:val="00FA09E6"/>
    <w:rsid w:val="00FA187E"/>
    <w:rsid w:val="00FA1B25"/>
    <w:rsid w:val="00FA247A"/>
    <w:rsid w:val="00FA2786"/>
    <w:rsid w:val="00FA2F2C"/>
    <w:rsid w:val="00FA3421"/>
    <w:rsid w:val="00FA38AC"/>
    <w:rsid w:val="00FA46C1"/>
    <w:rsid w:val="00FA47DC"/>
    <w:rsid w:val="00FA4BD0"/>
    <w:rsid w:val="00FA7E40"/>
    <w:rsid w:val="00FB09A7"/>
    <w:rsid w:val="00FB10AA"/>
    <w:rsid w:val="00FB1304"/>
    <w:rsid w:val="00FB380B"/>
    <w:rsid w:val="00FB3AFE"/>
    <w:rsid w:val="00FB3C3E"/>
    <w:rsid w:val="00FB4658"/>
    <w:rsid w:val="00FB4E5C"/>
    <w:rsid w:val="00FB6BDF"/>
    <w:rsid w:val="00FB734C"/>
    <w:rsid w:val="00FC184D"/>
    <w:rsid w:val="00FC7607"/>
    <w:rsid w:val="00FC79A9"/>
    <w:rsid w:val="00FC7BE4"/>
    <w:rsid w:val="00FC7C84"/>
    <w:rsid w:val="00FD047F"/>
    <w:rsid w:val="00FD0519"/>
    <w:rsid w:val="00FD10B6"/>
    <w:rsid w:val="00FD1F0D"/>
    <w:rsid w:val="00FD3E5F"/>
    <w:rsid w:val="00FD4588"/>
    <w:rsid w:val="00FD5BFD"/>
    <w:rsid w:val="00FD5CA1"/>
    <w:rsid w:val="00FE0A51"/>
    <w:rsid w:val="00FE167B"/>
    <w:rsid w:val="00FE1696"/>
    <w:rsid w:val="00FE1B16"/>
    <w:rsid w:val="00FE2E2E"/>
    <w:rsid w:val="00FE3EBC"/>
    <w:rsid w:val="00FE43FB"/>
    <w:rsid w:val="00FE4F80"/>
    <w:rsid w:val="00FE544A"/>
    <w:rsid w:val="00FE64EC"/>
    <w:rsid w:val="00FE7620"/>
    <w:rsid w:val="00FE7657"/>
    <w:rsid w:val="00FF0FA3"/>
    <w:rsid w:val="00FF1488"/>
    <w:rsid w:val="00FF1DB8"/>
    <w:rsid w:val="00FF1DF9"/>
    <w:rsid w:val="00FF1EF7"/>
    <w:rsid w:val="00FF2266"/>
    <w:rsid w:val="00FF2BAD"/>
    <w:rsid w:val="00FF2CCF"/>
    <w:rsid w:val="00FF3BBB"/>
    <w:rsid w:val="00FF40C4"/>
    <w:rsid w:val="00FF4938"/>
    <w:rsid w:val="00FF7191"/>
    <w:rsid w:val="00FF79E4"/>
    <w:rsid w:val="00FF7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64"/>
    <o:shapelayout v:ext="edit">
      <o:idmap v:ext="edit" data="2"/>
    </o:shapelayout>
  </w:shapeDefaults>
  <w:decimalSymbol w:val=","/>
  <w:listSeparator w:val=";"/>
  <w14:docId w14:val="23BFE25A"/>
  <w15:docId w15:val="{29D629C7-24AB-4848-97E7-1DBF5817F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ln">
    <w:name w:val="Normal"/>
    <w:qFormat/>
    <w:rsid w:val="00B90CFA"/>
    <w:pPr>
      <w:spacing w:after="120"/>
    </w:pPr>
    <w:rPr>
      <w:sz w:val="22"/>
      <w:szCs w:val="24"/>
      <w:lang w:eastAsia="en-US"/>
    </w:rPr>
  </w:style>
  <w:style w:type="paragraph" w:styleId="Nadpis1">
    <w:name w:val="heading 1"/>
    <w:aliases w:val="ASAPHeading 1,h1,H1,Kapitola,section,1,Nadpis 1T,V_Head1,Záhlaví 1,Nadpis 11,0Überschrift 1,1Überschrift 1,2Überschrift 1,3Überschrift 1,4Überschrift 1,5Überschrift 1,6Überschrift 1,7Überschrift 1,8Überschrift 1,9Überschrift 1,10Überschrift"/>
    <w:basedOn w:val="Normln"/>
    <w:next w:val="Normln"/>
    <w:qFormat/>
    <w:rsid w:val="006D3613"/>
    <w:pPr>
      <w:keepNext/>
      <w:pageBreakBefore/>
      <w:numPr>
        <w:numId w:val="1"/>
      </w:numPr>
      <w:shd w:val="clear" w:color="auto" w:fill="FFCC00"/>
      <w:tabs>
        <w:tab w:val="clear" w:pos="720"/>
        <w:tab w:val="num" w:pos="1077"/>
      </w:tabs>
      <w:spacing w:before="240"/>
      <w:ind w:left="1077" w:hanging="1077"/>
      <w:outlineLvl w:val="0"/>
    </w:pPr>
    <w:rPr>
      <w:rFonts w:ascii="Arial" w:hAnsi="Arial" w:cs="Arial"/>
      <w:b/>
      <w:bCs/>
      <w:caps/>
      <w:color w:val="000080"/>
      <w:kern w:val="32"/>
      <w:sz w:val="32"/>
      <w:szCs w:val="32"/>
    </w:rPr>
  </w:style>
  <w:style w:type="paragraph" w:styleId="Nadpis2">
    <w:name w:val="heading 2"/>
    <w:aliases w:val="ASAPHeading 2,h2,hlavicka,F2,F21,PA Major Section,2,sub-sect,21,sub-sect1,22,sub-sect2,211,sub-sect11,Nadpis 2T,Heading 2 Hidden,V_Head2,V_Head21,V_Head22,Podkapitola1,Nadpis 21,Heading 2 (H2),23,sub-sect3,24,sub-sect4,25,sub-sect5,(1.1,1.2,H2"/>
    <w:basedOn w:val="Nadpis1"/>
    <w:next w:val="Normln"/>
    <w:link w:val="Nadpis2Char"/>
    <w:qFormat/>
    <w:rsid w:val="006D3613"/>
    <w:pPr>
      <w:pageBreakBefore w:val="0"/>
      <w:numPr>
        <w:ilvl w:val="1"/>
      </w:numPr>
      <w:spacing w:before="480"/>
      <w:outlineLvl w:val="1"/>
    </w:pPr>
    <w:rPr>
      <w:rFonts w:ascii="Times New Roman" w:hAnsi="Times New Roman"/>
      <w:b w:val="0"/>
      <w:bCs w:val="0"/>
      <w:iCs/>
      <w:caps w:val="0"/>
      <w:sz w:val="28"/>
      <w:szCs w:val="28"/>
    </w:rPr>
  </w:style>
  <w:style w:type="paragraph" w:styleId="Nadpis3">
    <w:name w:val="heading 3"/>
    <w:aliases w:val="ASAPHeading 3,Záhlaví 3,V_Head3,V_Head31,V_Head32,Podkapitola2,PA Minor Section,Nadpis 3T,Heading 3 (H3),h3,3,h31,31,h32,32,h33,33,h34,34,h35,35,sub-sub,sub-sub1,sub-sub2,sub-sub3,sub-sub4,sub section header,311,sub-sub11,subsect,Überschrift 3"/>
    <w:basedOn w:val="Nadpis1"/>
    <w:next w:val="Normln"/>
    <w:qFormat/>
    <w:rsid w:val="006D3613"/>
    <w:pPr>
      <w:pageBreakBefore w:val="0"/>
      <w:numPr>
        <w:ilvl w:val="2"/>
      </w:numPr>
      <w:shd w:val="clear" w:color="auto" w:fill="E6E6E6"/>
      <w:tabs>
        <w:tab w:val="left" w:pos="1077"/>
      </w:tabs>
      <w:spacing w:after="60"/>
      <w:outlineLvl w:val="2"/>
    </w:pPr>
    <w:rPr>
      <w:rFonts w:ascii="Times New Roman" w:hAnsi="Times New Roman"/>
      <w:bCs w:val="0"/>
      <w:caps w:val="0"/>
      <w:sz w:val="26"/>
      <w:szCs w:val="26"/>
    </w:rPr>
  </w:style>
  <w:style w:type="paragraph" w:styleId="Nadpis4">
    <w:name w:val="heading 4"/>
    <w:aliases w:val="ASAPHeading 4,Podkapitola3,Nadpis 4T,V_Head4,MUS4,bl,bb,H4,h4,4,l4,Odstavec 1,Odstavec 11,Odstavec 12,Odstavec 13,Odstavec 14,Aufgabe,PA Micro Section,Schedules,beton Nadpis 4,Odstavec 111,Odstavec 121,Odstavec 131,Odstavec 15,Odstavec "/>
    <w:basedOn w:val="Nadpis1"/>
    <w:next w:val="Normln"/>
    <w:qFormat/>
    <w:rsid w:val="006D3613"/>
    <w:pPr>
      <w:pageBreakBefore w:val="0"/>
      <w:numPr>
        <w:ilvl w:val="3"/>
      </w:numPr>
      <w:shd w:val="clear" w:color="auto" w:fill="F3F3F3"/>
      <w:spacing w:after="60"/>
      <w:outlineLvl w:val="3"/>
    </w:pPr>
    <w:rPr>
      <w:bCs w:val="0"/>
      <w:sz w:val="24"/>
      <w:szCs w:val="28"/>
    </w:rPr>
  </w:style>
  <w:style w:type="paragraph" w:styleId="Nadpis5">
    <w:name w:val="heading 5"/>
    <w:aliases w:val="ASAPHeading 5,Normal Text,MUS5,dash,ds,dd,h5,l5,hm,Odstavec 2,Odstavec 21,Odstavec 22,Odstavec 211,Odstavec 23,Odstavec 212,Odstavec 24,Odstavec 213,Odstavec 25,Odstavec 214,Odstavec 26"/>
    <w:basedOn w:val="Nadpis4"/>
    <w:next w:val="Normln"/>
    <w:link w:val="Nadpis5Char"/>
    <w:uiPriority w:val="9"/>
    <w:qFormat/>
    <w:rsid w:val="006D3613"/>
    <w:pPr>
      <w:numPr>
        <w:ilvl w:val="0"/>
        <w:numId w:val="0"/>
      </w:numPr>
      <w:ind w:firstLine="1077"/>
      <w:outlineLvl w:val="4"/>
    </w:pPr>
    <w:rPr>
      <w:rFonts w:ascii="Times New Roman" w:hAnsi="Times New Roman"/>
      <w:bCs/>
      <w:iCs/>
      <w:sz w:val="22"/>
      <w:szCs w:val="26"/>
    </w:rPr>
  </w:style>
  <w:style w:type="paragraph" w:styleId="Nadpis6">
    <w:name w:val="heading 6"/>
    <w:aliases w:val="ASAPHeading 6,Alpha List,ASAPHeading 61,ASAPHeading 62,ASAPHeading 63,ASAPHeading 64,ASAPHeading 65,ASAPHeading 66,ASAPHeading 611,ASAPHeading 621,ASAPHeading 631,ASAPHeading 641,ASAPHeading 651,ASAPHeading 67,ASAPHeading 612,ASAPHeading 622,H"/>
    <w:basedOn w:val="Normln"/>
    <w:next w:val="Normln"/>
    <w:qFormat/>
    <w:rsid w:val="006D3613"/>
    <w:pPr>
      <w:spacing w:before="240" w:after="60"/>
      <w:ind w:left="1077"/>
      <w:outlineLvl w:val="5"/>
    </w:pPr>
    <w:rPr>
      <w:rFonts w:ascii="Arial" w:hAnsi="Arial"/>
      <w:b/>
      <w:bCs/>
      <w:caps/>
      <w:sz w:val="20"/>
      <w:szCs w:val="22"/>
    </w:rPr>
  </w:style>
  <w:style w:type="paragraph" w:styleId="Nadpis7">
    <w:name w:val="heading 7"/>
    <w:aliases w:val="ASAPHeading 7,ASAPHeading 71,ASAPHeading 72,ASAPHeading 73,ASAPHeading 74,MUS7,H7,letter list,lettered list,letter list1,lettered list1,letter list2,lettered list2,letter list11,lettered list11,letter list3,lettered list3,letter list12"/>
    <w:basedOn w:val="Normln"/>
    <w:next w:val="Normln"/>
    <w:qFormat/>
    <w:rsid w:val="006D3613"/>
    <w:pPr>
      <w:keepNext/>
      <w:outlineLvl w:val="6"/>
    </w:pPr>
    <w:rPr>
      <w:b/>
      <w:bCs/>
    </w:rPr>
  </w:style>
  <w:style w:type="paragraph" w:styleId="Nadpis8">
    <w:name w:val="heading 8"/>
    <w:aliases w:val="ASAPHeading 8,MUS8,H8,(Appendici),action,action1,action2,action11,action3,action4,action5,action6,action7,action12,action21,action111,action31,action8,action13,action22,action112,action32,action9,action14,action23,action113,action33"/>
    <w:basedOn w:val="Normln"/>
    <w:next w:val="Normln"/>
    <w:qFormat/>
    <w:rsid w:val="006D3613"/>
    <w:pPr>
      <w:keepNext/>
      <w:outlineLvl w:val="7"/>
    </w:pPr>
    <w:rPr>
      <w:i/>
      <w:iCs/>
    </w:rPr>
  </w:style>
  <w:style w:type="paragraph" w:styleId="Nadpis9">
    <w:name w:val="heading 9"/>
    <w:aliases w:val="ASAPHeading 9,h9,heading9,MUS9,H9,(Bibliografia),progress,progress1,progress2,progress11,progress3,progress4,progress5,progress6,progress7,progress12,progress21,progress111,progress31,progress8,progress13,progress22,progress112,App Heading"/>
    <w:basedOn w:val="Normln"/>
    <w:next w:val="Normln"/>
    <w:qFormat/>
    <w:rsid w:val="006D3613"/>
    <w:pPr>
      <w:keepNext/>
      <w:shd w:val="clear" w:color="auto" w:fill="FFFF00"/>
      <w:overflowPunct w:val="0"/>
      <w:autoSpaceDE w:val="0"/>
      <w:autoSpaceDN w:val="0"/>
      <w:adjustRightInd w:val="0"/>
      <w:ind w:firstLine="720"/>
      <w:jc w:val="both"/>
      <w:textAlignment w:val="baseline"/>
      <w:outlineLvl w:val="8"/>
    </w:pPr>
    <w:rPr>
      <w:b/>
      <w:color w:val="000080"/>
      <w:sz w:val="32"/>
      <w:szCs w:val="2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Obsah1">
    <w:name w:val="toc 1"/>
    <w:basedOn w:val="Normln"/>
    <w:next w:val="Normln"/>
    <w:autoRedefine/>
    <w:uiPriority w:val="39"/>
    <w:rsid w:val="006D3613"/>
  </w:style>
  <w:style w:type="paragraph" w:styleId="Zhlav">
    <w:name w:val="header"/>
    <w:basedOn w:val="Normln"/>
    <w:rsid w:val="006D3613"/>
    <w:pPr>
      <w:tabs>
        <w:tab w:val="center" w:pos="4536"/>
        <w:tab w:val="right" w:pos="9072"/>
      </w:tabs>
    </w:pPr>
    <w:rPr>
      <w:rFonts w:ascii="Arial" w:hAnsi="Arial"/>
      <w:sz w:val="18"/>
    </w:rPr>
  </w:style>
  <w:style w:type="character" w:styleId="Hypertextovodkaz">
    <w:name w:val="Hyperlink"/>
    <w:uiPriority w:val="99"/>
    <w:rsid w:val="006D3613"/>
    <w:rPr>
      <w:color w:val="0000FF"/>
      <w:u w:val="single"/>
    </w:rPr>
  </w:style>
  <w:style w:type="paragraph" w:customStyle="1" w:styleId="ListBulletIndent">
    <w:name w:val="List Bullet Indent"/>
    <w:basedOn w:val="Normln"/>
    <w:rsid w:val="006D3613"/>
    <w:pPr>
      <w:numPr>
        <w:numId w:val="2"/>
      </w:numPr>
    </w:pPr>
  </w:style>
  <w:style w:type="paragraph" w:styleId="Obsah2">
    <w:name w:val="toc 2"/>
    <w:basedOn w:val="Normln"/>
    <w:next w:val="Normln"/>
    <w:autoRedefine/>
    <w:uiPriority w:val="39"/>
    <w:rsid w:val="006D3613"/>
    <w:pPr>
      <w:ind w:left="220"/>
    </w:pPr>
  </w:style>
  <w:style w:type="paragraph" w:styleId="Obsah3">
    <w:name w:val="toc 3"/>
    <w:basedOn w:val="Normln"/>
    <w:next w:val="Normln"/>
    <w:autoRedefine/>
    <w:uiPriority w:val="39"/>
    <w:rsid w:val="006D3613"/>
    <w:pPr>
      <w:ind w:left="440"/>
    </w:pPr>
  </w:style>
  <w:style w:type="paragraph" w:styleId="Obsah4">
    <w:name w:val="toc 4"/>
    <w:basedOn w:val="Normln"/>
    <w:next w:val="Normln"/>
    <w:autoRedefine/>
    <w:semiHidden/>
    <w:rsid w:val="006D3613"/>
    <w:pPr>
      <w:ind w:left="660"/>
    </w:pPr>
  </w:style>
  <w:style w:type="paragraph" w:styleId="Obsah5">
    <w:name w:val="toc 5"/>
    <w:basedOn w:val="Normln"/>
    <w:next w:val="Normln"/>
    <w:autoRedefine/>
    <w:semiHidden/>
    <w:rsid w:val="006D3613"/>
    <w:pPr>
      <w:ind w:left="880"/>
    </w:pPr>
  </w:style>
  <w:style w:type="paragraph" w:styleId="Obsah6">
    <w:name w:val="toc 6"/>
    <w:basedOn w:val="Normln"/>
    <w:next w:val="Normln"/>
    <w:autoRedefine/>
    <w:semiHidden/>
    <w:rsid w:val="006D3613"/>
    <w:pPr>
      <w:ind w:left="1100"/>
    </w:pPr>
  </w:style>
  <w:style w:type="paragraph" w:styleId="Obsah7">
    <w:name w:val="toc 7"/>
    <w:basedOn w:val="Normln"/>
    <w:next w:val="Normln"/>
    <w:autoRedefine/>
    <w:semiHidden/>
    <w:rsid w:val="006D3613"/>
    <w:pPr>
      <w:ind w:left="1320"/>
    </w:pPr>
  </w:style>
  <w:style w:type="paragraph" w:styleId="Obsah8">
    <w:name w:val="toc 8"/>
    <w:basedOn w:val="Normln"/>
    <w:next w:val="Normln"/>
    <w:autoRedefine/>
    <w:semiHidden/>
    <w:rsid w:val="006D3613"/>
    <w:pPr>
      <w:ind w:left="1540"/>
    </w:pPr>
  </w:style>
  <w:style w:type="paragraph" w:styleId="Obsah9">
    <w:name w:val="toc 9"/>
    <w:basedOn w:val="Normln"/>
    <w:next w:val="Normln"/>
    <w:autoRedefine/>
    <w:semiHidden/>
    <w:rsid w:val="006D3613"/>
    <w:pPr>
      <w:spacing w:line="240" w:lineRule="atLeast"/>
    </w:pPr>
  </w:style>
  <w:style w:type="paragraph" w:styleId="Titulek">
    <w:name w:val="caption"/>
    <w:basedOn w:val="Normln"/>
    <w:next w:val="Normln"/>
    <w:qFormat/>
    <w:rsid w:val="006D3613"/>
    <w:pPr>
      <w:spacing w:before="120"/>
    </w:pPr>
    <w:rPr>
      <w:b/>
      <w:bCs/>
      <w:sz w:val="20"/>
      <w:szCs w:val="20"/>
    </w:rPr>
  </w:style>
  <w:style w:type="paragraph" w:styleId="Seznamobrzk">
    <w:name w:val="table of figures"/>
    <w:basedOn w:val="Normln"/>
    <w:next w:val="Normln"/>
    <w:uiPriority w:val="99"/>
    <w:rsid w:val="006D3613"/>
    <w:pPr>
      <w:ind w:left="440" w:hanging="440"/>
    </w:pPr>
  </w:style>
  <w:style w:type="paragraph" w:styleId="Zpat">
    <w:name w:val="footer"/>
    <w:basedOn w:val="Normln"/>
    <w:rsid w:val="006D3613"/>
    <w:pPr>
      <w:tabs>
        <w:tab w:val="center" w:pos="4536"/>
        <w:tab w:val="right" w:pos="9072"/>
      </w:tabs>
    </w:pPr>
  </w:style>
  <w:style w:type="paragraph" w:customStyle="1" w:styleId="Texttabulky">
    <w:name w:val="Text tabulky"/>
    <w:basedOn w:val="Normln"/>
    <w:rsid w:val="006D3613"/>
    <w:pPr>
      <w:spacing w:before="60" w:after="60"/>
    </w:pPr>
    <w:rPr>
      <w:sz w:val="20"/>
    </w:rPr>
  </w:style>
  <w:style w:type="character" w:styleId="slostrnky">
    <w:name w:val="page number"/>
    <w:basedOn w:val="Standardnpsmoodstavce"/>
    <w:rsid w:val="006D3613"/>
  </w:style>
  <w:style w:type="paragraph" w:styleId="Zkladntext">
    <w:name w:val="Body Text"/>
    <w:basedOn w:val="Normln"/>
    <w:link w:val="ZkladntextChar"/>
    <w:qFormat/>
    <w:rsid w:val="006D3613"/>
    <w:pPr>
      <w:jc w:val="both"/>
    </w:pPr>
  </w:style>
  <w:style w:type="paragraph" w:customStyle="1" w:styleId="Table">
    <w:name w:val="Table"/>
    <w:basedOn w:val="Normln"/>
    <w:rsid w:val="006D3613"/>
    <w:pPr>
      <w:keepLines/>
      <w:overflowPunct w:val="0"/>
      <w:autoSpaceDE w:val="0"/>
      <w:autoSpaceDN w:val="0"/>
      <w:adjustRightInd w:val="0"/>
      <w:spacing w:before="20" w:after="20"/>
      <w:ind w:left="58" w:right="58"/>
      <w:textAlignment w:val="baseline"/>
    </w:pPr>
    <w:rPr>
      <w:sz w:val="24"/>
      <w:szCs w:val="20"/>
      <w:lang w:val="en-GB"/>
    </w:rPr>
  </w:style>
  <w:style w:type="paragraph" w:customStyle="1" w:styleId="TableNormal1">
    <w:name w:val="Table Normal1"/>
    <w:basedOn w:val="Normln"/>
    <w:rsid w:val="006D3613"/>
    <w:pPr>
      <w:overflowPunct w:val="0"/>
      <w:autoSpaceDE w:val="0"/>
      <w:autoSpaceDN w:val="0"/>
      <w:adjustRightInd w:val="0"/>
      <w:spacing w:before="60" w:after="60"/>
      <w:ind w:left="28"/>
      <w:textAlignment w:val="baseline"/>
    </w:pPr>
    <w:rPr>
      <w:sz w:val="20"/>
      <w:szCs w:val="20"/>
    </w:rPr>
  </w:style>
  <w:style w:type="paragraph" w:customStyle="1" w:styleId="N-Tabulka2">
    <w:name w:val="N - Tabulka 2"/>
    <w:basedOn w:val="Normln"/>
    <w:rsid w:val="006D3613"/>
    <w:pPr>
      <w:tabs>
        <w:tab w:val="left" w:pos="425"/>
        <w:tab w:val="left" w:pos="1134"/>
        <w:tab w:val="left" w:pos="2268"/>
        <w:tab w:val="left" w:pos="2835"/>
        <w:tab w:val="left" w:pos="3402"/>
      </w:tabs>
      <w:spacing w:after="0"/>
    </w:pPr>
    <w:rPr>
      <w:rFonts w:ascii="Arial" w:hAnsi="Arial" w:cs="Arial"/>
      <w:sz w:val="24"/>
      <w:szCs w:val="20"/>
      <w:lang w:eastAsia="cs-CZ"/>
    </w:rPr>
  </w:style>
  <w:style w:type="paragraph" w:styleId="Seznamsodrkami">
    <w:name w:val="List Bullet"/>
    <w:basedOn w:val="Normln"/>
    <w:rsid w:val="006D3613"/>
    <w:pPr>
      <w:numPr>
        <w:numId w:val="3"/>
      </w:numPr>
      <w:tabs>
        <w:tab w:val="clear" w:pos="1854"/>
        <w:tab w:val="left" w:pos="720"/>
      </w:tabs>
      <w:ind w:left="720" w:hanging="720"/>
    </w:pPr>
    <w:rPr>
      <w:szCs w:val="20"/>
    </w:rPr>
  </w:style>
  <w:style w:type="character" w:styleId="Sledovanodkaz">
    <w:name w:val="FollowedHyperlink"/>
    <w:rsid w:val="006D3613"/>
    <w:rPr>
      <w:color w:val="800080"/>
      <w:u w:val="single"/>
    </w:rPr>
  </w:style>
  <w:style w:type="paragraph" w:styleId="Normlnodsazen">
    <w:name w:val="Normal Indent"/>
    <w:basedOn w:val="Normln"/>
    <w:link w:val="NormlnodsazenChar"/>
    <w:rsid w:val="006D3613"/>
    <w:pPr>
      <w:spacing w:before="60" w:after="240"/>
      <w:ind w:left="1134"/>
    </w:pPr>
    <w:rPr>
      <w:szCs w:val="20"/>
    </w:rPr>
  </w:style>
  <w:style w:type="paragraph" w:styleId="Textkomente">
    <w:name w:val="annotation text"/>
    <w:basedOn w:val="Normln"/>
    <w:link w:val="TextkomenteChar"/>
    <w:uiPriority w:val="99"/>
    <w:rsid w:val="006D3613"/>
    <w:pPr>
      <w:overflowPunct w:val="0"/>
      <w:autoSpaceDE w:val="0"/>
      <w:autoSpaceDN w:val="0"/>
      <w:adjustRightInd w:val="0"/>
      <w:spacing w:before="60" w:after="60"/>
      <w:textAlignment w:val="baseline"/>
    </w:pPr>
    <w:rPr>
      <w:szCs w:val="20"/>
    </w:rPr>
  </w:style>
  <w:style w:type="paragraph" w:styleId="Zkladntextodsazen">
    <w:name w:val="Body Text Indent"/>
    <w:basedOn w:val="Normln"/>
    <w:link w:val="ZkladntextodsazenChar"/>
    <w:rsid w:val="006D3613"/>
    <w:pPr>
      <w:overflowPunct w:val="0"/>
      <w:autoSpaceDE w:val="0"/>
      <w:autoSpaceDN w:val="0"/>
      <w:adjustRightInd w:val="0"/>
      <w:spacing w:after="0"/>
      <w:ind w:left="720"/>
      <w:textAlignment w:val="baseline"/>
    </w:pPr>
    <w:rPr>
      <w:szCs w:val="20"/>
    </w:rPr>
  </w:style>
  <w:style w:type="paragraph" w:customStyle="1" w:styleId="Documenttitle">
    <w:name w:val="Document title"/>
    <w:basedOn w:val="Normln"/>
    <w:rsid w:val="006D3613"/>
    <w:pPr>
      <w:keepNext/>
      <w:keepLines/>
      <w:overflowPunct w:val="0"/>
      <w:autoSpaceDE w:val="0"/>
      <w:autoSpaceDN w:val="0"/>
      <w:adjustRightInd w:val="0"/>
      <w:spacing w:after="0" w:line="600" w:lineRule="atLeast"/>
      <w:jc w:val="center"/>
      <w:textAlignment w:val="baseline"/>
    </w:pPr>
    <w:rPr>
      <w:b/>
      <w:sz w:val="36"/>
      <w:szCs w:val="20"/>
    </w:rPr>
  </w:style>
  <w:style w:type="paragraph" w:customStyle="1" w:styleId="FrontPageTable">
    <w:name w:val="Front Page Table"/>
    <w:basedOn w:val="Normln"/>
    <w:rsid w:val="006D3613"/>
    <w:pPr>
      <w:keepLines/>
      <w:overflowPunct w:val="0"/>
      <w:autoSpaceDE w:val="0"/>
      <w:autoSpaceDN w:val="0"/>
      <w:adjustRightInd w:val="0"/>
      <w:spacing w:after="240"/>
      <w:textAlignment w:val="baseline"/>
    </w:pPr>
    <w:rPr>
      <w:sz w:val="24"/>
      <w:szCs w:val="20"/>
    </w:rPr>
  </w:style>
  <w:style w:type="paragraph" w:customStyle="1" w:styleId="FrontPageTableClose">
    <w:name w:val="Front Page Table Close"/>
    <w:basedOn w:val="FrontPageTable"/>
    <w:rsid w:val="006D3613"/>
    <w:pPr>
      <w:spacing w:after="0"/>
    </w:pPr>
  </w:style>
  <w:style w:type="paragraph" w:customStyle="1" w:styleId="ThickBar">
    <w:name w:val="Thick Bar"/>
    <w:basedOn w:val="Normln"/>
    <w:rsid w:val="006D3613"/>
    <w:pPr>
      <w:shd w:val="solid" w:color="auto" w:fill="auto"/>
      <w:overflowPunct w:val="0"/>
      <w:autoSpaceDE w:val="0"/>
      <w:autoSpaceDN w:val="0"/>
      <w:adjustRightInd w:val="0"/>
      <w:spacing w:after="480"/>
      <w:textAlignment w:val="baseline"/>
    </w:pPr>
    <w:rPr>
      <w:sz w:val="8"/>
      <w:szCs w:val="20"/>
    </w:rPr>
  </w:style>
  <w:style w:type="paragraph" w:customStyle="1" w:styleId="ProjectTitle">
    <w:name w:val="Project Title"/>
    <w:basedOn w:val="Normln"/>
    <w:rsid w:val="006D3613"/>
    <w:pPr>
      <w:overflowPunct w:val="0"/>
      <w:autoSpaceDE w:val="0"/>
      <w:autoSpaceDN w:val="0"/>
      <w:adjustRightInd w:val="0"/>
      <w:textAlignment w:val="baseline"/>
    </w:pPr>
    <w:rPr>
      <w:b/>
      <w:sz w:val="32"/>
      <w:szCs w:val="20"/>
    </w:rPr>
  </w:style>
  <w:style w:type="paragraph" w:customStyle="1" w:styleId="Classification">
    <w:name w:val="Classification"/>
    <w:basedOn w:val="Normln"/>
    <w:next w:val="Normln"/>
    <w:rsid w:val="006D3613"/>
    <w:pPr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Helvetica" w:hAnsi="Helvetica"/>
      <w:b/>
      <w:sz w:val="20"/>
      <w:szCs w:val="20"/>
    </w:rPr>
  </w:style>
  <w:style w:type="paragraph" w:styleId="Nadpisobsahu">
    <w:name w:val="TOC Heading"/>
    <w:basedOn w:val="Normln"/>
    <w:qFormat/>
    <w:rsid w:val="006D3613"/>
    <w:pPr>
      <w:keepNext/>
      <w:keepLines/>
      <w:overflowPunct w:val="0"/>
      <w:autoSpaceDE w:val="0"/>
      <w:autoSpaceDN w:val="0"/>
      <w:adjustRightInd w:val="0"/>
      <w:spacing w:after="300"/>
      <w:jc w:val="center"/>
      <w:textAlignment w:val="baseline"/>
    </w:pPr>
    <w:rPr>
      <w:b/>
      <w:sz w:val="28"/>
      <w:szCs w:val="20"/>
      <w:lang w:val="en-GB"/>
    </w:rPr>
  </w:style>
  <w:style w:type="paragraph" w:customStyle="1" w:styleId="N-Normln">
    <w:name w:val="N - Normální"/>
    <w:basedOn w:val="Normln"/>
    <w:autoRedefine/>
    <w:rsid w:val="006D3613"/>
    <w:pPr>
      <w:tabs>
        <w:tab w:val="left" w:pos="0"/>
        <w:tab w:val="left" w:pos="425"/>
        <w:tab w:val="left" w:pos="2268"/>
        <w:tab w:val="left" w:pos="2835"/>
        <w:tab w:val="left" w:pos="3402"/>
      </w:tabs>
      <w:spacing w:before="120" w:after="0"/>
      <w:ind w:left="1134"/>
      <w:jc w:val="both"/>
    </w:pPr>
    <w:rPr>
      <w:noProof/>
      <w:szCs w:val="20"/>
      <w:lang w:eastAsia="cs-CZ"/>
    </w:rPr>
  </w:style>
  <w:style w:type="paragraph" w:customStyle="1" w:styleId="N-NadpisPODN">
    <w:name w:val="N - Nadpis PODN"/>
    <w:basedOn w:val="N-Normln"/>
    <w:rsid w:val="006D3613"/>
    <w:pPr>
      <w:tabs>
        <w:tab w:val="clear" w:pos="2268"/>
        <w:tab w:val="clear" w:pos="2835"/>
        <w:tab w:val="clear" w:pos="3402"/>
      </w:tabs>
      <w:spacing w:after="120"/>
      <w:ind w:left="0"/>
      <w:jc w:val="center"/>
    </w:pPr>
    <w:rPr>
      <w:b/>
      <w:sz w:val="28"/>
    </w:rPr>
  </w:style>
  <w:style w:type="paragraph" w:customStyle="1" w:styleId="EdiFix">
    <w:name w:val="EdiFix"/>
    <w:basedOn w:val="Normln"/>
    <w:rsid w:val="006D3613"/>
    <w:pPr>
      <w:tabs>
        <w:tab w:val="left" w:pos="57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892"/>
        <w:tab w:val="left" w:pos="4338"/>
        <w:tab w:val="left" w:pos="5783"/>
        <w:tab w:val="center" w:pos="7229"/>
        <w:tab w:val="right" w:pos="8669"/>
      </w:tabs>
      <w:spacing w:after="0"/>
      <w:ind w:left="57"/>
    </w:pPr>
    <w:rPr>
      <w:rFonts w:ascii="CG Times" w:hAnsi="CG Times"/>
      <w:noProof/>
      <w:sz w:val="20"/>
      <w:szCs w:val="20"/>
      <w:lang w:val="en-GB" w:eastAsia="nl-NL"/>
    </w:rPr>
  </w:style>
  <w:style w:type="character" w:customStyle="1" w:styleId="schemaheader1">
    <w:name w:val="schemaheader1"/>
    <w:rsid w:val="006D3613"/>
    <w:rPr>
      <w:rFonts w:ascii="Arial" w:hAnsi="Arial" w:cs="Arial" w:hint="default"/>
      <w:color w:val="000000"/>
      <w:sz w:val="22"/>
      <w:szCs w:val="22"/>
    </w:rPr>
  </w:style>
  <w:style w:type="character" w:customStyle="1" w:styleId="schemaheader21">
    <w:name w:val="schemaheader21"/>
    <w:rsid w:val="006D3613"/>
    <w:rPr>
      <w:rFonts w:ascii="Arial" w:hAnsi="Arial" w:cs="Arial" w:hint="default"/>
      <w:b/>
      <w:bCs/>
      <w:color w:val="000000"/>
      <w:sz w:val="22"/>
      <w:szCs w:val="22"/>
    </w:rPr>
  </w:style>
  <w:style w:type="character" w:customStyle="1" w:styleId="schemasubtitle1">
    <w:name w:val="schemasubtitle1"/>
    <w:rsid w:val="006D3613"/>
    <w:rPr>
      <w:rFonts w:ascii="Arial" w:hAnsi="Arial" w:cs="Arial" w:hint="default"/>
      <w:color w:val="808080"/>
      <w:sz w:val="16"/>
      <w:szCs w:val="16"/>
    </w:rPr>
  </w:style>
  <w:style w:type="character" w:customStyle="1" w:styleId="schemaname1">
    <w:name w:val="schemaname1"/>
    <w:rsid w:val="006D3613"/>
    <w:rPr>
      <w:rFonts w:ascii="Arial" w:hAnsi="Arial" w:cs="Arial" w:hint="default"/>
      <w:b/>
      <w:bCs/>
      <w:color w:val="000000"/>
      <w:sz w:val="16"/>
      <w:szCs w:val="16"/>
    </w:rPr>
  </w:style>
  <w:style w:type="character" w:customStyle="1" w:styleId="elementheader1">
    <w:name w:val="elementheader1"/>
    <w:rsid w:val="006D3613"/>
    <w:rPr>
      <w:rFonts w:ascii="Arial" w:hAnsi="Arial" w:cs="Arial" w:hint="default"/>
      <w:color w:val="000000"/>
      <w:sz w:val="20"/>
      <w:szCs w:val="20"/>
    </w:rPr>
  </w:style>
  <w:style w:type="character" w:customStyle="1" w:styleId="elementheader21">
    <w:name w:val="elementheader21"/>
    <w:rsid w:val="006D3613"/>
    <w:rPr>
      <w:rFonts w:ascii="Arial" w:hAnsi="Arial" w:cs="Arial" w:hint="default"/>
      <w:b/>
      <w:bCs/>
      <w:color w:val="000000"/>
      <w:sz w:val="20"/>
      <w:szCs w:val="20"/>
    </w:rPr>
  </w:style>
  <w:style w:type="character" w:customStyle="1" w:styleId="schemasubdata1">
    <w:name w:val="schemasubdata1"/>
    <w:rsid w:val="006D3613"/>
    <w:rPr>
      <w:rFonts w:ascii="Arial" w:hAnsi="Arial" w:cs="Arial" w:hint="default"/>
      <w:color w:val="000000"/>
      <w:sz w:val="16"/>
      <w:szCs w:val="16"/>
    </w:rPr>
  </w:style>
  <w:style w:type="paragraph" w:styleId="FormtovanvHTML">
    <w:name w:val="HTML Preformatted"/>
    <w:basedOn w:val="Normln"/>
    <w:rsid w:val="006D36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Arial Unicode MS" w:eastAsia="Arial Unicode MS" w:hAnsi="Arial Unicode MS" w:cs="Arial Unicode MS"/>
      <w:sz w:val="20"/>
      <w:szCs w:val="20"/>
      <w:lang w:val="en-GB"/>
    </w:rPr>
  </w:style>
  <w:style w:type="character" w:customStyle="1" w:styleId="textoperator1">
    <w:name w:val="textoperator1"/>
    <w:rsid w:val="006D3613"/>
    <w:rPr>
      <w:rFonts w:ascii="Arial" w:hAnsi="Arial" w:cs="Arial" w:hint="default"/>
      <w:color w:val="0000FF"/>
      <w:sz w:val="16"/>
      <w:szCs w:val="16"/>
    </w:rPr>
  </w:style>
  <w:style w:type="character" w:customStyle="1" w:styleId="textelement1">
    <w:name w:val="textelement1"/>
    <w:rsid w:val="006D3613"/>
    <w:rPr>
      <w:rFonts w:ascii="Arial" w:hAnsi="Arial" w:cs="Arial" w:hint="default"/>
      <w:color w:val="800000"/>
      <w:sz w:val="16"/>
      <w:szCs w:val="16"/>
    </w:rPr>
  </w:style>
  <w:style w:type="character" w:customStyle="1" w:styleId="textattr1">
    <w:name w:val="textattr1"/>
    <w:rsid w:val="006D3613"/>
    <w:rPr>
      <w:rFonts w:ascii="Arial" w:hAnsi="Arial" w:cs="Arial" w:hint="default"/>
      <w:color w:val="FF0000"/>
      <w:sz w:val="16"/>
      <w:szCs w:val="16"/>
    </w:rPr>
  </w:style>
  <w:style w:type="character" w:customStyle="1" w:styleId="textcontents1">
    <w:name w:val="textcontents1"/>
    <w:rsid w:val="006D3613"/>
    <w:rPr>
      <w:rFonts w:ascii="Arial" w:hAnsi="Arial" w:cs="Arial" w:hint="default"/>
      <w:color w:val="000000"/>
      <w:sz w:val="16"/>
      <w:szCs w:val="16"/>
    </w:rPr>
  </w:style>
  <w:style w:type="character" w:customStyle="1" w:styleId="m1">
    <w:name w:val="m1"/>
    <w:rsid w:val="006D3613"/>
    <w:rPr>
      <w:color w:val="0000FF"/>
    </w:rPr>
  </w:style>
  <w:style w:type="character" w:customStyle="1" w:styleId="pi1">
    <w:name w:val="pi1"/>
    <w:rsid w:val="006D3613"/>
    <w:rPr>
      <w:color w:val="0000FF"/>
    </w:rPr>
  </w:style>
  <w:style w:type="character" w:customStyle="1" w:styleId="t1">
    <w:name w:val="t1"/>
    <w:rsid w:val="006D3613"/>
    <w:rPr>
      <w:color w:val="990000"/>
    </w:rPr>
  </w:style>
  <w:style w:type="character" w:customStyle="1" w:styleId="ns1">
    <w:name w:val="ns1"/>
    <w:rsid w:val="006D3613"/>
    <w:rPr>
      <w:color w:val="FF0000"/>
    </w:rPr>
  </w:style>
  <w:style w:type="character" w:customStyle="1" w:styleId="b1">
    <w:name w:val="b1"/>
    <w:rsid w:val="006D3613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ci1">
    <w:name w:val="ci1"/>
    <w:rsid w:val="006D3613"/>
    <w:rPr>
      <w:rFonts w:ascii="Courier" w:hAnsi="Courier" w:hint="default"/>
      <w:color w:val="888888"/>
      <w:sz w:val="24"/>
      <w:szCs w:val="24"/>
    </w:rPr>
  </w:style>
  <w:style w:type="character" w:customStyle="1" w:styleId="tx1">
    <w:name w:val="tx1"/>
    <w:rsid w:val="006D3613"/>
    <w:rPr>
      <w:b/>
      <w:bCs/>
    </w:rPr>
  </w:style>
  <w:style w:type="paragraph" w:customStyle="1" w:styleId="b">
    <w:name w:val="b"/>
    <w:basedOn w:val="Normln"/>
    <w:rsid w:val="006D3613"/>
    <w:pPr>
      <w:spacing w:before="100" w:beforeAutospacing="1" w:after="100" w:afterAutospacing="1"/>
    </w:pPr>
    <w:rPr>
      <w:rFonts w:ascii="Courier New" w:eastAsia="Arial Unicode MS" w:hAnsi="Courier New" w:cs="Courier New"/>
      <w:b/>
      <w:bCs/>
      <w:color w:val="FF0000"/>
      <w:sz w:val="24"/>
      <w:lang w:val="en-GB"/>
    </w:rPr>
  </w:style>
  <w:style w:type="paragraph" w:customStyle="1" w:styleId="e">
    <w:name w:val="e"/>
    <w:basedOn w:val="Normln"/>
    <w:rsid w:val="006D3613"/>
    <w:pPr>
      <w:spacing w:before="100" w:beforeAutospacing="1" w:after="100" w:afterAutospacing="1"/>
      <w:ind w:left="240" w:right="240" w:hanging="240"/>
    </w:pPr>
    <w:rPr>
      <w:rFonts w:ascii="Arial Unicode MS" w:eastAsia="Arial Unicode MS" w:hAnsi="Arial Unicode MS" w:cs="Arial Unicode MS"/>
      <w:sz w:val="24"/>
      <w:lang w:val="en-GB"/>
    </w:rPr>
  </w:style>
  <w:style w:type="paragraph" w:customStyle="1" w:styleId="k">
    <w:name w:val="k"/>
    <w:basedOn w:val="Normln"/>
    <w:rsid w:val="006D3613"/>
    <w:pPr>
      <w:spacing w:before="100" w:beforeAutospacing="1" w:after="100" w:afterAutospacing="1"/>
      <w:ind w:left="240" w:right="240" w:hanging="240"/>
    </w:pPr>
    <w:rPr>
      <w:rFonts w:ascii="Arial Unicode MS" w:eastAsia="Arial Unicode MS" w:hAnsi="Arial Unicode MS" w:cs="Arial Unicode MS"/>
      <w:sz w:val="24"/>
      <w:lang w:val="en-GB"/>
    </w:rPr>
  </w:style>
  <w:style w:type="paragraph" w:customStyle="1" w:styleId="t">
    <w:name w:val="t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990000"/>
      <w:sz w:val="24"/>
      <w:lang w:val="en-GB"/>
    </w:rPr>
  </w:style>
  <w:style w:type="paragraph" w:customStyle="1" w:styleId="xt">
    <w:name w:val="xt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990099"/>
      <w:sz w:val="24"/>
      <w:lang w:val="en-GB"/>
    </w:rPr>
  </w:style>
  <w:style w:type="paragraph" w:customStyle="1" w:styleId="ns">
    <w:name w:val="ns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FF0000"/>
      <w:sz w:val="24"/>
      <w:lang w:val="en-GB"/>
    </w:rPr>
  </w:style>
  <w:style w:type="paragraph" w:customStyle="1" w:styleId="dt">
    <w:name w:val="dt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8000"/>
      <w:sz w:val="24"/>
      <w:lang w:val="en-GB"/>
    </w:rPr>
  </w:style>
  <w:style w:type="paragraph" w:customStyle="1" w:styleId="m">
    <w:name w:val="m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FF"/>
      <w:sz w:val="24"/>
      <w:lang w:val="en-GB"/>
    </w:rPr>
  </w:style>
  <w:style w:type="paragraph" w:customStyle="1" w:styleId="tx">
    <w:name w:val="tx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sz w:val="24"/>
      <w:lang w:val="en-GB"/>
    </w:rPr>
  </w:style>
  <w:style w:type="paragraph" w:customStyle="1" w:styleId="db">
    <w:name w:val="db"/>
    <w:basedOn w:val="Normln"/>
    <w:rsid w:val="006D3613"/>
    <w:pPr>
      <w:pBdr>
        <w:left w:val="single" w:sz="6" w:space="4" w:color="CCCCCC"/>
      </w:pBdr>
      <w:spacing w:after="0"/>
      <w:ind w:left="240"/>
    </w:pPr>
    <w:rPr>
      <w:rFonts w:ascii="Courier" w:eastAsia="Arial Unicode MS" w:hAnsi="Courier" w:cs="Arial Unicode MS"/>
      <w:sz w:val="24"/>
      <w:lang w:val="en-GB"/>
    </w:rPr>
  </w:style>
  <w:style w:type="paragraph" w:customStyle="1" w:styleId="di">
    <w:name w:val="di"/>
    <w:basedOn w:val="Normln"/>
    <w:rsid w:val="006D3613"/>
    <w:pPr>
      <w:spacing w:before="100" w:beforeAutospacing="1" w:after="100" w:afterAutospacing="1"/>
    </w:pPr>
    <w:rPr>
      <w:rFonts w:ascii="Courier" w:eastAsia="Arial Unicode MS" w:hAnsi="Courier" w:cs="Arial Unicode MS"/>
      <w:sz w:val="24"/>
      <w:lang w:val="en-GB"/>
    </w:rPr>
  </w:style>
  <w:style w:type="paragraph" w:customStyle="1" w:styleId="d">
    <w:name w:val="d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FF"/>
      <w:sz w:val="24"/>
      <w:lang w:val="en-GB"/>
    </w:rPr>
  </w:style>
  <w:style w:type="paragraph" w:customStyle="1" w:styleId="pi">
    <w:name w:val="pi"/>
    <w:basedOn w:val="Normln"/>
    <w:rsid w:val="006D361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FF"/>
      <w:sz w:val="24"/>
      <w:lang w:val="en-GB"/>
    </w:rPr>
  </w:style>
  <w:style w:type="paragraph" w:customStyle="1" w:styleId="cb">
    <w:name w:val="cb"/>
    <w:basedOn w:val="Normln"/>
    <w:rsid w:val="006D3613"/>
    <w:pPr>
      <w:spacing w:after="0"/>
      <w:ind w:left="240"/>
    </w:pPr>
    <w:rPr>
      <w:rFonts w:ascii="Courier" w:eastAsia="Arial Unicode MS" w:hAnsi="Courier" w:cs="Arial Unicode MS"/>
      <w:color w:val="888888"/>
      <w:sz w:val="24"/>
      <w:lang w:val="en-GB"/>
    </w:rPr>
  </w:style>
  <w:style w:type="paragraph" w:customStyle="1" w:styleId="ci">
    <w:name w:val="ci"/>
    <w:basedOn w:val="Normln"/>
    <w:rsid w:val="006D3613"/>
    <w:pPr>
      <w:spacing w:before="100" w:beforeAutospacing="1" w:after="100" w:afterAutospacing="1"/>
    </w:pPr>
    <w:rPr>
      <w:rFonts w:ascii="Courier" w:eastAsia="Arial Unicode MS" w:hAnsi="Courier" w:cs="Arial Unicode MS"/>
      <w:color w:val="888888"/>
      <w:sz w:val="24"/>
      <w:lang w:val="en-GB"/>
    </w:rPr>
  </w:style>
  <w:style w:type="paragraph" w:customStyle="1" w:styleId="Textbubliny1">
    <w:name w:val="Text bubliny1"/>
    <w:basedOn w:val="Normln"/>
    <w:semiHidden/>
    <w:rsid w:val="006D3613"/>
    <w:rPr>
      <w:rFonts w:ascii="Tahoma" w:hAnsi="Tahoma" w:cs="Tahoma"/>
      <w:sz w:val="16"/>
      <w:szCs w:val="16"/>
    </w:rPr>
  </w:style>
  <w:style w:type="paragraph" w:customStyle="1" w:styleId="Pedmtkomente1">
    <w:name w:val="Předmět komentáře1"/>
    <w:basedOn w:val="Textkomente"/>
    <w:next w:val="Textkomente"/>
    <w:semiHidden/>
    <w:rsid w:val="006D3613"/>
    <w:pPr>
      <w:overflowPunct/>
      <w:autoSpaceDE/>
      <w:autoSpaceDN/>
      <w:adjustRightInd/>
      <w:spacing w:before="0" w:after="120"/>
      <w:textAlignment w:val="auto"/>
    </w:pPr>
    <w:rPr>
      <w:b/>
      <w:bCs/>
      <w:sz w:val="20"/>
    </w:rPr>
  </w:style>
  <w:style w:type="paragraph" w:customStyle="1" w:styleId="xl24">
    <w:name w:val="xl24"/>
    <w:basedOn w:val="Normln"/>
    <w:rsid w:val="006D36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25">
    <w:name w:val="xl25"/>
    <w:basedOn w:val="Normln"/>
    <w:rsid w:val="006D361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26">
    <w:name w:val="xl26"/>
    <w:basedOn w:val="Normln"/>
    <w:rsid w:val="006D361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27">
    <w:name w:val="xl27"/>
    <w:basedOn w:val="Normln"/>
    <w:rsid w:val="006D361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28">
    <w:name w:val="xl28"/>
    <w:basedOn w:val="Normln"/>
    <w:rsid w:val="006D361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29">
    <w:name w:val="xl29"/>
    <w:basedOn w:val="Normln"/>
    <w:rsid w:val="006D36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0">
    <w:name w:val="xl30"/>
    <w:basedOn w:val="Normln"/>
    <w:rsid w:val="006D3613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b/>
      <w:bCs/>
      <w:sz w:val="16"/>
      <w:szCs w:val="16"/>
      <w:lang w:val="en-GB"/>
    </w:rPr>
  </w:style>
  <w:style w:type="paragraph" w:customStyle="1" w:styleId="xl31">
    <w:name w:val="xl31"/>
    <w:basedOn w:val="Normln"/>
    <w:rsid w:val="006D3613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2">
    <w:name w:val="xl32"/>
    <w:basedOn w:val="Normln"/>
    <w:rsid w:val="006D3613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3">
    <w:name w:val="xl33"/>
    <w:basedOn w:val="Normln"/>
    <w:rsid w:val="006D3613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b/>
      <w:bCs/>
      <w:sz w:val="16"/>
      <w:szCs w:val="16"/>
      <w:lang w:val="en-GB"/>
    </w:rPr>
  </w:style>
  <w:style w:type="paragraph" w:customStyle="1" w:styleId="xl34">
    <w:name w:val="xl34"/>
    <w:basedOn w:val="Normln"/>
    <w:rsid w:val="006D3613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color w:val="FF0000"/>
      <w:sz w:val="16"/>
      <w:szCs w:val="16"/>
      <w:lang w:val="en-GB"/>
    </w:rPr>
  </w:style>
  <w:style w:type="paragraph" w:customStyle="1" w:styleId="xl35">
    <w:name w:val="xl35"/>
    <w:basedOn w:val="Normln"/>
    <w:rsid w:val="006D3613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6">
    <w:name w:val="xl36"/>
    <w:basedOn w:val="Normln"/>
    <w:rsid w:val="006D361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7">
    <w:name w:val="xl37"/>
    <w:basedOn w:val="Normln"/>
    <w:rsid w:val="006D361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8">
    <w:name w:val="xl38"/>
    <w:basedOn w:val="Normln"/>
    <w:rsid w:val="006D3613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39">
    <w:name w:val="xl39"/>
    <w:basedOn w:val="Normln"/>
    <w:rsid w:val="006D361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sz w:val="24"/>
      <w:lang w:val="en-GB"/>
    </w:rPr>
  </w:style>
  <w:style w:type="paragraph" w:customStyle="1" w:styleId="xl40">
    <w:name w:val="xl40"/>
    <w:basedOn w:val="Normln"/>
    <w:rsid w:val="006D361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sz w:val="16"/>
      <w:szCs w:val="16"/>
      <w:lang w:val="en-GB"/>
    </w:rPr>
  </w:style>
  <w:style w:type="paragraph" w:customStyle="1" w:styleId="xl41">
    <w:name w:val="xl41"/>
    <w:basedOn w:val="Normln"/>
    <w:rsid w:val="006D361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sz w:val="24"/>
      <w:lang w:val="en-GB"/>
    </w:rPr>
  </w:style>
  <w:style w:type="paragraph" w:customStyle="1" w:styleId="Tabletext">
    <w:name w:val="Table text"/>
    <w:uiPriority w:val="99"/>
    <w:rsid w:val="006D3613"/>
    <w:pPr>
      <w:autoSpaceDE w:val="0"/>
      <w:autoSpaceDN w:val="0"/>
    </w:pPr>
    <w:rPr>
      <w:noProof/>
      <w:sz w:val="22"/>
      <w:szCs w:val="22"/>
      <w:lang w:val="en-US"/>
    </w:rPr>
  </w:style>
  <w:style w:type="paragraph" w:customStyle="1" w:styleId="Heading">
    <w:name w:val="Heading"/>
    <w:basedOn w:val="Normln"/>
    <w:next w:val="Normln"/>
    <w:rsid w:val="004B4809"/>
    <w:pPr>
      <w:keepNext/>
      <w:keepLines/>
      <w:overflowPunct w:val="0"/>
      <w:autoSpaceDE w:val="0"/>
      <w:autoSpaceDN w:val="0"/>
      <w:adjustRightInd w:val="0"/>
      <w:spacing w:after="300"/>
      <w:ind w:left="1134" w:hanging="1134"/>
      <w:textAlignment w:val="baseline"/>
    </w:pPr>
    <w:rPr>
      <w:b/>
      <w:sz w:val="28"/>
      <w:szCs w:val="20"/>
    </w:rPr>
  </w:style>
  <w:style w:type="table" w:styleId="Mkatabulky">
    <w:name w:val="Table Grid"/>
    <w:basedOn w:val="Normlntabulka"/>
    <w:rsid w:val="00B21063"/>
    <w:pPr>
      <w:autoSpaceDE w:val="0"/>
      <w:autoSpaceDN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1">
    <w:name w:val="A. 1."/>
    <w:rsid w:val="007804FA"/>
    <w:pPr>
      <w:numPr>
        <w:numId w:val="8"/>
      </w:numPr>
    </w:pPr>
  </w:style>
  <w:style w:type="paragraph" w:styleId="Textbubliny">
    <w:name w:val="Balloon Text"/>
    <w:basedOn w:val="Normln"/>
    <w:semiHidden/>
    <w:rsid w:val="00B240BB"/>
    <w:rPr>
      <w:rFonts w:ascii="Tahoma" w:hAnsi="Tahoma" w:cs="Tahoma"/>
      <w:sz w:val="16"/>
      <w:szCs w:val="16"/>
    </w:rPr>
  </w:style>
  <w:style w:type="paragraph" w:customStyle="1" w:styleId="normal1">
    <w:name w:val="normal1"/>
    <w:basedOn w:val="Normln"/>
    <w:rsid w:val="00BF34C5"/>
    <w:pPr>
      <w:spacing w:before="240" w:after="0"/>
      <w:jc w:val="both"/>
    </w:pPr>
    <w:rPr>
      <w:szCs w:val="20"/>
      <w:lang w:val="es-ES_tradnl" w:eastAsia="es-ES"/>
    </w:rPr>
  </w:style>
  <w:style w:type="paragraph" w:customStyle="1" w:styleId="xl42">
    <w:name w:val="xl42"/>
    <w:basedOn w:val="Normln"/>
    <w:rsid w:val="007F474B"/>
    <w:pPr>
      <w:spacing w:before="100" w:beforeAutospacing="1" w:after="100" w:afterAutospacing="1"/>
    </w:pPr>
    <w:rPr>
      <w:rFonts w:ascii="Arial" w:hAnsi="Arial" w:cs="Arial"/>
      <w:color w:val="FF0000"/>
      <w:sz w:val="24"/>
      <w:lang w:eastAsia="cs-CZ"/>
    </w:rPr>
  </w:style>
  <w:style w:type="character" w:customStyle="1" w:styleId="Nadpis2Char">
    <w:name w:val="Nadpis 2 Char"/>
    <w:aliases w:val="ASAPHeading 2 Char,h2 Char1,hlavicka Char,F2 Char,F21 Char,PA Major Section Char1,2 Char1,sub-sect Char1,21 Char1,sub-sect1 Char1,22 Char1,sub-sect2 Char1,211 Char1,sub-sect11 Char,Nadpis 2T Char,Heading 2 Hidden Char,V_Head2 Char,23 Char1"/>
    <w:link w:val="Nadpis2"/>
    <w:rsid w:val="00414650"/>
    <w:rPr>
      <w:rFonts w:cs="Arial"/>
      <w:iCs/>
      <w:color w:val="000080"/>
      <w:kern w:val="32"/>
      <w:sz w:val="28"/>
      <w:szCs w:val="28"/>
      <w:shd w:val="clear" w:color="auto" w:fill="FFCC00"/>
      <w:lang w:val="cs-CZ"/>
    </w:rPr>
  </w:style>
  <w:style w:type="character" w:customStyle="1" w:styleId="Nadpis5Char">
    <w:name w:val="Nadpis 5 Char"/>
    <w:aliases w:val="ASAPHeading 5 Char,Normal Text Char,MUS5 Char,dash Char,ds Char,dd Char,h5 Char,l5 Char,hm Char,Odstavec 2 Char,Odstavec 21 Char,Odstavec 22 Char,Odstavec 211 Char,Odstavec 23 Char,Odstavec 212 Char,Odstavec 24 Char,Odstavec 213 Char"/>
    <w:link w:val="Nadpis5"/>
    <w:uiPriority w:val="9"/>
    <w:rsid w:val="00414650"/>
    <w:rPr>
      <w:rFonts w:cs="Arial"/>
      <w:b/>
      <w:bCs/>
      <w:iCs/>
      <w:caps/>
      <w:color w:val="000080"/>
      <w:kern w:val="32"/>
      <w:sz w:val="22"/>
      <w:szCs w:val="26"/>
      <w:lang w:val="cs-CZ" w:eastAsia="en-US" w:bidi="ar-SA"/>
    </w:rPr>
  </w:style>
  <w:style w:type="paragraph" w:customStyle="1" w:styleId="Copyright">
    <w:name w:val="Copyright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textAlignment w:val="baseline"/>
    </w:pPr>
    <w:rPr>
      <w:sz w:val="20"/>
      <w:szCs w:val="20"/>
    </w:rPr>
  </w:style>
  <w:style w:type="paragraph" w:styleId="Rejstk1">
    <w:name w:val="index 1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240" w:hanging="240"/>
      <w:textAlignment w:val="baseline"/>
    </w:pPr>
    <w:rPr>
      <w:szCs w:val="20"/>
    </w:rPr>
  </w:style>
  <w:style w:type="paragraph" w:styleId="Rejstk2">
    <w:name w:val="index 2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480" w:hanging="240"/>
      <w:textAlignment w:val="baseline"/>
    </w:pPr>
    <w:rPr>
      <w:szCs w:val="20"/>
    </w:rPr>
  </w:style>
  <w:style w:type="paragraph" w:styleId="Rejstk3">
    <w:name w:val="index 3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720" w:hanging="240"/>
      <w:textAlignment w:val="baseline"/>
    </w:pPr>
    <w:rPr>
      <w:szCs w:val="20"/>
    </w:rPr>
  </w:style>
  <w:style w:type="paragraph" w:styleId="Rejstk4">
    <w:name w:val="index 4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960" w:hanging="240"/>
      <w:textAlignment w:val="baseline"/>
    </w:pPr>
    <w:rPr>
      <w:szCs w:val="20"/>
    </w:rPr>
  </w:style>
  <w:style w:type="paragraph" w:styleId="Rejstk5">
    <w:name w:val="index 5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1200" w:hanging="240"/>
      <w:textAlignment w:val="baseline"/>
    </w:pPr>
    <w:rPr>
      <w:szCs w:val="20"/>
    </w:rPr>
  </w:style>
  <w:style w:type="paragraph" w:styleId="Rejstk6">
    <w:name w:val="index 6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1440" w:hanging="240"/>
      <w:textAlignment w:val="baseline"/>
    </w:pPr>
    <w:rPr>
      <w:szCs w:val="20"/>
    </w:rPr>
  </w:style>
  <w:style w:type="paragraph" w:styleId="Rejstk7">
    <w:name w:val="index 7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1680" w:hanging="240"/>
      <w:textAlignment w:val="baseline"/>
    </w:pPr>
    <w:rPr>
      <w:szCs w:val="20"/>
    </w:rPr>
  </w:style>
  <w:style w:type="paragraph" w:styleId="Rejstk8">
    <w:name w:val="index 8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1920" w:hanging="240"/>
      <w:textAlignment w:val="baseline"/>
    </w:pPr>
    <w:rPr>
      <w:szCs w:val="20"/>
    </w:rPr>
  </w:style>
  <w:style w:type="paragraph" w:styleId="Rejstk9">
    <w:name w:val="index 9"/>
    <w:basedOn w:val="Normln"/>
    <w:next w:val="Normln"/>
    <w:rsid w:val="00414650"/>
    <w:pPr>
      <w:overflowPunct w:val="0"/>
      <w:autoSpaceDE w:val="0"/>
      <w:autoSpaceDN w:val="0"/>
      <w:adjustRightInd w:val="0"/>
      <w:spacing w:after="0"/>
      <w:ind w:left="2160" w:hanging="240"/>
      <w:textAlignment w:val="baseline"/>
    </w:pPr>
    <w:rPr>
      <w:szCs w:val="20"/>
    </w:rPr>
  </w:style>
  <w:style w:type="paragraph" w:styleId="Hlavikarejstku">
    <w:name w:val="index heading"/>
    <w:basedOn w:val="Normln"/>
    <w:next w:val="Rejstk1"/>
    <w:rsid w:val="00414650"/>
    <w:pPr>
      <w:overflowPunct w:val="0"/>
      <w:autoSpaceDE w:val="0"/>
      <w:autoSpaceDN w:val="0"/>
      <w:adjustRightInd w:val="0"/>
      <w:spacing w:after="0"/>
      <w:textAlignment w:val="baseline"/>
    </w:pPr>
    <w:rPr>
      <w:szCs w:val="20"/>
    </w:rPr>
  </w:style>
  <w:style w:type="paragraph" w:customStyle="1" w:styleId="xl23">
    <w:name w:val="xl23"/>
    <w:basedOn w:val="Normln"/>
    <w:rsid w:val="00414650"/>
    <w:pP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" w:hAnsi="Arial"/>
      <w:b/>
      <w:szCs w:val="20"/>
      <w:lang w:val="en-US"/>
    </w:rPr>
  </w:style>
  <w:style w:type="paragraph" w:customStyle="1" w:styleId="xl43">
    <w:name w:val="xl43"/>
    <w:basedOn w:val="Normln"/>
    <w:rsid w:val="00414650"/>
    <w:pPr>
      <w:pBdr>
        <w:left w:val="single" w:sz="12" w:space="0" w:color="auto"/>
        <w:bottom w:val="single" w:sz="6" w:space="0" w:color="auto"/>
      </w:pBdr>
      <w:shd w:val="clear" w:color="auto" w:fill="C0C0C0"/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" w:hAnsi="Arial"/>
      <w:b/>
      <w:szCs w:val="20"/>
      <w:lang w:val="en-US"/>
    </w:rPr>
  </w:style>
  <w:style w:type="paragraph" w:customStyle="1" w:styleId="xl44">
    <w:name w:val="xl44"/>
    <w:basedOn w:val="Normln"/>
    <w:rsid w:val="00414650"/>
    <w:pPr>
      <w:pBdr>
        <w:left w:val="single" w:sz="12" w:space="0" w:color="auto"/>
      </w:pBdr>
      <w:shd w:val="clear" w:color="auto" w:fill="C0C0C0"/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" w:hAnsi="Arial"/>
      <w:b/>
      <w:szCs w:val="20"/>
      <w:lang w:val="en-US"/>
    </w:rPr>
  </w:style>
  <w:style w:type="paragraph" w:customStyle="1" w:styleId="xl45">
    <w:name w:val="xl45"/>
    <w:basedOn w:val="Normln"/>
    <w:rsid w:val="00414650"/>
    <w:pP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" w:hAnsi="Arial"/>
      <w:b/>
      <w:szCs w:val="20"/>
      <w:lang w:val="en-US"/>
    </w:rPr>
  </w:style>
  <w:style w:type="paragraph" w:customStyle="1" w:styleId="xl46">
    <w:name w:val="xl46"/>
    <w:basedOn w:val="Normln"/>
    <w:rsid w:val="00414650"/>
    <w:pPr>
      <w:pBdr>
        <w:top w:val="single" w:sz="6" w:space="0" w:color="auto"/>
        <w:right w:val="dotted" w:sz="6" w:space="0" w:color="auto"/>
      </w:pBd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 Unicode MS" w:eastAsia="Arial Unicode MS"/>
      <w:szCs w:val="20"/>
      <w:lang w:val="en-US"/>
    </w:rPr>
  </w:style>
  <w:style w:type="paragraph" w:customStyle="1" w:styleId="xl47">
    <w:name w:val="xl47"/>
    <w:basedOn w:val="Normln"/>
    <w:rsid w:val="00414650"/>
    <w:pPr>
      <w:pBdr>
        <w:right w:val="dotted" w:sz="6" w:space="0" w:color="auto"/>
      </w:pBd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 Unicode MS" w:eastAsia="Arial Unicode MS"/>
      <w:szCs w:val="20"/>
      <w:lang w:val="en-US"/>
    </w:rPr>
  </w:style>
  <w:style w:type="paragraph" w:customStyle="1" w:styleId="xl48">
    <w:name w:val="xl48"/>
    <w:basedOn w:val="Normln"/>
    <w:rsid w:val="00414650"/>
    <w:pPr>
      <w:pBdr>
        <w:top w:val="single" w:sz="6" w:space="0" w:color="auto"/>
        <w:right w:val="dotted" w:sz="6" w:space="0" w:color="auto"/>
      </w:pBdr>
      <w:shd w:val="clear" w:color="auto" w:fill="C0C0C0"/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" w:hAnsi="Arial"/>
      <w:b/>
      <w:szCs w:val="20"/>
      <w:lang w:val="en-US"/>
    </w:rPr>
  </w:style>
  <w:style w:type="paragraph" w:customStyle="1" w:styleId="xl49">
    <w:name w:val="xl49"/>
    <w:basedOn w:val="Normln"/>
    <w:rsid w:val="00414650"/>
    <w:pPr>
      <w:pBdr>
        <w:top w:val="single" w:sz="6" w:space="0" w:color="auto"/>
        <w:right w:val="single" w:sz="6" w:space="0" w:color="auto"/>
      </w:pBd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 Unicode MS" w:eastAsia="Arial Unicode MS"/>
      <w:szCs w:val="20"/>
      <w:lang w:val="en-US"/>
    </w:rPr>
  </w:style>
  <w:style w:type="paragraph" w:customStyle="1" w:styleId="xl50">
    <w:name w:val="xl50"/>
    <w:basedOn w:val="Normln"/>
    <w:rsid w:val="00414650"/>
    <w:pPr>
      <w:pBdr>
        <w:right w:val="single" w:sz="6" w:space="0" w:color="auto"/>
      </w:pBd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 Unicode MS" w:eastAsia="Arial Unicode MS"/>
      <w:szCs w:val="20"/>
      <w:lang w:val="en-US"/>
    </w:rPr>
  </w:style>
  <w:style w:type="paragraph" w:customStyle="1" w:styleId="xl51">
    <w:name w:val="xl51"/>
    <w:basedOn w:val="Normln"/>
    <w:rsid w:val="00414650"/>
    <w:pPr>
      <w:pBdr>
        <w:bottom w:val="single" w:sz="6" w:space="0" w:color="auto"/>
        <w:right w:val="single" w:sz="6" w:space="0" w:color="auto"/>
      </w:pBd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 Unicode MS" w:eastAsia="Arial Unicode MS"/>
      <w:szCs w:val="20"/>
      <w:lang w:val="en-US"/>
    </w:rPr>
  </w:style>
  <w:style w:type="paragraph" w:styleId="Rozloendokumentu">
    <w:name w:val="Document Map"/>
    <w:basedOn w:val="Normln"/>
    <w:link w:val="RozloendokumentuChar"/>
    <w:rsid w:val="00414650"/>
    <w:pPr>
      <w:shd w:val="clear" w:color="auto" w:fill="000080"/>
      <w:overflowPunct w:val="0"/>
      <w:autoSpaceDE w:val="0"/>
      <w:autoSpaceDN w:val="0"/>
      <w:adjustRightInd w:val="0"/>
      <w:spacing w:after="0"/>
      <w:textAlignment w:val="baseline"/>
    </w:pPr>
    <w:rPr>
      <w:rFonts w:ascii="Tahoma" w:hAnsi="Tahoma" w:cs="Tahoma"/>
      <w:sz w:val="20"/>
      <w:szCs w:val="20"/>
    </w:rPr>
  </w:style>
  <w:style w:type="character" w:styleId="Odkaznakoment">
    <w:name w:val="annotation reference"/>
    <w:uiPriority w:val="99"/>
    <w:rsid w:val="00414650"/>
    <w:rPr>
      <w:sz w:val="16"/>
      <w:szCs w:val="16"/>
    </w:rPr>
  </w:style>
  <w:style w:type="paragraph" w:styleId="Pedmtkomente">
    <w:name w:val="annotation subject"/>
    <w:basedOn w:val="Textkomente"/>
    <w:next w:val="Textkomente"/>
    <w:link w:val="PedmtkomenteChar"/>
    <w:rsid w:val="00414650"/>
    <w:pPr>
      <w:spacing w:before="0" w:after="0"/>
    </w:pPr>
    <w:rPr>
      <w:b/>
      <w:bCs/>
      <w:sz w:val="20"/>
    </w:rPr>
  </w:style>
  <w:style w:type="paragraph" w:customStyle="1" w:styleId="xl52">
    <w:name w:val="xl52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3">
    <w:name w:val="xl53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4">
    <w:name w:val="xl54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5">
    <w:name w:val="xl55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6">
    <w:name w:val="xl56"/>
    <w:basedOn w:val="Normln"/>
    <w:rsid w:val="00414650"/>
    <w:pPr>
      <w:shd w:val="thinDiagStripe" w:color="FF0000" w:fill="auto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7">
    <w:name w:val="xl57"/>
    <w:basedOn w:val="Normln"/>
    <w:rsid w:val="00414650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FF99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8">
    <w:name w:val="xl58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thinDiagStripe" w:color="FF0000" w:fill="00FF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59">
    <w:name w:val="xl59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jc w:val="center"/>
      <w:textAlignment w:val="top"/>
    </w:pPr>
    <w:rPr>
      <w:i/>
      <w:iCs/>
      <w:sz w:val="14"/>
      <w:szCs w:val="14"/>
      <w:lang w:eastAsia="cs-CZ"/>
    </w:rPr>
  </w:style>
  <w:style w:type="paragraph" w:customStyle="1" w:styleId="xl60">
    <w:name w:val="xl60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61">
    <w:name w:val="xl61"/>
    <w:basedOn w:val="Normln"/>
    <w:rsid w:val="00414650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CC0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2">
    <w:name w:val="xl62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FF99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3">
    <w:name w:val="xl63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4">
    <w:name w:val="xl64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99CC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5">
    <w:name w:val="xl65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0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6">
    <w:name w:val="xl66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8">
    <w:name w:val="xl68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69">
    <w:name w:val="xl69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0">
    <w:name w:val="xl70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CCFFCC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1">
    <w:name w:val="xl71"/>
    <w:basedOn w:val="Normln"/>
    <w:rsid w:val="00414650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2">
    <w:name w:val="xl72"/>
    <w:basedOn w:val="Normln"/>
    <w:rsid w:val="00414650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3">
    <w:name w:val="xl73"/>
    <w:basedOn w:val="Normln"/>
    <w:rsid w:val="00414650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4">
    <w:name w:val="xl74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5">
    <w:name w:val="xl75"/>
    <w:basedOn w:val="Normln"/>
    <w:rsid w:val="00414650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99CC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6">
    <w:name w:val="xl76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99CC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7">
    <w:name w:val="xl77"/>
    <w:basedOn w:val="Normln"/>
    <w:rsid w:val="00414650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8">
    <w:name w:val="xl78"/>
    <w:basedOn w:val="Normln"/>
    <w:rsid w:val="00414650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0">
    <w:name w:val="xl80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CCFFCC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1">
    <w:name w:val="xl81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C0C0C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2">
    <w:name w:val="xl82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99CC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4">
    <w:name w:val="xl84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00FF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5">
    <w:name w:val="xl85"/>
    <w:basedOn w:val="Normln"/>
    <w:rsid w:val="00414650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sz w:val="14"/>
      <w:szCs w:val="14"/>
      <w:lang w:eastAsia="cs-CZ"/>
    </w:rPr>
  </w:style>
  <w:style w:type="paragraph" w:customStyle="1" w:styleId="xl88">
    <w:name w:val="xl88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89">
    <w:name w:val="xl89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92">
    <w:name w:val="xl92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sz w:val="14"/>
      <w:szCs w:val="14"/>
      <w:lang w:eastAsia="cs-CZ"/>
    </w:rPr>
  </w:style>
  <w:style w:type="paragraph" w:customStyle="1" w:styleId="xl93">
    <w:name w:val="xl93"/>
    <w:basedOn w:val="Normln"/>
    <w:rsid w:val="00414650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FF0000"/>
      <w:sz w:val="14"/>
      <w:szCs w:val="14"/>
      <w:lang w:eastAsia="cs-CZ"/>
    </w:rPr>
  </w:style>
  <w:style w:type="paragraph" w:customStyle="1" w:styleId="xl94">
    <w:name w:val="xl94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sz w:val="14"/>
      <w:szCs w:val="14"/>
      <w:lang w:eastAsia="cs-CZ"/>
    </w:rPr>
  </w:style>
  <w:style w:type="paragraph" w:customStyle="1" w:styleId="xl95">
    <w:name w:val="xl95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FF99"/>
      <w:spacing w:before="100" w:beforeAutospacing="1" w:after="100" w:afterAutospacing="1"/>
    </w:pPr>
    <w:rPr>
      <w:b/>
      <w:bCs/>
      <w:sz w:val="14"/>
      <w:szCs w:val="14"/>
      <w:lang w:eastAsia="cs-CZ"/>
    </w:rPr>
  </w:style>
  <w:style w:type="paragraph" w:customStyle="1" w:styleId="xl96">
    <w:name w:val="xl96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0000" w:fill="CCFFCC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97">
    <w:name w:val="xl97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0000" w:fill="FFFF99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102">
    <w:name w:val="xl102"/>
    <w:basedOn w:val="Normln"/>
    <w:rsid w:val="00414650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3">
    <w:name w:val="xl103"/>
    <w:basedOn w:val="Normln"/>
    <w:rsid w:val="00414650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4"/>
      <w:szCs w:val="14"/>
      <w:lang w:eastAsia="cs-CZ"/>
    </w:rPr>
  </w:style>
  <w:style w:type="paragraph" w:customStyle="1" w:styleId="xl105">
    <w:name w:val="xl105"/>
    <w:basedOn w:val="Normln"/>
    <w:rsid w:val="00414650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6">
    <w:name w:val="xl106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7">
    <w:name w:val="xl107"/>
    <w:basedOn w:val="Normln"/>
    <w:rsid w:val="00414650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8">
    <w:name w:val="xl108"/>
    <w:basedOn w:val="Normln"/>
    <w:rsid w:val="00414650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9">
    <w:name w:val="xl109"/>
    <w:basedOn w:val="Normln"/>
    <w:rsid w:val="00414650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0">
    <w:name w:val="xl110"/>
    <w:basedOn w:val="Normln"/>
    <w:rsid w:val="00414650"/>
    <w:pPr>
      <w:pBdr>
        <w:top w:val="single" w:sz="8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1">
    <w:name w:val="xl111"/>
    <w:basedOn w:val="Normln"/>
    <w:rsid w:val="00414650"/>
    <w:pPr>
      <w:pBdr>
        <w:top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2">
    <w:name w:val="xl112"/>
    <w:basedOn w:val="Normln"/>
    <w:rsid w:val="00414650"/>
    <w:pP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3">
    <w:name w:val="xl113"/>
    <w:basedOn w:val="Normln"/>
    <w:rsid w:val="00414650"/>
    <w:pPr>
      <w:pBdr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4">
    <w:name w:val="xl114"/>
    <w:basedOn w:val="Normln"/>
    <w:rsid w:val="00414650"/>
    <w:pPr>
      <w:pBdr>
        <w:bottom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5">
    <w:name w:val="xl115"/>
    <w:basedOn w:val="Normln"/>
    <w:rsid w:val="00414650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16">
    <w:name w:val="xl116"/>
    <w:basedOn w:val="Normln"/>
    <w:rsid w:val="00414650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4"/>
      <w:szCs w:val="14"/>
      <w:lang w:eastAsia="cs-CZ"/>
    </w:rPr>
  </w:style>
  <w:style w:type="paragraph" w:customStyle="1" w:styleId="xl117">
    <w:name w:val="xl117"/>
    <w:basedOn w:val="Normln"/>
    <w:rsid w:val="00414650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4"/>
      <w:szCs w:val="14"/>
      <w:lang w:eastAsia="cs-CZ"/>
    </w:rPr>
  </w:style>
  <w:style w:type="paragraph" w:customStyle="1" w:styleId="xl118">
    <w:name w:val="xl118"/>
    <w:basedOn w:val="Normln"/>
    <w:rsid w:val="00414650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4"/>
      <w:szCs w:val="14"/>
      <w:lang w:eastAsia="cs-CZ"/>
    </w:rPr>
  </w:style>
  <w:style w:type="paragraph" w:customStyle="1" w:styleId="xl119">
    <w:name w:val="xl119"/>
    <w:basedOn w:val="Normln"/>
    <w:rsid w:val="00414650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4"/>
      <w:szCs w:val="14"/>
      <w:lang w:eastAsia="cs-CZ"/>
    </w:rPr>
  </w:style>
  <w:style w:type="paragraph" w:customStyle="1" w:styleId="xl120">
    <w:name w:val="xl120"/>
    <w:basedOn w:val="Normln"/>
    <w:rsid w:val="00414650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4"/>
      <w:szCs w:val="14"/>
      <w:lang w:eastAsia="cs-CZ"/>
    </w:rPr>
  </w:style>
  <w:style w:type="paragraph" w:customStyle="1" w:styleId="Odrky">
    <w:name w:val="Odrážky"/>
    <w:basedOn w:val="Normln"/>
    <w:rsid w:val="00414650"/>
    <w:pPr>
      <w:numPr>
        <w:numId w:val="10"/>
      </w:numPr>
      <w:spacing w:after="0"/>
    </w:pPr>
  </w:style>
  <w:style w:type="paragraph" w:customStyle="1" w:styleId="Odrkydruhlevel">
    <w:name w:val="Odrážky druhý level"/>
    <w:basedOn w:val="Odrky"/>
    <w:rsid w:val="00414650"/>
    <w:pPr>
      <w:numPr>
        <w:ilvl w:val="2"/>
      </w:numPr>
      <w:tabs>
        <w:tab w:val="clear" w:pos="2160"/>
        <w:tab w:val="num" w:pos="1440"/>
      </w:tabs>
      <w:ind w:left="1440"/>
    </w:pPr>
  </w:style>
  <w:style w:type="paragraph" w:customStyle="1" w:styleId="Odrkytetrove">
    <w:name w:val="Odrážky třetí úroveň"/>
    <w:basedOn w:val="Odrkydruhlevel"/>
    <w:rsid w:val="00414650"/>
    <w:pPr>
      <w:tabs>
        <w:tab w:val="clear" w:pos="1440"/>
        <w:tab w:val="num" w:pos="2160"/>
      </w:tabs>
      <w:ind w:left="2160"/>
    </w:pPr>
  </w:style>
  <w:style w:type="character" w:customStyle="1" w:styleId="Variable">
    <w:name w:val="Variable"/>
    <w:rsid w:val="00414650"/>
    <w:rPr>
      <w:i/>
      <w:noProof/>
    </w:rPr>
  </w:style>
  <w:style w:type="character" w:customStyle="1" w:styleId="Obsoletegray">
    <w:name w:val="Obsolete gray"/>
    <w:rsid w:val="00414650"/>
    <w:rPr>
      <w:strike/>
      <w:dstrike w:val="0"/>
      <w:color w:val="C0C0C0"/>
    </w:rPr>
  </w:style>
  <w:style w:type="character" w:customStyle="1" w:styleId="Obsolete">
    <w:name w:val="Obsolete"/>
    <w:rsid w:val="00414650"/>
    <w:rPr>
      <w:strike/>
      <w:dstrike w:val="0"/>
    </w:rPr>
  </w:style>
  <w:style w:type="character" w:customStyle="1" w:styleId="NormlnodsazenChar">
    <w:name w:val="Normální odsazený Char"/>
    <w:link w:val="Normlnodsazen"/>
    <w:rsid w:val="00414650"/>
    <w:rPr>
      <w:sz w:val="22"/>
      <w:lang w:val="cs-CZ" w:eastAsia="en-US" w:bidi="ar-SA"/>
    </w:rPr>
  </w:style>
  <w:style w:type="paragraph" w:customStyle="1" w:styleId="TableHeading">
    <w:name w:val="Table Heading"/>
    <w:basedOn w:val="Table"/>
    <w:rsid w:val="00414650"/>
    <w:pPr>
      <w:spacing w:before="40" w:after="40"/>
      <w:ind w:left="57" w:right="57"/>
    </w:pPr>
    <w:rPr>
      <w:b/>
      <w:lang w:val="cs-CZ"/>
    </w:rPr>
  </w:style>
  <w:style w:type="paragraph" w:customStyle="1" w:styleId="Picture">
    <w:name w:val="Picture"/>
    <w:basedOn w:val="Normln"/>
    <w:rsid w:val="00414650"/>
    <w:pPr>
      <w:spacing w:before="120"/>
      <w:jc w:val="center"/>
    </w:pPr>
    <w:rPr>
      <w:sz w:val="24"/>
      <w:szCs w:val="20"/>
    </w:rPr>
  </w:style>
  <w:style w:type="character" w:customStyle="1" w:styleId="l1s521">
    <w:name w:val="l1s521"/>
    <w:rsid w:val="00414650"/>
    <w:rPr>
      <w:rFonts w:ascii="Courier New" w:hAnsi="Courier New" w:cs="Courier New" w:hint="default"/>
      <w:color w:val="0000FF"/>
      <w:sz w:val="20"/>
      <w:szCs w:val="20"/>
      <w:shd w:val="clear" w:color="auto" w:fill="FFFFFF"/>
    </w:rPr>
  </w:style>
  <w:style w:type="paragraph" w:customStyle="1" w:styleId="Formfield">
    <w:name w:val="Form field"/>
    <w:basedOn w:val="Normln"/>
    <w:next w:val="Normln"/>
    <w:link w:val="FormfieldChar"/>
    <w:rsid w:val="00414650"/>
    <w:pPr>
      <w:overflowPunct w:val="0"/>
      <w:autoSpaceDE w:val="0"/>
      <w:autoSpaceDN w:val="0"/>
      <w:adjustRightInd w:val="0"/>
      <w:spacing w:after="0"/>
      <w:textAlignment w:val="baseline"/>
    </w:pPr>
    <w:rPr>
      <w:i/>
      <w:szCs w:val="20"/>
    </w:rPr>
  </w:style>
  <w:style w:type="character" w:customStyle="1" w:styleId="FormfieldChar">
    <w:name w:val="Form field Char"/>
    <w:link w:val="Formfield"/>
    <w:rsid w:val="00414650"/>
    <w:rPr>
      <w:i/>
      <w:sz w:val="22"/>
      <w:lang w:val="cs-CZ" w:eastAsia="en-US" w:bidi="ar-SA"/>
    </w:rPr>
  </w:style>
  <w:style w:type="paragraph" w:customStyle="1" w:styleId="Numbered">
    <w:name w:val="Numbered"/>
    <w:aliases w:val="Indent"/>
    <w:basedOn w:val="Normlnodsazen"/>
    <w:rsid w:val="00414650"/>
    <w:pPr>
      <w:tabs>
        <w:tab w:val="num" w:pos="1495"/>
      </w:tabs>
      <w:overflowPunct w:val="0"/>
      <w:autoSpaceDE w:val="0"/>
      <w:autoSpaceDN w:val="0"/>
      <w:adjustRightInd w:val="0"/>
      <w:spacing w:before="0"/>
      <w:ind w:left="1495" w:hanging="360"/>
      <w:jc w:val="both"/>
      <w:textAlignment w:val="baseline"/>
    </w:pPr>
    <w:rPr>
      <w:sz w:val="24"/>
    </w:rPr>
  </w:style>
  <w:style w:type="paragraph" w:styleId="Nzev">
    <w:name w:val="Title"/>
    <w:aliases w:val="ASAPTitle"/>
    <w:basedOn w:val="Normln"/>
    <w:link w:val="NzevChar"/>
    <w:qFormat/>
    <w:rsid w:val="00414650"/>
    <w:pPr>
      <w:spacing w:before="240" w:after="60"/>
      <w:jc w:val="center"/>
    </w:pPr>
    <w:rPr>
      <w:rFonts w:ascii="Arial" w:hAnsi="Arial"/>
      <w:b/>
      <w:kern w:val="28"/>
      <w:sz w:val="72"/>
    </w:rPr>
  </w:style>
  <w:style w:type="paragraph" w:customStyle="1" w:styleId="DomSub">
    <w:name w:val="DomSub"/>
    <w:basedOn w:val="Normln"/>
    <w:rsid w:val="00414650"/>
    <w:pPr>
      <w:ind w:left="1440"/>
      <w:jc w:val="both"/>
    </w:pPr>
  </w:style>
  <w:style w:type="paragraph" w:customStyle="1" w:styleId="CISection">
    <w:name w:val="CISection"/>
    <w:basedOn w:val="Normln"/>
    <w:rsid w:val="00414650"/>
    <w:pPr>
      <w:tabs>
        <w:tab w:val="left" w:pos="1134"/>
      </w:tabs>
      <w:spacing w:before="120"/>
      <w:ind w:left="567"/>
      <w:jc w:val="both"/>
    </w:pPr>
    <w:rPr>
      <w:rFonts w:ascii="Times" w:hAnsi="Times"/>
      <w:b/>
    </w:rPr>
  </w:style>
  <w:style w:type="paragraph" w:customStyle="1" w:styleId="ASAPNormalIcon">
    <w:name w:val="ASAPNormalIcon"/>
    <w:basedOn w:val="Normln"/>
    <w:rsid w:val="00414650"/>
    <w:pPr>
      <w:ind w:left="1440"/>
      <w:jc w:val="both"/>
    </w:pPr>
  </w:style>
  <w:style w:type="paragraph" w:styleId="Prosttext">
    <w:name w:val="Plain Text"/>
    <w:basedOn w:val="Normln"/>
    <w:link w:val="ProsttextChar"/>
    <w:rsid w:val="00414650"/>
    <w:pPr>
      <w:jc w:val="both"/>
    </w:pPr>
    <w:rPr>
      <w:rFonts w:ascii="Courier New" w:hAnsi="Courier New" w:cs="Courier New"/>
    </w:rPr>
  </w:style>
  <w:style w:type="paragraph" w:customStyle="1" w:styleId="Tabulka">
    <w:name w:val="Tabulka"/>
    <w:basedOn w:val="Normln"/>
    <w:next w:val="Normln"/>
    <w:rsid w:val="00414650"/>
    <w:pPr>
      <w:widowControl w:val="0"/>
      <w:suppressAutoHyphens/>
      <w:autoSpaceDE w:val="0"/>
      <w:autoSpaceDN w:val="0"/>
      <w:adjustRightInd w:val="0"/>
      <w:jc w:val="both"/>
    </w:pPr>
    <w:rPr>
      <w:rFonts w:ascii="Arial" w:hAnsi="Arial" w:cs="Arial"/>
      <w:color w:val="000000"/>
    </w:rPr>
  </w:style>
  <w:style w:type="paragraph" w:styleId="Zkladntextodsazen2">
    <w:name w:val="Body Text Indent 2"/>
    <w:basedOn w:val="Normln"/>
    <w:link w:val="Zkladntextodsazen2Char"/>
    <w:rsid w:val="00414650"/>
    <w:pPr>
      <w:jc w:val="both"/>
    </w:pPr>
  </w:style>
  <w:style w:type="paragraph" w:styleId="Zkladntextodsazen3">
    <w:name w:val="Body Text Indent 3"/>
    <w:basedOn w:val="Normln"/>
    <w:link w:val="Zkladntextodsazen3Char"/>
    <w:rsid w:val="00414650"/>
    <w:pPr>
      <w:widowControl w:val="0"/>
      <w:suppressAutoHyphens/>
      <w:autoSpaceDE w:val="0"/>
      <w:autoSpaceDN w:val="0"/>
      <w:adjustRightInd w:val="0"/>
      <w:ind w:left="993" w:hanging="426"/>
      <w:jc w:val="both"/>
    </w:pPr>
    <w:rPr>
      <w:rFonts w:cs="Arial"/>
    </w:rPr>
  </w:style>
  <w:style w:type="paragraph" w:styleId="Zkladntext2">
    <w:name w:val="Body Text 2"/>
    <w:basedOn w:val="Normln"/>
    <w:link w:val="Zkladntext2Char"/>
    <w:rsid w:val="00414650"/>
    <w:pPr>
      <w:jc w:val="both"/>
    </w:pPr>
    <w:rPr>
      <w:color w:val="0000FF"/>
    </w:rPr>
  </w:style>
  <w:style w:type="paragraph" w:customStyle="1" w:styleId="RKNormal">
    <w:name w:val="RK_Normal"/>
    <w:basedOn w:val="Zhlav"/>
    <w:rsid w:val="00414650"/>
    <w:pPr>
      <w:widowControl w:val="0"/>
      <w:autoSpaceDE w:val="0"/>
      <w:autoSpaceDN w:val="0"/>
      <w:jc w:val="both"/>
    </w:pPr>
    <w:rPr>
      <w:sz w:val="22"/>
    </w:rPr>
  </w:style>
  <w:style w:type="paragraph" w:customStyle="1" w:styleId="bullet">
    <w:name w:val="bullet"/>
    <w:basedOn w:val="Normln"/>
    <w:rsid w:val="00414650"/>
    <w:pPr>
      <w:tabs>
        <w:tab w:val="num" w:pos="1477"/>
      </w:tabs>
      <w:ind w:left="1647" w:hanging="567"/>
      <w:jc w:val="both"/>
    </w:pPr>
  </w:style>
  <w:style w:type="paragraph" w:customStyle="1" w:styleId="tablehead">
    <w:name w:val="table_head"/>
    <w:basedOn w:val="Texttabulky"/>
    <w:autoRedefine/>
    <w:rsid w:val="00414650"/>
    <w:rPr>
      <w:rFonts w:ascii="Arial" w:eastAsia="MS Mincho" w:hAnsi="Arial" w:cs="Arial"/>
      <w:b/>
      <w:bCs/>
      <w:sz w:val="18"/>
    </w:rPr>
  </w:style>
  <w:style w:type="paragraph" w:customStyle="1" w:styleId="Puntos">
    <w:name w:val="Puntos"/>
    <w:basedOn w:val="Normln"/>
    <w:rsid w:val="00414650"/>
    <w:pPr>
      <w:tabs>
        <w:tab w:val="num" w:pos="1477"/>
      </w:tabs>
      <w:spacing w:before="60"/>
      <w:ind w:left="1647" w:hanging="567"/>
      <w:jc w:val="both"/>
    </w:pPr>
    <w:rPr>
      <w:rFonts w:ascii="Arial" w:hAnsi="Arial" w:cs="Arial"/>
      <w:sz w:val="20"/>
      <w:szCs w:val="20"/>
      <w:lang w:eastAsia="es-ES"/>
    </w:rPr>
  </w:style>
  <w:style w:type="paragraph" w:customStyle="1" w:styleId="Odrazky1">
    <w:name w:val="Odrazky 1"/>
    <w:basedOn w:val="Normln"/>
    <w:rsid w:val="00414650"/>
    <w:pPr>
      <w:numPr>
        <w:numId w:val="12"/>
      </w:numPr>
      <w:tabs>
        <w:tab w:val="left" w:pos="1701"/>
      </w:tabs>
      <w:spacing w:before="120" w:after="0"/>
    </w:pPr>
    <w:rPr>
      <w:lang w:eastAsia="cs-CZ"/>
    </w:rPr>
  </w:style>
  <w:style w:type="paragraph" w:customStyle="1" w:styleId="Odrazky2">
    <w:name w:val="Odrazky 2"/>
    <w:basedOn w:val="Normln"/>
    <w:rsid w:val="00414650"/>
    <w:pPr>
      <w:numPr>
        <w:ilvl w:val="2"/>
        <w:numId w:val="12"/>
      </w:numPr>
      <w:tabs>
        <w:tab w:val="left" w:pos="851"/>
      </w:tabs>
      <w:spacing w:before="120" w:after="0"/>
    </w:pPr>
    <w:rPr>
      <w:lang w:eastAsia="cs-CZ"/>
    </w:rPr>
  </w:style>
  <w:style w:type="paragraph" w:customStyle="1" w:styleId="BodyText1">
    <w:name w:val="Body Text1"/>
    <w:basedOn w:val="Normln"/>
    <w:autoRedefine/>
    <w:rsid w:val="00414650"/>
    <w:pPr>
      <w:spacing w:after="0"/>
    </w:pPr>
    <w:rPr>
      <w:lang w:eastAsia="cs-CZ"/>
    </w:rPr>
  </w:style>
  <w:style w:type="character" w:customStyle="1" w:styleId="l1s321">
    <w:name w:val="l1s321"/>
    <w:rsid w:val="00414650"/>
    <w:rPr>
      <w:rFonts w:ascii="Courier New" w:hAnsi="Courier New" w:cs="Courier New" w:hint="default"/>
      <w:color w:val="3399FF"/>
      <w:sz w:val="20"/>
      <w:szCs w:val="20"/>
      <w:shd w:val="clear" w:color="auto" w:fill="FFFFFF"/>
    </w:rPr>
  </w:style>
  <w:style w:type="character" w:customStyle="1" w:styleId="l1s311">
    <w:name w:val="l1s311"/>
    <w:rsid w:val="00414650"/>
    <w:rPr>
      <w:rFonts w:ascii="Courier New" w:hAnsi="Courier New" w:cs="Courier New" w:hint="default"/>
      <w:i/>
      <w:iCs/>
      <w:color w:val="808080"/>
      <w:sz w:val="20"/>
      <w:szCs w:val="20"/>
      <w:shd w:val="clear" w:color="auto" w:fill="FFFFFF"/>
    </w:rPr>
  </w:style>
  <w:style w:type="character" w:customStyle="1" w:styleId="l1s331">
    <w:name w:val="l1s331"/>
    <w:rsid w:val="00414650"/>
    <w:rPr>
      <w:rFonts w:ascii="Courier New" w:hAnsi="Courier New" w:cs="Courier New" w:hint="default"/>
      <w:color w:val="4DA619"/>
      <w:sz w:val="20"/>
      <w:szCs w:val="20"/>
      <w:shd w:val="clear" w:color="auto" w:fill="FFFFFF"/>
    </w:rPr>
  </w:style>
  <w:style w:type="paragraph" w:styleId="Seznamsodrkami2">
    <w:name w:val="List Bullet 2"/>
    <w:basedOn w:val="Normln"/>
    <w:rsid w:val="00414650"/>
    <w:pPr>
      <w:tabs>
        <w:tab w:val="num" w:pos="720"/>
      </w:tabs>
      <w:spacing w:after="0"/>
      <w:ind w:left="720" w:hanging="360"/>
    </w:pPr>
    <w:rPr>
      <w:sz w:val="24"/>
      <w:lang w:eastAsia="cs-CZ"/>
    </w:rPr>
  </w:style>
  <w:style w:type="paragraph" w:customStyle="1" w:styleId="InsideAddress">
    <w:name w:val="Inside Address"/>
    <w:basedOn w:val="Normln"/>
    <w:rsid w:val="00414650"/>
    <w:pPr>
      <w:spacing w:after="0"/>
    </w:pPr>
    <w:rPr>
      <w:sz w:val="24"/>
      <w:lang w:eastAsia="cs-CZ"/>
    </w:rPr>
  </w:style>
  <w:style w:type="paragraph" w:customStyle="1" w:styleId="ReferenceLine">
    <w:name w:val="Reference Line"/>
    <w:basedOn w:val="Zkladntext"/>
    <w:rsid w:val="00414650"/>
  </w:style>
  <w:style w:type="paragraph" w:styleId="Zkladntext-prvnodsazen2">
    <w:name w:val="Body Text First Indent 2"/>
    <w:basedOn w:val="Zkladntextodsazen"/>
    <w:link w:val="Zkladntext-prvnodsazen2Char"/>
    <w:rsid w:val="00414650"/>
    <w:pPr>
      <w:overflowPunct/>
      <w:autoSpaceDE/>
      <w:autoSpaceDN/>
      <w:adjustRightInd/>
      <w:spacing w:after="120"/>
      <w:ind w:left="360" w:firstLine="210"/>
      <w:textAlignment w:val="auto"/>
    </w:pPr>
    <w:rPr>
      <w:sz w:val="24"/>
      <w:szCs w:val="24"/>
      <w:lang w:eastAsia="cs-CZ"/>
    </w:rPr>
  </w:style>
  <w:style w:type="table" w:styleId="Mkatabulky1">
    <w:name w:val="Table Grid 1"/>
    <w:basedOn w:val="Normlntabulka"/>
    <w:rsid w:val="0041465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2Char">
    <w:name w:val="2 Char"/>
    <w:aliases w:val="sub-sect Char,21 Char,sub-sect1 Char,22 Char,sub-sect2 Char,23 Char,sub-sect3 Char,24 Char,sub-sect4 Char,25 Char,sub-sect5 Char,(1.1 Char,1.2 Char,1.3 etc) Char,section header Char,h2 Char,no section Char,H2 Char,PA Major Section Char,211 Char"/>
    <w:rsid w:val="00414650"/>
    <w:rPr>
      <w:rFonts w:ascii="Arial" w:hAnsi="Arial"/>
      <w:b/>
      <w:sz w:val="24"/>
      <w:lang w:val="cs-CZ" w:eastAsia="en-US" w:bidi="ar-SA"/>
    </w:rPr>
  </w:style>
  <w:style w:type="character" w:customStyle="1" w:styleId="Hidden">
    <w:name w:val="Hidden"/>
    <w:rsid w:val="00414650"/>
    <w:rPr>
      <w:i/>
      <w:vanish/>
      <w:color w:val="0000FF"/>
    </w:rPr>
  </w:style>
  <w:style w:type="character" w:customStyle="1" w:styleId="LogicaLogo">
    <w:name w:val="Logica Logo"/>
    <w:rsid w:val="00414650"/>
    <w:rPr>
      <w:rFonts w:ascii="Logica" w:hAnsi="Logica"/>
      <w:sz w:val="36"/>
    </w:rPr>
  </w:style>
  <w:style w:type="paragraph" w:customStyle="1" w:styleId="AbbreviationList">
    <w:name w:val="Abbreviation List"/>
    <w:basedOn w:val="Normln"/>
    <w:rsid w:val="00414650"/>
    <w:pPr>
      <w:overflowPunct w:val="0"/>
      <w:autoSpaceDE w:val="0"/>
      <w:autoSpaceDN w:val="0"/>
      <w:adjustRightInd w:val="0"/>
      <w:spacing w:after="240"/>
      <w:ind w:left="2835" w:hanging="1701"/>
      <w:jc w:val="both"/>
      <w:textAlignment w:val="baseline"/>
    </w:pPr>
    <w:rPr>
      <w:szCs w:val="20"/>
    </w:rPr>
  </w:style>
  <w:style w:type="paragraph" w:customStyle="1" w:styleId="Nadpis10">
    <w:name w:val="Nadpis1"/>
    <w:basedOn w:val="Zkladntext"/>
    <w:next w:val="Odstavec"/>
    <w:rsid w:val="00414650"/>
    <w:pPr>
      <w:pageBreakBefore/>
      <w:tabs>
        <w:tab w:val="left" w:pos="567"/>
      </w:tabs>
      <w:overflowPunct w:val="0"/>
      <w:autoSpaceDE w:val="0"/>
      <w:autoSpaceDN w:val="0"/>
      <w:adjustRightInd w:val="0"/>
      <w:spacing w:after="0"/>
      <w:ind w:left="567" w:hanging="567"/>
      <w:jc w:val="left"/>
      <w:textAlignment w:val="baseline"/>
    </w:pPr>
    <w:rPr>
      <w:b/>
      <w:sz w:val="28"/>
      <w:szCs w:val="20"/>
    </w:rPr>
  </w:style>
  <w:style w:type="paragraph" w:customStyle="1" w:styleId="Odstavec">
    <w:name w:val="Odstavec"/>
    <w:basedOn w:val="Zkladntext2"/>
    <w:rsid w:val="00414650"/>
    <w:pPr>
      <w:tabs>
        <w:tab w:val="left" w:pos="567"/>
        <w:tab w:val="left" w:pos="1134"/>
        <w:tab w:val="left" w:pos="1701"/>
        <w:tab w:val="left" w:pos="2268"/>
        <w:tab w:val="left" w:pos="2835"/>
      </w:tabs>
      <w:overflowPunct w:val="0"/>
      <w:autoSpaceDE w:val="0"/>
      <w:autoSpaceDN w:val="0"/>
      <w:adjustRightInd w:val="0"/>
      <w:spacing w:after="0"/>
      <w:ind w:firstLine="567"/>
      <w:jc w:val="left"/>
      <w:textAlignment w:val="baseline"/>
    </w:pPr>
    <w:rPr>
      <w:color w:val="auto"/>
      <w:szCs w:val="20"/>
    </w:rPr>
  </w:style>
  <w:style w:type="paragraph" w:customStyle="1" w:styleId="Odrka1">
    <w:name w:val="Odrážka 1"/>
    <w:basedOn w:val="Zkladntext"/>
    <w:rsid w:val="00414650"/>
    <w:pPr>
      <w:tabs>
        <w:tab w:val="left" w:pos="284"/>
        <w:tab w:val="left" w:pos="567"/>
        <w:tab w:val="left" w:pos="1146"/>
      </w:tabs>
      <w:overflowPunct w:val="0"/>
      <w:autoSpaceDE w:val="0"/>
      <w:autoSpaceDN w:val="0"/>
      <w:adjustRightInd w:val="0"/>
      <w:spacing w:after="0"/>
      <w:ind w:left="1146" w:hanging="360"/>
      <w:jc w:val="left"/>
      <w:textAlignment w:val="baseline"/>
    </w:pPr>
    <w:rPr>
      <w:b/>
      <w:szCs w:val="20"/>
    </w:rPr>
  </w:style>
  <w:style w:type="paragraph" w:customStyle="1" w:styleId="xl22">
    <w:name w:val="xl22"/>
    <w:basedOn w:val="Normln"/>
    <w:rsid w:val="00414650"/>
    <w:pPr>
      <w:pBdr>
        <w:bottom w:val="single" w:sz="6" w:space="0" w:color="auto"/>
      </w:pBdr>
      <w:overflowPunct w:val="0"/>
      <w:autoSpaceDE w:val="0"/>
      <w:autoSpaceDN w:val="0"/>
      <w:adjustRightInd w:val="0"/>
      <w:spacing w:before="100" w:after="100"/>
      <w:textAlignment w:val="baseline"/>
    </w:pPr>
    <w:rPr>
      <w:rFonts w:ascii="Arial" w:hAnsi="Arial"/>
      <w:b/>
      <w:szCs w:val="20"/>
      <w:lang w:val="en-US"/>
    </w:rPr>
  </w:style>
  <w:style w:type="paragraph" w:customStyle="1" w:styleId="Seznamodrky">
    <w:name w:val="Seznam odrážky"/>
    <w:aliases w:val="odsazeno"/>
    <w:basedOn w:val="Normlnodsazen"/>
    <w:rsid w:val="00414650"/>
    <w:pPr>
      <w:tabs>
        <w:tab w:val="num" w:pos="432"/>
      </w:tabs>
      <w:spacing w:before="120" w:after="0"/>
      <w:ind w:left="432" w:hanging="432"/>
      <w:jc w:val="both"/>
    </w:pPr>
    <w:rPr>
      <w:szCs w:val="24"/>
      <w:lang w:eastAsia="cs-CZ"/>
    </w:rPr>
  </w:style>
  <w:style w:type="paragraph" w:customStyle="1" w:styleId="Titulogeneral">
    <w:name w:val="Titulo general"/>
    <w:basedOn w:val="Normlnodsazen"/>
    <w:rsid w:val="00414650"/>
    <w:pPr>
      <w:keepNext/>
      <w:numPr>
        <w:numId w:val="13"/>
      </w:numPr>
      <w:tabs>
        <w:tab w:val="clear" w:pos="360"/>
      </w:tabs>
      <w:spacing w:before="240"/>
      <w:ind w:left="0" w:firstLine="0"/>
      <w:jc w:val="both"/>
    </w:pPr>
    <w:rPr>
      <w:b/>
      <w:szCs w:val="24"/>
      <w:lang w:val="en-GB" w:eastAsia="es-ES"/>
    </w:rPr>
  </w:style>
  <w:style w:type="paragraph" w:customStyle="1" w:styleId="Texto">
    <w:name w:val="Texto"/>
    <w:basedOn w:val="Normln"/>
    <w:rsid w:val="00414650"/>
    <w:pPr>
      <w:spacing w:before="60" w:after="60"/>
      <w:ind w:left="1134"/>
      <w:jc w:val="both"/>
    </w:pPr>
    <w:rPr>
      <w:rFonts w:ascii="Arial" w:hAnsi="Arial" w:cs="Arial"/>
      <w:sz w:val="20"/>
      <w:szCs w:val="20"/>
      <w:lang w:val="en-GB" w:eastAsia="es-ES"/>
    </w:rPr>
  </w:style>
  <w:style w:type="paragraph" w:customStyle="1" w:styleId="Bullet1">
    <w:name w:val="Bullet1"/>
    <w:basedOn w:val="Normln"/>
    <w:rsid w:val="00414650"/>
    <w:pPr>
      <w:keepNext/>
      <w:keepLines/>
      <w:tabs>
        <w:tab w:val="num" w:pos="1191"/>
      </w:tabs>
      <w:overflowPunct w:val="0"/>
      <w:autoSpaceDE w:val="0"/>
      <w:autoSpaceDN w:val="0"/>
      <w:adjustRightInd w:val="0"/>
      <w:spacing w:before="120"/>
      <w:ind w:left="1191" w:hanging="397"/>
      <w:textAlignment w:val="baseline"/>
    </w:pPr>
    <w:rPr>
      <w:sz w:val="26"/>
      <w:szCs w:val="20"/>
      <w:lang w:eastAsia="cs-CZ"/>
    </w:rPr>
  </w:style>
  <w:style w:type="paragraph" w:customStyle="1" w:styleId="Heading3Close">
    <w:name w:val="Heading 3 Close"/>
    <w:basedOn w:val="Nadpis3"/>
    <w:next w:val="Normln"/>
    <w:rsid w:val="00414650"/>
    <w:pPr>
      <w:numPr>
        <w:ilvl w:val="0"/>
        <w:numId w:val="0"/>
      </w:numPr>
      <w:pBdr>
        <w:top w:val="single" w:sz="18" w:space="1" w:color="auto"/>
      </w:pBdr>
      <w:shd w:val="clear" w:color="auto" w:fill="auto"/>
      <w:tabs>
        <w:tab w:val="clear" w:pos="1077"/>
        <w:tab w:val="left" w:pos="720"/>
        <w:tab w:val="left" w:pos="1134"/>
        <w:tab w:val="num" w:pos="2160"/>
      </w:tabs>
      <w:spacing w:before="360" w:after="240"/>
      <w:ind w:left="2160" w:hanging="360"/>
      <w:jc w:val="both"/>
    </w:pPr>
    <w:rPr>
      <w:rFonts w:ascii="Arial" w:hAnsi="Arial" w:cs="Times New Roman"/>
      <w:b w:val="0"/>
      <w:color w:val="002F6E"/>
      <w:kern w:val="0"/>
      <w:sz w:val="32"/>
      <w:szCs w:val="20"/>
      <w:lang w:eastAsia="cs-CZ"/>
    </w:rPr>
  </w:style>
  <w:style w:type="paragraph" w:customStyle="1" w:styleId="Odrazky3">
    <w:name w:val="Odrazky 3"/>
    <w:basedOn w:val="Odrazky2"/>
    <w:rsid w:val="00414650"/>
    <w:pPr>
      <w:numPr>
        <w:numId w:val="14"/>
      </w:numPr>
      <w:tabs>
        <w:tab w:val="left" w:pos="851"/>
        <w:tab w:val="num" w:pos="3446"/>
      </w:tabs>
      <w:ind w:left="1208" w:hanging="357"/>
    </w:pPr>
  </w:style>
  <w:style w:type="paragraph" w:customStyle="1" w:styleId="Textbodu">
    <w:name w:val="Text bodu"/>
    <w:basedOn w:val="Normln"/>
    <w:rsid w:val="00414650"/>
    <w:pPr>
      <w:numPr>
        <w:ilvl w:val="1"/>
        <w:numId w:val="14"/>
      </w:numPr>
      <w:tabs>
        <w:tab w:val="clear" w:pos="425"/>
        <w:tab w:val="num" w:pos="851"/>
      </w:tabs>
      <w:spacing w:after="0"/>
      <w:ind w:left="851" w:hanging="426"/>
      <w:jc w:val="both"/>
      <w:outlineLvl w:val="8"/>
    </w:pPr>
    <w:rPr>
      <w:sz w:val="20"/>
      <w:szCs w:val="20"/>
      <w:lang w:eastAsia="cs-CZ"/>
    </w:rPr>
  </w:style>
  <w:style w:type="paragraph" w:customStyle="1" w:styleId="Textpsmene">
    <w:name w:val="Text písmene"/>
    <w:basedOn w:val="Normln"/>
    <w:rsid w:val="00414650"/>
    <w:pPr>
      <w:numPr>
        <w:numId w:val="14"/>
      </w:numPr>
      <w:tabs>
        <w:tab w:val="clear" w:pos="785"/>
        <w:tab w:val="num" w:pos="425"/>
      </w:tabs>
      <w:spacing w:after="0"/>
      <w:ind w:left="425" w:hanging="425"/>
      <w:jc w:val="both"/>
      <w:outlineLvl w:val="7"/>
    </w:pPr>
    <w:rPr>
      <w:sz w:val="20"/>
      <w:szCs w:val="20"/>
      <w:lang w:eastAsia="cs-CZ"/>
    </w:rPr>
  </w:style>
  <w:style w:type="paragraph" w:customStyle="1" w:styleId="Textodstavce">
    <w:name w:val="Text odstavce"/>
    <w:basedOn w:val="Normln"/>
    <w:rsid w:val="00414650"/>
    <w:pPr>
      <w:numPr>
        <w:numId w:val="15"/>
      </w:numPr>
      <w:tabs>
        <w:tab w:val="clear" w:pos="930"/>
        <w:tab w:val="num" w:pos="785"/>
        <w:tab w:val="left" w:pos="851"/>
      </w:tabs>
      <w:spacing w:before="120"/>
      <w:ind w:left="0" w:firstLine="425"/>
      <w:jc w:val="both"/>
      <w:outlineLvl w:val="6"/>
    </w:pPr>
    <w:rPr>
      <w:sz w:val="20"/>
      <w:szCs w:val="20"/>
      <w:lang w:eastAsia="cs-CZ"/>
    </w:rPr>
  </w:style>
  <w:style w:type="paragraph" w:customStyle="1" w:styleId="Styl-a">
    <w:name w:val="Styl - a)"/>
    <w:basedOn w:val="Normln"/>
    <w:rsid w:val="00414650"/>
    <w:pPr>
      <w:tabs>
        <w:tab w:val="num" w:pos="720"/>
      </w:tabs>
      <w:spacing w:after="240"/>
      <w:ind w:left="720" w:hanging="360"/>
      <w:jc w:val="both"/>
    </w:pPr>
    <w:rPr>
      <w:sz w:val="20"/>
      <w:szCs w:val="20"/>
      <w:lang w:eastAsia="cs-CZ"/>
    </w:rPr>
  </w:style>
  <w:style w:type="paragraph" w:customStyle="1" w:styleId="SAGETEX">
    <w:name w:val="SAGETEX"/>
    <w:basedOn w:val="Normln"/>
    <w:rsid w:val="00414650"/>
    <w:pPr>
      <w:jc w:val="both"/>
    </w:pPr>
    <w:rPr>
      <w:rFonts w:ascii="Arial" w:hAnsi="Arial"/>
      <w:sz w:val="20"/>
      <w:szCs w:val="20"/>
      <w:lang w:val="es-ES_tradnl" w:eastAsia="cs-CZ"/>
    </w:rPr>
  </w:style>
  <w:style w:type="paragraph" w:customStyle="1" w:styleId="BulletList">
    <w:name w:val="Bullet List"/>
    <w:basedOn w:val="normal1"/>
    <w:rsid w:val="00414650"/>
    <w:pPr>
      <w:numPr>
        <w:numId w:val="11"/>
      </w:numPr>
      <w:spacing w:before="120"/>
    </w:pPr>
    <w:rPr>
      <w:bCs/>
    </w:rPr>
  </w:style>
  <w:style w:type="paragraph" w:customStyle="1" w:styleId="SOLNadpis1">
    <w:name w:val="SOL Nadpis 1"/>
    <w:basedOn w:val="Normln"/>
    <w:next w:val="Normln"/>
    <w:rsid w:val="00414650"/>
    <w:pPr>
      <w:keepNext/>
      <w:keepLines/>
      <w:pageBreakBefore/>
      <w:tabs>
        <w:tab w:val="num" w:pos="709"/>
      </w:tabs>
      <w:spacing w:before="180" w:after="0"/>
      <w:ind w:left="709" w:hanging="1418"/>
      <w:outlineLvl w:val="0"/>
    </w:pPr>
    <w:rPr>
      <w:rFonts w:ascii="Verdana" w:eastAsia="Times" w:hAnsi="Verdana"/>
      <w:b/>
      <w:spacing w:val="16"/>
      <w:position w:val="6"/>
      <w:szCs w:val="20"/>
      <w:lang w:eastAsia="es-ES"/>
    </w:rPr>
  </w:style>
  <w:style w:type="paragraph" w:customStyle="1" w:styleId="SOLNadpis2">
    <w:name w:val="SOL Nadpis 2"/>
    <w:basedOn w:val="Normln"/>
    <w:next w:val="Normln"/>
    <w:rsid w:val="00414650"/>
    <w:pPr>
      <w:keepNext/>
      <w:keepLines/>
      <w:tabs>
        <w:tab w:val="num" w:pos="1440"/>
      </w:tabs>
      <w:spacing w:before="240" w:after="0"/>
      <w:ind w:left="1440" w:hanging="360"/>
      <w:outlineLvl w:val="1"/>
    </w:pPr>
    <w:rPr>
      <w:rFonts w:ascii="Verdana" w:eastAsia="Times" w:hAnsi="Verdana"/>
      <w:spacing w:val="16"/>
      <w:position w:val="6"/>
      <w:szCs w:val="20"/>
      <w:lang w:eastAsia="es-ES"/>
    </w:rPr>
  </w:style>
  <w:style w:type="paragraph" w:customStyle="1" w:styleId="SOLNadpis3">
    <w:name w:val="SOL Nadpis 3"/>
    <w:basedOn w:val="Normln"/>
    <w:next w:val="Normln"/>
    <w:link w:val="SOLNadpis3Char"/>
    <w:rsid w:val="00414650"/>
    <w:pPr>
      <w:keepNext/>
      <w:keepLines/>
      <w:tabs>
        <w:tab w:val="num" w:pos="709"/>
      </w:tabs>
      <w:spacing w:before="180" w:after="0"/>
      <w:ind w:left="709" w:hanging="1418"/>
      <w:outlineLvl w:val="2"/>
    </w:pPr>
    <w:rPr>
      <w:rFonts w:ascii="Verdana" w:eastAsia="Times" w:hAnsi="Verdana"/>
      <w:b/>
      <w:spacing w:val="16"/>
      <w:position w:val="6"/>
      <w:sz w:val="18"/>
      <w:szCs w:val="20"/>
      <w:lang w:eastAsia="es-ES"/>
    </w:rPr>
  </w:style>
  <w:style w:type="character" w:customStyle="1" w:styleId="SOLNadpis3Char">
    <w:name w:val="SOL Nadpis 3 Char"/>
    <w:link w:val="SOLNadpis3"/>
    <w:rsid w:val="00414650"/>
    <w:rPr>
      <w:rFonts w:ascii="Verdana" w:eastAsia="Times" w:hAnsi="Verdana"/>
      <w:b/>
      <w:spacing w:val="16"/>
      <w:position w:val="6"/>
      <w:sz w:val="18"/>
      <w:lang w:val="cs-CZ" w:eastAsia="es-ES" w:bidi="ar-SA"/>
    </w:rPr>
  </w:style>
  <w:style w:type="paragraph" w:customStyle="1" w:styleId="SOLNadpis4">
    <w:name w:val="SOL Nadpis 4"/>
    <w:basedOn w:val="Normln"/>
    <w:next w:val="Normln"/>
    <w:rsid w:val="00414650"/>
    <w:pPr>
      <w:keepNext/>
      <w:keepLines/>
      <w:tabs>
        <w:tab w:val="num" w:pos="2880"/>
      </w:tabs>
      <w:spacing w:before="180" w:after="0"/>
      <w:ind w:left="2880" w:hanging="360"/>
    </w:pPr>
    <w:rPr>
      <w:rFonts w:ascii="Verdana" w:eastAsia="Times" w:hAnsi="Verdana"/>
      <w:spacing w:val="16"/>
      <w:position w:val="6"/>
      <w:sz w:val="18"/>
      <w:szCs w:val="20"/>
      <w:lang w:eastAsia="es-ES"/>
    </w:rPr>
  </w:style>
  <w:style w:type="paragraph" w:customStyle="1" w:styleId="SOLtext">
    <w:name w:val="SOL text"/>
    <w:basedOn w:val="Normln"/>
    <w:rsid w:val="00414650"/>
    <w:pPr>
      <w:spacing w:before="180" w:after="0"/>
    </w:pPr>
    <w:rPr>
      <w:rFonts w:ascii="Verdana" w:eastAsia="Times" w:hAnsi="Verdana"/>
      <w:spacing w:val="16"/>
      <w:position w:val="6"/>
      <w:sz w:val="18"/>
      <w:szCs w:val="20"/>
      <w:lang w:eastAsia="es-ES"/>
    </w:rPr>
  </w:style>
  <w:style w:type="paragraph" w:customStyle="1" w:styleId="CharCharCharCharCharCharCharCharCharCharCharChar">
    <w:name w:val="Char Char Char Char Char Char Char Char Char Char Char Char"/>
    <w:basedOn w:val="Normln"/>
    <w:rsid w:val="00414650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paragraph" w:styleId="Nadpispoznmky">
    <w:name w:val="Note Heading"/>
    <w:basedOn w:val="Normln"/>
    <w:next w:val="Normln"/>
    <w:link w:val="NadpispoznmkyChar"/>
    <w:rsid w:val="00414650"/>
    <w:pPr>
      <w:spacing w:after="0"/>
    </w:pPr>
    <w:rPr>
      <w:szCs w:val="20"/>
      <w:lang w:eastAsia="es-ES"/>
    </w:rPr>
  </w:style>
  <w:style w:type="paragraph" w:customStyle="1" w:styleId="font5">
    <w:name w:val="font5"/>
    <w:basedOn w:val="Normln"/>
    <w:rsid w:val="00414650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  <w:lang w:eastAsia="cs-CZ"/>
    </w:rPr>
  </w:style>
  <w:style w:type="paragraph" w:customStyle="1" w:styleId="font6">
    <w:name w:val="font6"/>
    <w:basedOn w:val="Normln"/>
    <w:rsid w:val="00414650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  <w:lang w:eastAsia="cs-CZ"/>
    </w:rPr>
  </w:style>
  <w:style w:type="paragraph" w:customStyle="1" w:styleId="font7">
    <w:name w:val="font7"/>
    <w:basedOn w:val="Normln"/>
    <w:rsid w:val="00414650"/>
    <w:pPr>
      <w:spacing w:before="100" w:beforeAutospacing="1" w:after="100" w:afterAutospacing="1"/>
    </w:pPr>
    <w:rPr>
      <w:color w:val="FF0000"/>
      <w:sz w:val="14"/>
      <w:szCs w:val="14"/>
      <w:lang w:eastAsia="cs-CZ"/>
    </w:rPr>
  </w:style>
  <w:style w:type="paragraph" w:customStyle="1" w:styleId="xl67">
    <w:name w:val="xl67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CC0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79">
    <w:name w:val="xl79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FF99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3">
    <w:name w:val="xl83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CC0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6">
    <w:name w:val="xl86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C0C0C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87">
    <w:name w:val="xl87"/>
    <w:basedOn w:val="Normln"/>
    <w:rsid w:val="00414650"/>
    <w:pPr>
      <w:pBdr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FFCC00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90">
    <w:name w:val="xl90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Stripe" w:color="FF0000" w:fill="99CCFF"/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91">
    <w:name w:val="xl91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sz w:val="14"/>
      <w:szCs w:val="14"/>
      <w:lang w:eastAsia="cs-CZ"/>
    </w:rPr>
  </w:style>
  <w:style w:type="paragraph" w:customStyle="1" w:styleId="xl98">
    <w:name w:val="xl98"/>
    <w:basedOn w:val="Normln"/>
    <w:rsid w:val="0041465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0000" w:fill="99CC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99">
    <w:name w:val="xl99"/>
    <w:basedOn w:val="Normln"/>
    <w:rsid w:val="00414650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FF0000" w:fill="00FFFF"/>
      <w:spacing w:before="100" w:beforeAutospacing="1" w:after="100" w:afterAutospacing="1"/>
    </w:pPr>
    <w:rPr>
      <w:sz w:val="14"/>
      <w:szCs w:val="14"/>
      <w:lang w:eastAsia="cs-CZ"/>
    </w:rPr>
  </w:style>
  <w:style w:type="paragraph" w:customStyle="1" w:styleId="xl100">
    <w:name w:val="xl100"/>
    <w:basedOn w:val="Normln"/>
    <w:rsid w:val="00414650"/>
    <w:pPr>
      <w:pBdr>
        <w:top w:val="single" w:sz="8" w:space="0" w:color="auto"/>
        <w:lef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1">
    <w:name w:val="xl101"/>
    <w:basedOn w:val="Normln"/>
    <w:rsid w:val="00414650"/>
    <w:pPr>
      <w:pBdr>
        <w:lef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xl104">
    <w:name w:val="xl104"/>
    <w:basedOn w:val="Normln"/>
    <w:rsid w:val="00414650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14"/>
      <w:szCs w:val="14"/>
      <w:lang w:eastAsia="cs-CZ"/>
    </w:rPr>
  </w:style>
  <w:style w:type="paragraph" w:customStyle="1" w:styleId="odrazky10">
    <w:name w:val="odrazky1"/>
    <w:basedOn w:val="Normln"/>
    <w:rsid w:val="00414650"/>
    <w:pPr>
      <w:tabs>
        <w:tab w:val="num" w:pos="360"/>
      </w:tabs>
      <w:spacing w:before="120" w:after="0"/>
      <w:ind w:left="284" w:hanging="284"/>
    </w:pPr>
    <w:rPr>
      <w:szCs w:val="22"/>
      <w:lang w:eastAsia="cs-CZ"/>
    </w:rPr>
  </w:style>
  <w:style w:type="paragraph" w:customStyle="1" w:styleId="00-IntroHeading">
    <w:name w:val="00-Intro Heading"/>
    <w:basedOn w:val="Normln"/>
    <w:rsid w:val="00414650"/>
    <w:pPr>
      <w:pageBreakBefore/>
      <w:tabs>
        <w:tab w:val="num" w:pos="1411"/>
      </w:tabs>
      <w:spacing w:before="120" w:line="520" w:lineRule="exact"/>
      <w:ind w:left="1411" w:hanging="259"/>
    </w:pPr>
    <w:rPr>
      <w:rFonts w:ascii="Arial" w:hAnsi="Arial"/>
      <w:color w:val="808080"/>
      <w:sz w:val="44"/>
      <w:szCs w:val="20"/>
      <w:lang w:val="en-GB"/>
    </w:rPr>
  </w:style>
  <w:style w:type="paragraph" w:customStyle="1" w:styleId="03N-Heading3Numbered">
    <w:name w:val="03N-Heading3 Numbered"/>
    <w:basedOn w:val="Normln"/>
    <w:next w:val="Normln"/>
    <w:rsid w:val="00414650"/>
    <w:pPr>
      <w:keepNext/>
      <w:tabs>
        <w:tab w:val="num" w:pos="1411"/>
      </w:tabs>
      <w:spacing w:before="120" w:after="80" w:line="520" w:lineRule="exact"/>
      <w:ind w:left="1411" w:hanging="259"/>
      <w:outlineLvl w:val="2"/>
    </w:pPr>
    <w:rPr>
      <w:rFonts w:ascii="Arial" w:hAnsi="Arial"/>
      <w:sz w:val="26"/>
      <w:szCs w:val="20"/>
      <w:lang w:val="en-GB"/>
    </w:rPr>
  </w:style>
  <w:style w:type="paragraph" w:customStyle="1" w:styleId="02N-Heading2Numbered">
    <w:name w:val="02N-Heading2 Numbered"/>
    <w:basedOn w:val="Normln"/>
    <w:next w:val="03N-Heading3Numbered"/>
    <w:rsid w:val="00414650"/>
    <w:pPr>
      <w:keepNext/>
      <w:tabs>
        <w:tab w:val="num" w:pos="1440"/>
      </w:tabs>
      <w:spacing w:before="120" w:after="80" w:line="520" w:lineRule="exact"/>
      <w:ind w:left="1440" w:hanging="360"/>
      <w:outlineLvl w:val="1"/>
    </w:pPr>
    <w:rPr>
      <w:rFonts w:ascii="Arial" w:hAnsi="Arial"/>
      <w:color w:val="808080"/>
      <w:sz w:val="32"/>
      <w:szCs w:val="20"/>
      <w:lang w:val="en-GB"/>
    </w:rPr>
  </w:style>
  <w:style w:type="paragraph" w:customStyle="1" w:styleId="06N-BodyTextNumbered">
    <w:name w:val="06N-BodyText Numbered"/>
    <w:basedOn w:val="Normln"/>
    <w:rsid w:val="00414650"/>
    <w:pPr>
      <w:keepLines/>
      <w:tabs>
        <w:tab w:val="num" w:pos="2880"/>
      </w:tabs>
      <w:spacing w:before="100" w:after="80"/>
      <w:ind w:left="2880" w:hanging="360"/>
    </w:pPr>
    <w:rPr>
      <w:szCs w:val="20"/>
      <w:lang w:val="en-GB"/>
    </w:rPr>
  </w:style>
  <w:style w:type="paragraph" w:customStyle="1" w:styleId="06-BodyTextAlt6">
    <w:name w:val="06-BodyText (Alt+6)"/>
    <w:link w:val="06-BodyTextAlt6Char"/>
    <w:rsid w:val="00414650"/>
    <w:pPr>
      <w:keepLines/>
      <w:numPr>
        <w:numId w:val="16"/>
      </w:numPr>
      <w:tabs>
        <w:tab w:val="clear" w:pos="360"/>
      </w:tabs>
      <w:spacing w:before="100" w:after="80"/>
      <w:ind w:left="851" w:firstLine="0"/>
    </w:pPr>
    <w:rPr>
      <w:sz w:val="22"/>
      <w:lang w:val="en-GB" w:eastAsia="en-US"/>
    </w:rPr>
  </w:style>
  <w:style w:type="character" w:customStyle="1" w:styleId="06-BodyTextAlt6Char">
    <w:name w:val="06-BodyText (Alt+6) Char"/>
    <w:link w:val="06-BodyTextAlt6"/>
    <w:rsid w:val="00414650"/>
    <w:rPr>
      <w:sz w:val="22"/>
      <w:lang w:val="en-GB" w:eastAsia="en-US" w:bidi="ar-SA"/>
    </w:rPr>
  </w:style>
  <w:style w:type="paragraph" w:styleId="slovanseznam">
    <w:name w:val="List Number"/>
    <w:basedOn w:val="Normln"/>
    <w:rsid w:val="00414650"/>
    <w:pPr>
      <w:tabs>
        <w:tab w:val="num" w:pos="1854"/>
      </w:tabs>
      <w:spacing w:after="0"/>
      <w:ind w:left="1854" w:hanging="360"/>
    </w:pPr>
    <w:rPr>
      <w:rFonts w:ascii="Arial" w:hAnsi="Arial"/>
      <w:szCs w:val="20"/>
      <w:lang w:eastAsia="es-ES"/>
    </w:rPr>
  </w:style>
  <w:style w:type="paragraph" w:styleId="Zkladntext3">
    <w:name w:val="Body Text 3"/>
    <w:basedOn w:val="Normln"/>
    <w:link w:val="Zkladntext3Char"/>
    <w:rsid w:val="00414650"/>
    <w:pPr>
      <w:overflowPunct w:val="0"/>
      <w:autoSpaceDE w:val="0"/>
      <w:autoSpaceDN w:val="0"/>
      <w:adjustRightInd w:val="0"/>
      <w:textAlignment w:val="baseline"/>
    </w:pPr>
    <w:rPr>
      <w:sz w:val="16"/>
      <w:szCs w:val="16"/>
    </w:rPr>
  </w:style>
  <w:style w:type="paragraph" w:customStyle="1" w:styleId="Polokystruktury">
    <w:name w:val="Položky struktury"/>
    <w:basedOn w:val="Normln"/>
    <w:rsid w:val="00414650"/>
    <w:pPr>
      <w:numPr>
        <w:numId w:val="17"/>
      </w:numPr>
      <w:tabs>
        <w:tab w:val="clear" w:pos="360"/>
      </w:tabs>
      <w:overflowPunct w:val="0"/>
      <w:autoSpaceDE w:val="0"/>
      <w:autoSpaceDN w:val="0"/>
      <w:adjustRightInd w:val="0"/>
      <w:spacing w:before="120" w:after="0"/>
      <w:ind w:left="1134" w:hanging="1134"/>
      <w:textAlignment w:val="baseline"/>
    </w:pPr>
    <w:rPr>
      <w:rFonts w:ascii="Arial" w:hAnsi="Arial"/>
      <w:szCs w:val="20"/>
    </w:rPr>
  </w:style>
  <w:style w:type="paragraph" w:customStyle="1" w:styleId="Default">
    <w:name w:val="Default"/>
    <w:rsid w:val="00414650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ListBulletClose">
    <w:name w:val="List Bullet Close"/>
    <w:basedOn w:val="Normln"/>
    <w:rsid w:val="00414650"/>
    <w:pPr>
      <w:tabs>
        <w:tab w:val="num" w:pos="5976"/>
      </w:tabs>
      <w:ind w:left="5976" w:hanging="216"/>
      <w:jc w:val="both"/>
    </w:pPr>
    <w:rPr>
      <w:szCs w:val="20"/>
    </w:rPr>
  </w:style>
  <w:style w:type="paragraph" w:customStyle="1" w:styleId="NormalClose">
    <w:name w:val="Normal Close"/>
    <w:basedOn w:val="Normln"/>
    <w:rsid w:val="00414650"/>
    <w:pPr>
      <w:overflowPunct w:val="0"/>
      <w:autoSpaceDE w:val="0"/>
      <w:autoSpaceDN w:val="0"/>
      <w:adjustRightInd w:val="0"/>
      <w:spacing w:after="0"/>
      <w:ind w:left="1134"/>
      <w:jc w:val="both"/>
      <w:textAlignment w:val="baseline"/>
    </w:pPr>
    <w:rPr>
      <w:sz w:val="24"/>
      <w:szCs w:val="20"/>
    </w:rPr>
  </w:style>
  <w:style w:type="paragraph" w:customStyle="1" w:styleId="tabhead">
    <w:name w:val="tabhead"/>
    <w:basedOn w:val="Normln"/>
    <w:rsid w:val="00414650"/>
    <w:pPr>
      <w:overflowPunct w:val="0"/>
      <w:autoSpaceDE w:val="0"/>
      <w:autoSpaceDN w:val="0"/>
      <w:adjustRightInd w:val="0"/>
      <w:spacing w:after="0"/>
      <w:textAlignment w:val="baseline"/>
    </w:pPr>
    <w:rPr>
      <w:b/>
      <w:sz w:val="24"/>
      <w:szCs w:val="20"/>
    </w:rPr>
  </w:style>
  <w:style w:type="paragraph" w:styleId="Odstavecseseznamem">
    <w:name w:val="List Paragraph"/>
    <w:basedOn w:val="Normln"/>
    <w:uiPriority w:val="34"/>
    <w:qFormat/>
    <w:rsid w:val="00414650"/>
    <w:pPr>
      <w:spacing w:after="200"/>
      <w:ind w:left="720"/>
      <w:contextualSpacing/>
      <w:jc w:val="both"/>
    </w:pPr>
    <w:rPr>
      <w:rFonts w:ascii="Calibri" w:hAnsi="Calibri"/>
      <w:szCs w:val="22"/>
      <w:lang w:eastAsia="cs-CZ"/>
    </w:rPr>
  </w:style>
  <w:style w:type="paragraph" w:customStyle="1" w:styleId="StyleHeading5a">
    <w:name w:val="Style Heading 5a"/>
    <w:basedOn w:val="Nadpis5"/>
    <w:rsid w:val="00414650"/>
    <w:pPr>
      <w:keepNext w:val="0"/>
      <w:shd w:val="clear" w:color="auto" w:fill="auto"/>
      <w:overflowPunct w:val="0"/>
      <w:autoSpaceDE w:val="0"/>
      <w:autoSpaceDN w:val="0"/>
      <w:adjustRightInd w:val="0"/>
      <w:spacing w:before="60"/>
      <w:ind w:left="1008" w:hanging="1008"/>
      <w:textAlignment w:val="baseline"/>
    </w:pPr>
    <w:rPr>
      <w:rFonts w:cs="Times New Roman"/>
      <w:b w:val="0"/>
      <w:bCs w:val="0"/>
      <w:iCs w:val="0"/>
      <w:caps w:val="0"/>
      <w:color w:val="auto"/>
      <w:kern w:val="0"/>
      <w:szCs w:val="20"/>
    </w:rPr>
  </w:style>
  <w:style w:type="paragraph" w:customStyle="1" w:styleId="TOC11">
    <w:name w:val="TOC 11"/>
    <w:rsid w:val="0041465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Textpoznpodarou">
    <w:name w:val="footnote text"/>
    <w:basedOn w:val="Normln"/>
    <w:link w:val="TextpoznpodarouChar"/>
    <w:rsid w:val="00414650"/>
    <w:pPr>
      <w:overflowPunct w:val="0"/>
      <w:autoSpaceDE w:val="0"/>
      <w:autoSpaceDN w:val="0"/>
      <w:adjustRightInd w:val="0"/>
      <w:spacing w:after="0"/>
      <w:textAlignment w:val="baseline"/>
    </w:pPr>
    <w:rPr>
      <w:sz w:val="20"/>
      <w:szCs w:val="20"/>
    </w:rPr>
  </w:style>
  <w:style w:type="character" w:styleId="Znakapoznpodarou">
    <w:name w:val="footnote reference"/>
    <w:rsid w:val="00414650"/>
    <w:rPr>
      <w:vertAlign w:val="superscript"/>
    </w:rPr>
  </w:style>
  <w:style w:type="paragraph" w:customStyle="1" w:styleId="Orazkyfaze">
    <w:name w:val="Orazky_faze"/>
    <w:basedOn w:val="Normln"/>
    <w:next w:val="Normln"/>
    <w:rsid w:val="00414650"/>
    <w:pPr>
      <w:overflowPunct w:val="0"/>
      <w:autoSpaceDE w:val="0"/>
      <w:autoSpaceDN w:val="0"/>
      <w:adjustRightInd w:val="0"/>
      <w:jc w:val="both"/>
      <w:textAlignment w:val="baseline"/>
    </w:pPr>
    <w:rPr>
      <w:szCs w:val="20"/>
    </w:rPr>
  </w:style>
  <w:style w:type="paragraph" w:customStyle="1" w:styleId="BodyTextIndent21">
    <w:name w:val="Body Text Indent 21"/>
    <w:basedOn w:val="Normln"/>
    <w:rsid w:val="00414650"/>
    <w:pPr>
      <w:widowControl w:val="0"/>
      <w:spacing w:after="0"/>
    </w:pPr>
    <w:rPr>
      <w:b/>
      <w:szCs w:val="20"/>
      <w:lang w:eastAsia="es-ES"/>
    </w:rPr>
  </w:style>
  <w:style w:type="paragraph" w:customStyle="1" w:styleId="N-Tabulka">
    <w:name w:val="N - Tabulka"/>
    <w:basedOn w:val="Normln"/>
    <w:rsid w:val="00414650"/>
    <w:pPr>
      <w:tabs>
        <w:tab w:val="left" w:pos="425"/>
        <w:tab w:val="left" w:pos="1134"/>
        <w:tab w:val="left" w:pos="2268"/>
        <w:tab w:val="left" w:pos="2835"/>
        <w:tab w:val="left" w:pos="3402"/>
      </w:tabs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noProof/>
      <w:sz w:val="24"/>
      <w:szCs w:val="20"/>
    </w:rPr>
  </w:style>
  <w:style w:type="paragraph" w:customStyle="1" w:styleId="StyleNormalIndent11pt">
    <w:name w:val="Style Normal Indent + 11 pt"/>
    <w:basedOn w:val="Normlnodsazen"/>
    <w:rsid w:val="00414650"/>
    <w:pPr>
      <w:overflowPunct w:val="0"/>
      <w:autoSpaceDE w:val="0"/>
      <w:autoSpaceDN w:val="0"/>
      <w:adjustRightInd w:val="0"/>
      <w:spacing w:before="0" w:after="0"/>
      <w:ind w:left="1138"/>
      <w:jc w:val="both"/>
      <w:textAlignment w:val="baseline"/>
    </w:pPr>
  </w:style>
  <w:style w:type="paragraph" w:customStyle="1" w:styleId="StyleNormalIndent11pt1">
    <w:name w:val="Style Normal Indent + 11 pt1"/>
    <w:basedOn w:val="Normlnodsazen"/>
    <w:rsid w:val="00414650"/>
    <w:pPr>
      <w:overflowPunct w:val="0"/>
      <w:autoSpaceDE w:val="0"/>
      <w:autoSpaceDN w:val="0"/>
      <w:adjustRightInd w:val="0"/>
      <w:spacing w:before="0"/>
      <w:jc w:val="both"/>
      <w:textAlignment w:val="baseline"/>
    </w:pPr>
  </w:style>
  <w:style w:type="paragraph" w:customStyle="1" w:styleId="StyleHeading3ASAPHeading3Zhlav3VHead3VHead31VHead32P">
    <w:name w:val="Style Heading 3ASAPHeading 3Záhlaví 3V_Head3V_Head31V_Head32P..."/>
    <w:basedOn w:val="Nadpis3"/>
    <w:rsid w:val="00414650"/>
    <w:pPr>
      <w:keepLines/>
      <w:numPr>
        <w:ilvl w:val="0"/>
        <w:numId w:val="0"/>
      </w:numPr>
      <w:shd w:val="clear" w:color="auto" w:fill="auto"/>
      <w:tabs>
        <w:tab w:val="clear" w:pos="1077"/>
        <w:tab w:val="num" w:pos="2160"/>
      </w:tabs>
      <w:overflowPunct w:val="0"/>
      <w:autoSpaceDE w:val="0"/>
      <w:autoSpaceDN w:val="0"/>
      <w:adjustRightInd w:val="0"/>
      <w:ind w:left="720" w:hanging="720"/>
      <w:textAlignment w:val="baseline"/>
    </w:pPr>
    <w:rPr>
      <w:rFonts w:cs="Times New Roman"/>
      <w:color w:val="auto"/>
      <w:kern w:val="0"/>
      <w:sz w:val="24"/>
      <w:szCs w:val="20"/>
    </w:rPr>
  </w:style>
  <w:style w:type="paragraph" w:customStyle="1" w:styleId="Heading0">
    <w:name w:val="Heading ř"/>
    <w:basedOn w:val="Nadpis4"/>
    <w:rsid w:val="00414650"/>
    <w:pPr>
      <w:keepLines/>
      <w:numPr>
        <w:ilvl w:val="0"/>
        <w:numId w:val="0"/>
      </w:numPr>
      <w:shd w:val="clear" w:color="auto" w:fill="auto"/>
      <w:tabs>
        <w:tab w:val="num" w:pos="2880"/>
      </w:tabs>
      <w:overflowPunct w:val="0"/>
      <w:autoSpaceDE w:val="0"/>
      <w:autoSpaceDN w:val="0"/>
      <w:adjustRightInd w:val="0"/>
      <w:ind w:left="864" w:hanging="864"/>
      <w:jc w:val="both"/>
      <w:textAlignment w:val="baseline"/>
    </w:pPr>
    <w:rPr>
      <w:rFonts w:cs="Times New Roman"/>
      <w:b w:val="0"/>
      <w:caps w:val="0"/>
      <w:color w:val="auto"/>
      <w:kern w:val="0"/>
      <w:sz w:val="22"/>
      <w:szCs w:val="20"/>
    </w:rPr>
  </w:style>
  <w:style w:type="paragraph" w:customStyle="1" w:styleId="5">
    <w:name w:val="5"/>
    <w:basedOn w:val="Nadpis4"/>
    <w:rsid w:val="00414650"/>
    <w:pPr>
      <w:keepLines/>
      <w:numPr>
        <w:ilvl w:val="0"/>
        <w:numId w:val="0"/>
      </w:numPr>
      <w:shd w:val="clear" w:color="auto" w:fill="auto"/>
      <w:tabs>
        <w:tab w:val="num" w:pos="2880"/>
      </w:tabs>
      <w:overflowPunct w:val="0"/>
      <w:autoSpaceDE w:val="0"/>
      <w:autoSpaceDN w:val="0"/>
      <w:adjustRightInd w:val="0"/>
      <w:ind w:left="864" w:hanging="864"/>
      <w:jc w:val="both"/>
      <w:textAlignment w:val="baseline"/>
    </w:pPr>
    <w:rPr>
      <w:rFonts w:cs="Times New Roman"/>
      <w:b w:val="0"/>
      <w:caps w:val="0"/>
      <w:color w:val="auto"/>
      <w:kern w:val="0"/>
      <w:sz w:val="22"/>
      <w:szCs w:val="20"/>
    </w:rPr>
  </w:style>
  <w:style w:type="character" w:styleId="Siln">
    <w:name w:val="Strong"/>
    <w:qFormat/>
    <w:rsid w:val="00C91535"/>
    <w:rPr>
      <w:b/>
      <w:bCs/>
    </w:rPr>
  </w:style>
  <w:style w:type="character" w:customStyle="1" w:styleId="RozloendokumentuChar">
    <w:name w:val="Rozložení dokumentu Char"/>
    <w:link w:val="Rozloendokumentu"/>
    <w:rsid w:val="001368DC"/>
    <w:rPr>
      <w:rFonts w:ascii="Tahoma" w:hAnsi="Tahoma" w:cs="Tahoma"/>
      <w:shd w:val="clear" w:color="auto" w:fill="000080"/>
      <w:lang w:val="cs-CZ"/>
    </w:rPr>
  </w:style>
  <w:style w:type="character" w:customStyle="1" w:styleId="TextkomenteChar">
    <w:name w:val="Text komentáře Char"/>
    <w:link w:val="Textkomente"/>
    <w:uiPriority w:val="99"/>
    <w:rsid w:val="001368DC"/>
    <w:rPr>
      <w:sz w:val="22"/>
      <w:lang w:val="cs-CZ"/>
    </w:rPr>
  </w:style>
  <w:style w:type="character" w:customStyle="1" w:styleId="PedmtkomenteChar">
    <w:name w:val="Předmět komentáře Char"/>
    <w:link w:val="Pedmtkomente"/>
    <w:rsid w:val="001368DC"/>
    <w:rPr>
      <w:b/>
      <w:bCs/>
      <w:sz w:val="22"/>
      <w:lang w:val="cs-CZ"/>
    </w:rPr>
  </w:style>
  <w:style w:type="character" w:customStyle="1" w:styleId="NzevChar">
    <w:name w:val="Název Char"/>
    <w:aliases w:val="ASAPTitle Char"/>
    <w:link w:val="Nzev"/>
    <w:rsid w:val="001368DC"/>
    <w:rPr>
      <w:rFonts w:ascii="Arial" w:hAnsi="Arial"/>
      <w:b/>
      <w:kern w:val="28"/>
      <w:sz w:val="72"/>
      <w:szCs w:val="24"/>
      <w:lang w:val="cs-CZ"/>
    </w:rPr>
  </w:style>
  <w:style w:type="character" w:customStyle="1" w:styleId="ProsttextChar">
    <w:name w:val="Prostý text Char"/>
    <w:link w:val="Prosttext"/>
    <w:rsid w:val="001368DC"/>
    <w:rPr>
      <w:rFonts w:ascii="Courier New" w:hAnsi="Courier New" w:cs="Courier New"/>
      <w:sz w:val="22"/>
      <w:szCs w:val="24"/>
      <w:lang w:val="cs-CZ"/>
    </w:rPr>
  </w:style>
  <w:style w:type="character" w:customStyle="1" w:styleId="Zkladntextodsazen2Char">
    <w:name w:val="Základní text odsazený 2 Char"/>
    <w:link w:val="Zkladntextodsazen2"/>
    <w:rsid w:val="001368DC"/>
    <w:rPr>
      <w:sz w:val="22"/>
      <w:szCs w:val="24"/>
      <w:lang w:val="cs-CZ"/>
    </w:rPr>
  </w:style>
  <w:style w:type="character" w:customStyle="1" w:styleId="Zkladntextodsazen3Char">
    <w:name w:val="Základní text odsazený 3 Char"/>
    <w:link w:val="Zkladntextodsazen3"/>
    <w:rsid w:val="001368DC"/>
    <w:rPr>
      <w:rFonts w:cs="Arial"/>
      <w:sz w:val="22"/>
      <w:szCs w:val="24"/>
      <w:lang w:val="cs-CZ"/>
    </w:rPr>
  </w:style>
  <w:style w:type="character" w:customStyle="1" w:styleId="Zkladntext2Char">
    <w:name w:val="Základní text 2 Char"/>
    <w:link w:val="Zkladntext2"/>
    <w:rsid w:val="001368DC"/>
    <w:rPr>
      <w:color w:val="0000FF"/>
      <w:sz w:val="22"/>
      <w:szCs w:val="24"/>
      <w:lang w:val="cs-CZ"/>
    </w:rPr>
  </w:style>
  <w:style w:type="character" w:customStyle="1" w:styleId="ZkladntextodsazenChar">
    <w:name w:val="Základní text odsazený Char"/>
    <w:link w:val="Zkladntextodsazen"/>
    <w:rsid w:val="001368DC"/>
    <w:rPr>
      <w:sz w:val="22"/>
      <w:lang w:val="cs-CZ"/>
    </w:rPr>
  </w:style>
  <w:style w:type="character" w:customStyle="1" w:styleId="Zkladntext-prvnodsazen2Char">
    <w:name w:val="Základní text - první odsazený 2 Char"/>
    <w:link w:val="Zkladntext-prvnodsazen2"/>
    <w:rsid w:val="001368DC"/>
    <w:rPr>
      <w:sz w:val="24"/>
      <w:szCs w:val="24"/>
      <w:lang w:val="cs-CZ" w:eastAsia="cs-CZ"/>
    </w:rPr>
  </w:style>
  <w:style w:type="character" w:customStyle="1" w:styleId="NadpispoznmkyChar">
    <w:name w:val="Nadpis poznámky Char"/>
    <w:link w:val="Nadpispoznmky"/>
    <w:rsid w:val="001368DC"/>
    <w:rPr>
      <w:sz w:val="22"/>
      <w:lang w:val="cs-CZ" w:eastAsia="es-ES"/>
    </w:rPr>
  </w:style>
  <w:style w:type="character" w:customStyle="1" w:styleId="Zkladntext3Char">
    <w:name w:val="Základní text 3 Char"/>
    <w:link w:val="Zkladntext3"/>
    <w:rsid w:val="001368DC"/>
    <w:rPr>
      <w:sz w:val="16"/>
      <w:szCs w:val="16"/>
      <w:lang w:val="cs-CZ"/>
    </w:rPr>
  </w:style>
  <w:style w:type="character" w:customStyle="1" w:styleId="TextpoznpodarouChar">
    <w:name w:val="Text pozn. pod čarou Char"/>
    <w:link w:val="Textpoznpodarou"/>
    <w:rsid w:val="001368DC"/>
    <w:rPr>
      <w:lang w:val="cs-CZ"/>
    </w:rPr>
  </w:style>
  <w:style w:type="paragraph" w:customStyle="1" w:styleId="Appendixheading1">
    <w:name w:val="Appendix heading 1"/>
    <w:basedOn w:val="Nadpis1"/>
    <w:next w:val="Zkladntext"/>
    <w:uiPriority w:val="10"/>
    <w:qFormat/>
    <w:rsid w:val="00AD4252"/>
    <w:pPr>
      <w:keepLines/>
      <w:numPr>
        <w:numId w:val="55"/>
      </w:numPr>
      <w:shd w:val="clear" w:color="auto" w:fill="auto"/>
      <w:spacing w:line="288" w:lineRule="auto"/>
      <w:contextualSpacing/>
    </w:pPr>
    <w:rPr>
      <w:rFonts w:asciiTheme="majorHAnsi" w:hAnsiTheme="majorHAnsi" w:cs="Times New Roman"/>
      <w:caps w:val="0"/>
      <w:color w:val="C0504D" w:themeColor="accent2"/>
      <w:kern w:val="0"/>
      <w:sz w:val="36"/>
      <w:szCs w:val="28"/>
    </w:rPr>
  </w:style>
  <w:style w:type="numbering" w:customStyle="1" w:styleId="CGI-Appendix">
    <w:name w:val="CGI - Appendix"/>
    <w:uiPriority w:val="99"/>
    <w:rsid w:val="00AD4252"/>
    <w:pPr>
      <w:numPr>
        <w:numId w:val="54"/>
      </w:numPr>
    </w:pPr>
  </w:style>
  <w:style w:type="character" w:customStyle="1" w:styleId="ZkladntextChar">
    <w:name w:val="Základní text Char"/>
    <w:basedOn w:val="Standardnpsmoodstavce"/>
    <w:link w:val="Zkladntext"/>
    <w:rsid w:val="00AD4252"/>
    <w:rPr>
      <w:sz w:val="22"/>
      <w:szCs w:val="24"/>
      <w:lang w:eastAsia="en-US"/>
    </w:rPr>
  </w:style>
  <w:style w:type="character" w:customStyle="1" w:styleId="rphighlightallclass">
    <w:name w:val="rphighlightallclass"/>
    <w:basedOn w:val="Standardnpsmoodstavce"/>
    <w:rsid w:val="00CC4186"/>
  </w:style>
  <w:style w:type="character" w:customStyle="1" w:styleId="ui-provider">
    <w:name w:val="ui-provider"/>
    <w:basedOn w:val="Standardnpsmoodstavce"/>
    <w:rsid w:val="0088748A"/>
  </w:style>
  <w:style w:type="paragraph" w:styleId="Revize">
    <w:name w:val="Revision"/>
    <w:hidden/>
    <w:uiPriority w:val="99"/>
    <w:semiHidden/>
    <w:rsid w:val="00F75A31"/>
    <w:rPr>
      <w:sz w:val="22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8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6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8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2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7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4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1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95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39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3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02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1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2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9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9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7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2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2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67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00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3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63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250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05952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114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25480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2009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78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508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6579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732170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79656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60554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09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49853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886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2454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322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126994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7727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04851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35300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71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6276049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18439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2737999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2994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477387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98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81943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637548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99080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82936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880976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9074563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933094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1151266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3825633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5302424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426198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4032471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039664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3499895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176154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12535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558161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8198811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5958913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26246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3155101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013948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7338814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320719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09435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963724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9892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467146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2383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37238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829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2443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419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506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6960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5723782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22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6815621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95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7834023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27677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165855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83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8769849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927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6311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775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466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2200844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0811491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336165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792540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6408775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6396191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6945180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1718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737007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1720861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6928957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071503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1984195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4489020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2422196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506536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58331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54266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474951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1399484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63907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7324020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0600386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46363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142766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125152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4546956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7680004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0544222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437825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3317592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0622551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146974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172168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3542566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217029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166257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550141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3890169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329789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2630151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9255996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436128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854914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222586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2190428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6305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259600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0171500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04783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4613632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5911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236893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4476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2681594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8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7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66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49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70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39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9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7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5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46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0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52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3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1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39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9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8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8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0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8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0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9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98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9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82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3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6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26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767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2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7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4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21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88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75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9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0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07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0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7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0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3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5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3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5728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3912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03327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35809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2116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147688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25084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981722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699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927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4183406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32722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636148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28389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0284483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3888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141841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2117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274897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8289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5915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7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4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16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0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57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39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13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003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733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889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5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8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7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2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5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0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5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4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3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5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1275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2434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7086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226458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0443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035792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96229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939404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7024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14214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54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5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31299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136239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52095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1736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627279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7640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440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6209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6494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2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134368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81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0235685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40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84374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5693559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049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943757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70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42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385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0601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58589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498438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00361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3477858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6169123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493468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6057708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9124982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3934577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9644043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1257381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5397787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321214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7253422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5516398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8664324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0643805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4241057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2238759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8323373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7325315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139133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8456014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2964554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6615496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3037731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405716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3222496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94224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684554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9646963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2913863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31968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429260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204784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942577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6643055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8683779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9271290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3704708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8681031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3175903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1014842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0274775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9254186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26418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3816130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3640878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858787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7620831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495488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526416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9163994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8110107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1694373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796395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318866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00489382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7700316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5835889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154589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50589502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6753503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9970847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527493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7624651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303315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5699229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344676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111462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0473006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575643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4631857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33206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663300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77367129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4019545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8494645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8483727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6790314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5136926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3469482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840940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766915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9110181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4002958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3740001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901423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273612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178056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078614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803419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026198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2631694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416442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6774456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5576231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6998089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5295843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6672138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4081223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049088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1559327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9194430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7331224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5703657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7737932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5070231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8170255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626863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2266640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218304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398106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5257293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03523013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662344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625609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566815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06021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0626951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1421528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50712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4620512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1802227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4060378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26500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408511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6405487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73480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275664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004565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058728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4282523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549378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985238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43465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920407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1700358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05681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662277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3469724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980630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285730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331185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9922339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431161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3217621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89897866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61443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380340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4885617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1940041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90446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5000536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974231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2623600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93871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680611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7567490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2776546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435015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3909721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0763178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0581655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41795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8741585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434961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132485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1184003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8483719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1549971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9666750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7231473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997704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9597807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5899523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1956589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089274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4361921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4073764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9750301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295428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7104486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2777673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1836429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5785124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11836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4046636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5727247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5762088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8931745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4501532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000022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2719048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4341236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5797011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4640833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374030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089242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5246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199493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9430490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7861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84775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79578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7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9498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6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346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742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069335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5656329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11093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70959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0419841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8776527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565768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88927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961760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770815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8834584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38303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308460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38462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8383550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640490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391273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456517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3235415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467761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894384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34421245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1040528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5069300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7868376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3526794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327882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9635446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724014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1646444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5889233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0508478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3938336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4154461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5022807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8996296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35384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3319490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0314721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0808680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0695145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94110743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2972447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34481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8296423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75905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883569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136231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62565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700908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9996358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2121949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2056470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3515515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4783745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8409344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4582298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8174004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1017388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8616960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8474682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3487065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3019446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91574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0800103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514415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5013369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35902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6676637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418855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3224894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57836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454551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6490950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1877552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613488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5700490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286824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5125881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2463416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9088403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3266589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5733460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7556447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1167989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967566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2792648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01780364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272969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4680389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934941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3344720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6586665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127530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1622896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3248945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7892399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24295671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0873829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8463612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45252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814450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1101370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660561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581978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4774752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2046082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197271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0427120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3689687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2996564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2335787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422811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2558054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90718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4370344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8550488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0525276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41173615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594405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0956124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0729226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2411331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559202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3541984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201646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32486823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304422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814069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0905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0551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5972050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0540641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39175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764313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4434442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4345470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3197478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23786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4061001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007853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5968575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5521119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289079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57574393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3852598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8590481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0487440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7780449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0687674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512272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6165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6823354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369680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9305334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034460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096666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302521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2120317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783435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97773285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893128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03966523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1770623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74122294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5769891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1511516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0731147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86698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6304279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980028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7155586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6717746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078521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62235134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4658491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2250172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6115259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6790178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371264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7511037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5998724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1027550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156969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3029283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2745659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0149697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325297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6860429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8048157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6824251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690720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7456886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466295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107999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0940863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473445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1739232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8923325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910301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856457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083215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3094749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241887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6617148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5193546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5308780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7859565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8656384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946712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25851392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5484386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508314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601515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7544187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6653656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864940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10938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3907678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310826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489001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961405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221388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981183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691681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808006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8855630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161394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8928219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348593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3569451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48264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3600597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492965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2660832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863964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8265822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0077477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1814939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7144294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2624800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76660617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4158597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5075623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6966552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1880060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32759027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8107728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142333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159932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223729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644122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03743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4420405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2789551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3933538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245761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26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5129269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1945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37445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670751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4277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0845435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157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133525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5864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0034111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9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7372445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915044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5057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66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1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1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5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9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9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92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83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6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05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8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5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12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2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9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70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2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483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25122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90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4409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2014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9781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706395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6816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374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22908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04421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540436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791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044592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41583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621901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96408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8958107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06616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0250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3814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78211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19593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287695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23422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43257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101632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458278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224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810946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4671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998438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945417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4445136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742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390294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378433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603895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146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52504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55456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469148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401794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094767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29954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81863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9653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0728380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33906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435842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2611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287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509309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97978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1813012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50599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9296250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94585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97023459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3019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2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506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291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038324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865831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5606488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00302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84807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8611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640170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6219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973629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290385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1085357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1847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436196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93763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757200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504412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450334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8611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3519912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480066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434497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9753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710491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0248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31991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200431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57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0339688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381347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089091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3489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329591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86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1717340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92956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647745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3670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746424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047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001082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20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536866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67884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695639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93213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643996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3520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08772215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465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99904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145139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8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4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6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4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46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16534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289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49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42595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4756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790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897077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56902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483591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473735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808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0392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1859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346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559372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35268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8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5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1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39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45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57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26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0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90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4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15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17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7800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24488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0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28462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40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24082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218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96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8345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76386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05064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591642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0784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7148269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17220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08249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85367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12893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706364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36379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7047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3389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437696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9929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1071430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432336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475483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8821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003601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7993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99180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81210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665651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8277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645432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928550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18735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027367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151513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06231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637868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3238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504725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2390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62970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116986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23641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5037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3706748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76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426818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4837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2474308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427161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380581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69504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055541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9300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30403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791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36079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396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880692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7277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65067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620408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71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5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7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392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946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93167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4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17582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9892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83773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635226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096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84868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5813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92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867160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66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863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7387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892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90817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73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776898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921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4372570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432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873392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9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28468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6056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87806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052369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963120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243312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3682573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1822143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5507229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908442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3559934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185535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2243314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0277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6072771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7245039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5489671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7691363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1041954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0789931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6383806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0499081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8845923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8708744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9559225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1869032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38248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7223476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4173597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5336956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5718628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533271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5330335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2973539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1982744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20229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632487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99167853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2633735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833966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1702661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9416088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3468831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4165233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5030901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4388494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3404269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5679870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4010380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902860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2176653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0681847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8430290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2152188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648559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137633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126465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869531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0961862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2397607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540483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035719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83796347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7195622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2933188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198777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4224477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1370041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5037038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1977470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114061795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81259979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358896258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137265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669125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5727477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857164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3233958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342499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192011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3470319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3719847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595053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9425091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926864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3170596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6406332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0549215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8844280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20934342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8123897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5793591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7666555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6317481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2140777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388012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0489083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5185037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3365259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5704718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675170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6949780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359654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337058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0335525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778670744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8019018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7513429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13109664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607988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9929888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505647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0511773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9349975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7287014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748784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4496997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4703649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7374992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7199063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7950216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2594402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8477585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01700063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3653386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4026967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1593308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037448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20930126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63570335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231325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015081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2136348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8724749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7914682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0763033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172845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886407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7810492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2014178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3423127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8173719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6567468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8641027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281437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9337018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1013223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4548807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4002361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1423179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745314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6333729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5430008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2324252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637839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4867492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8333402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600140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9691001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758082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09427554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1539272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629166831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74226726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6609870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612027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3726607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4183731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5310191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7330750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5187469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8518330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4181965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6033493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9138878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9384621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9141117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2401889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6369010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1713807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0955185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9793537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8237931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0575549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4504977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5062678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9035695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1690196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173833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2975876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6420101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0481896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9094674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866588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03083626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6475096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78970941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6028153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9449743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2411281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035845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3721224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2405450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74522588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3241782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43774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383832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643004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9295952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850598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447240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90533906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04049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374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0770955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4528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5430174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446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418481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30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84438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513868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0620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19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39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656052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827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682688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4735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478079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07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876545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007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557826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81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1824643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428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8889642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7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229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845000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8665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638356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8864842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7959761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513392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1578530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7395927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2765246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785254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1318337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631490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4051287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79540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919127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02631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529097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263915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867572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34345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833135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7250288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05983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6336116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7056875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55321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2024975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2357410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94510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6369130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39247106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216450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996139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2237569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67052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3964431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0208100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6584904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8819596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1648063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9698555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142938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8016010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4489077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009995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5322329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9717026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2314145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1609844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7451068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2533166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6388138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538265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8766260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6848843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9466968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9272872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2759389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7234486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9979299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9717645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3825503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551514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7836185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11547265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9036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8410919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4529894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5641103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0561353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7615328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1169651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0959828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4133543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3742712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4106115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1896636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169681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3376684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08352503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2211608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2384329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5069178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2017171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1603278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6257538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7030426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6527414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2846902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3933684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5627064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4012723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3796261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1266874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8898993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5981146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4836137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851260612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42022286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9644796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922806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6948268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620155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2006066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644796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0427717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4412544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201697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41756016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7617076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7375652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220752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5364297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751858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7185741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317660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47745984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4319273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8388539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91582008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684727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790672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9913381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7189994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167165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22239078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409377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500521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0174412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0268074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835483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8742632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6362979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1913763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4068555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859285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90822831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9049679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5521677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971013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1583383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9990917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5267941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3158385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5609832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5428950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5091465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6719129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6836396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1212988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7502185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120659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7718061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5089190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1118034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723193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9862461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0688093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708187957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119910886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629629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291768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9583683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616885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5003326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7761271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538799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927581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45810902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1002800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6532292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9740960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9442248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0153825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3346670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0294932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2130770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5086296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7820788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5835015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712827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6209585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0995072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5259127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5814265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529456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3954082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132968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7106329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2779606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8091898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131858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2031057282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58606841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820107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2299986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5419532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28854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8329910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4519859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0082171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754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7576709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0134320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047360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82951419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289264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2815510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412509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7181338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958998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8825594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8074876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884899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5752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953030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95438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4782880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360646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144277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5103025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2196838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73606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546299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2027494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183101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2610439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713588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578721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2845027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0172276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64028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9899239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685854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6188565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597607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84178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43731282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53140181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942886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68686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1682563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626179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5325591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776118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38753033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9462967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1442233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977983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3219586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195428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4103598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5708315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4365556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2127302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2159213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0890677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7088927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2249605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2940104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7929875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0359621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0056327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6603891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0551683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302006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866240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9032046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8355972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6583633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3640861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79228602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48195244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7908714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080958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7893282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998076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532947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7535167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8963283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8568781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0741789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6200555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126799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298667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939664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1370894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3246839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6319718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8188661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8089927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5419805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664653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2456113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2731333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0823883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8412868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0967319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699177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58606668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565323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9914477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4738893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2916921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8581373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177574073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46651106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3050745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2882045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3908458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588219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1388939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8029697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5019628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820887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6755327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054788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747047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69538225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7607900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9812085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418462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1530977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9686252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103007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291852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810636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49870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738997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4165188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2060044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990689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824908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3028165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8354618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398423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5659706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7973143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7483233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364494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89616381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1118149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2822867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037658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88998972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779513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9354980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1376814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672454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5841693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3680839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2163813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6588309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3803306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6589512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226599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913828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31375879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9950761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0688015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3772164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4291958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3740680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0360976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8432008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2531282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3983580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8246356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916322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6634323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0679239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7252333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2985547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6517849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0379215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79595079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6944206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2051105249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655761400">
                                                                                  <w:marLeft w:val="240"/>
                                                                                  <w:marRight w:val="24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09301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1787479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5930124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11333285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3332783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3093619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6995907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685029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7163424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58571878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249740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88996614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167174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0223179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9097707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337585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7603616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26816102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410846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28925986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8478917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41106301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8672129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33846010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4630198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1831836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999842847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3562029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2247021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9968820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51606343">
                                                                                          <w:marLeft w:val="240"/>
                                                                                          <w:marRight w:val="24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1432653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297488695">
                                                                                      <w:marLeft w:val="24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12376757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69148872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928256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49992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9106425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4728817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9116745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12481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5616921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18723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0527194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95783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8522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25809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8457719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236238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67769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1460048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7673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688084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23428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3178829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18960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51569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662640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81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57690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77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9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60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0784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641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18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99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1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0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6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7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8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58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9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52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52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6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XML/CDSGASMASTERDATA/EXAMPLES/CDSGASMASTERDATA_msg_code_GB3_opis_zadosti_na_noveho.xml" TargetMode="External"/><Relationship Id="rId21" Type="http://schemas.openxmlformats.org/officeDocument/2006/relationships/hyperlink" Target="XML/CDSEDIGASREQ/EXAMPLES/CDSEDIGASREQ_msg_code_GM1.xml" TargetMode="External"/><Relationship Id="rId42" Type="http://schemas.openxmlformats.org/officeDocument/2006/relationships/image" Target="media/image13.emf"/><Relationship Id="rId47" Type="http://schemas.openxmlformats.org/officeDocument/2006/relationships/image" Target="media/image17.emf"/><Relationship Id="rId63" Type="http://schemas.openxmlformats.org/officeDocument/2006/relationships/image" Target="media/image26.emf"/><Relationship Id="rId68" Type="http://schemas.openxmlformats.org/officeDocument/2006/relationships/image" Target="media/image28.emf"/><Relationship Id="rId84" Type="http://schemas.openxmlformats.org/officeDocument/2006/relationships/hyperlink" Target="EDIGAS/NOMRES/EXAMPLES/Nomres_TRA.xml" TargetMode="External"/><Relationship Id="rId89" Type="http://schemas.openxmlformats.org/officeDocument/2006/relationships/image" Target="media/image41.emf"/><Relationship Id="rId16" Type="http://schemas.openxmlformats.org/officeDocument/2006/relationships/image" Target="media/image4.png"/><Relationship Id="rId11" Type="http://schemas.openxmlformats.org/officeDocument/2006/relationships/footnotes" Target="footnotes.xml"/><Relationship Id="rId32" Type="http://schemas.openxmlformats.org/officeDocument/2006/relationships/hyperlink" Target="XML/CDSGASCLAIM" TargetMode="External"/><Relationship Id="rId37" Type="http://schemas.openxmlformats.org/officeDocument/2006/relationships/image" Target="media/image8.emf"/><Relationship Id="rId53" Type="http://schemas.openxmlformats.org/officeDocument/2006/relationships/oleObject" Target="embeddings/Microsoft_Visio_2003-2010_Drawing2.vsd"/><Relationship Id="rId58" Type="http://schemas.openxmlformats.org/officeDocument/2006/relationships/oleObject" Target="embeddings/Microsoft_Visio_2003-2010_Drawing5.vsd"/><Relationship Id="rId74" Type="http://schemas.openxmlformats.org/officeDocument/2006/relationships/image" Target="media/image33.emf"/><Relationship Id="rId79" Type="http://schemas.openxmlformats.org/officeDocument/2006/relationships/oleObject" Target="embeddings/Microsoft_Visio_2003-2010_Drawing10.vsd"/><Relationship Id="rId5" Type="http://schemas.openxmlformats.org/officeDocument/2006/relationships/customXml" Target="../customXml/item5.xml"/><Relationship Id="rId90" Type="http://schemas.openxmlformats.org/officeDocument/2006/relationships/oleObject" Target="embeddings/Microsoft_Visio_2003-2010_Drawing11.vsd"/><Relationship Id="rId95" Type="http://schemas.openxmlformats.org/officeDocument/2006/relationships/header" Target="header2.xml"/><Relationship Id="rId22" Type="http://schemas.openxmlformats.org/officeDocument/2006/relationships/hyperlink" Target="XML/COMMONGASREQ/EXAMPLE/COMMONGASREQ_msg_code_GX1.xml" TargetMode="External"/><Relationship Id="rId27" Type="http://schemas.openxmlformats.org/officeDocument/2006/relationships/hyperlink" Target="XML/CDSGASMASTERDATA/EXAMPLES/CDSGASMASTERDATA_msg_code_GB4_vyjadreni_noveho.xml" TargetMode="External"/><Relationship Id="rId43" Type="http://schemas.openxmlformats.org/officeDocument/2006/relationships/oleObject" Target="embeddings/Microsoft_Visio_2003-2010_Drawing.vsd"/><Relationship Id="rId48" Type="http://schemas.openxmlformats.org/officeDocument/2006/relationships/image" Target="media/image18.emf"/><Relationship Id="rId64" Type="http://schemas.openxmlformats.org/officeDocument/2006/relationships/oleObject" Target="embeddings/Microsoft_Visio_2003-2010_Drawing8.vsd"/><Relationship Id="rId69" Type="http://schemas.openxmlformats.org/officeDocument/2006/relationships/image" Target="media/image29.emf"/><Relationship Id="rId80" Type="http://schemas.openxmlformats.org/officeDocument/2006/relationships/image" Target="media/image38.emf"/><Relationship Id="rId85" Type="http://schemas.openxmlformats.org/officeDocument/2006/relationships/hyperlink" Target="EDIGAS/APERAK/EXAMPLES/Aperak_na_gasdat.xml" TargetMode="External"/><Relationship Id="rId12" Type="http://schemas.openxmlformats.org/officeDocument/2006/relationships/endnotes" Target="endnotes.xml"/><Relationship Id="rId17" Type="http://schemas.openxmlformats.org/officeDocument/2006/relationships/hyperlink" Target="XML/CDSGASCLAIM" TargetMode="External"/><Relationship Id="rId25" Type="http://schemas.openxmlformats.org/officeDocument/2006/relationships/hyperlink" Target="XML/CDSGASMASTERDATA/EXAMPLES/CDSGASMASTERDATA_msg_code_GB1_zadost.xml" TargetMode="External"/><Relationship Id="rId33" Type="http://schemas.openxmlformats.org/officeDocument/2006/relationships/hyperlink" Target="XML/SFVOTGASIMGNETT" TargetMode="External"/><Relationship Id="rId38" Type="http://schemas.openxmlformats.org/officeDocument/2006/relationships/image" Target="media/image9.emf"/><Relationship Id="rId46" Type="http://schemas.openxmlformats.org/officeDocument/2006/relationships/image" Target="media/image16.emf"/><Relationship Id="rId59" Type="http://schemas.openxmlformats.org/officeDocument/2006/relationships/image" Target="media/image24.emf"/><Relationship Id="rId67" Type="http://schemas.openxmlformats.org/officeDocument/2006/relationships/image" Target="media/image27.emf"/><Relationship Id="rId20" Type="http://schemas.openxmlformats.org/officeDocument/2006/relationships/hyperlink" Target="XML/CDSGASREQ/EXAMPLE/GASGASREQ_msg_code_GR4.xml" TargetMode="External"/><Relationship Id="rId41" Type="http://schemas.openxmlformats.org/officeDocument/2006/relationships/image" Target="media/image12.emf"/><Relationship Id="rId54" Type="http://schemas.openxmlformats.org/officeDocument/2006/relationships/oleObject" Target="embeddings/Microsoft_Visio_2003-2010_Drawing3.vsd"/><Relationship Id="rId62" Type="http://schemas.openxmlformats.org/officeDocument/2006/relationships/oleObject" Target="embeddings/Microsoft_Visio_2003-2010_Drawing7.vsd"/><Relationship Id="rId70" Type="http://schemas.openxmlformats.org/officeDocument/2006/relationships/image" Target="media/image30.emf"/><Relationship Id="rId75" Type="http://schemas.openxmlformats.org/officeDocument/2006/relationships/image" Target="media/image34.emf"/><Relationship Id="rId83" Type="http://schemas.openxmlformats.org/officeDocument/2006/relationships/hyperlink" Target="EDIGAS/NOMINT/EXAMPLES/Nomint_TRA.xml" TargetMode="External"/><Relationship Id="rId88" Type="http://schemas.openxmlformats.org/officeDocument/2006/relationships/hyperlink" Target="EDIGAS/IMBNOT/EXAMPLES/Imbnot_PIMB.xml" TargetMode="External"/><Relationship Id="rId91" Type="http://schemas.openxmlformats.org/officeDocument/2006/relationships/image" Target="media/image42.emf"/><Relationship Id="rId9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3.wmf"/><Relationship Id="rId23" Type="http://schemas.openxmlformats.org/officeDocument/2006/relationships/hyperlink" Target="XML/CDSGASMASTERDATA/EXAMPLE/CDSGASMASTERDATA_msg_code_GR1.xml" TargetMode="External"/><Relationship Id="rId28" Type="http://schemas.openxmlformats.org/officeDocument/2006/relationships/hyperlink" Target="XML/CDSGASMASTERDATA/EXAMPLES/CDSGASMASTERDATA_msg_code_GBG.xml" TargetMode="External"/><Relationship Id="rId36" Type="http://schemas.openxmlformats.org/officeDocument/2006/relationships/image" Target="media/image7.emf"/><Relationship Id="rId49" Type="http://schemas.openxmlformats.org/officeDocument/2006/relationships/image" Target="media/image19.emf"/><Relationship Id="rId57" Type="http://schemas.openxmlformats.org/officeDocument/2006/relationships/image" Target="media/image23.emf"/><Relationship Id="rId10" Type="http://schemas.openxmlformats.org/officeDocument/2006/relationships/webSettings" Target="webSettings.xml"/><Relationship Id="rId31" Type="http://schemas.openxmlformats.org/officeDocument/2006/relationships/hyperlink" Target="XML/CDSGASTEMPERATURE" TargetMode="External"/><Relationship Id="rId44" Type="http://schemas.openxmlformats.org/officeDocument/2006/relationships/image" Target="media/image14.emf"/><Relationship Id="rId52" Type="http://schemas.openxmlformats.org/officeDocument/2006/relationships/image" Target="media/image21.emf"/><Relationship Id="rId60" Type="http://schemas.openxmlformats.org/officeDocument/2006/relationships/oleObject" Target="embeddings/Microsoft_Visio_2003-2010_Drawing6.vsd"/><Relationship Id="rId65" Type="http://schemas.openxmlformats.org/officeDocument/2006/relationships/hyperlink" Target="EDIGAS/ALOCAT/EXAMPLES/Alocat_alokace_vystup_ze_soustavy.xml" TargetMode="External"/><Relationship Id="rId73" Type="http://schemas.openxmlformats.org/officeDocument/2006/relationships/image" Target="media/image32.emf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.vsdx"/><Relationship Id="rId86" Type="http://schemas.openxmlformats.org/officeDocument/2006/relationships/hyperlink" Target="EDIGAS/SHPCDS/EXAMPLES/Shpcds_example.xml" TargetMode="External"/><Relationship Id="rId94" Type="http://schemas.openxmlformats.org/officeDocument/2006/relationships/header" Target="header1.xml"/><Relationship Id="rId99" Type="http://schemas.openxmlformats.org/officeDocument/2006/relationships/footer" Target="footer3.xml"/><Relationship Id="rId10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image" Target="media/image1.png"/><Relationship Id="rId18" Type="http://schemas.openxmlformats.org/officeDocument/2006/relationships/hyperlink" Target="XML/CDSGASCLAIM/EXAMPLES/CDSGASCLAIM_msg_code_GC1.xml" TargetMode="External"/><Relationship Id="rId39" Type="http://schemas.openxmlformats.org/officeDocument/2006/relationships/image" Target="media/image10.emf"/><Relationship Id="rId34" Type="http://schemas.openxmlformats.org/officeDocument/2006/relationships/image" Target="media/image5.emf"/><Relationship Id="rId50" Type="http://schemas.openxmlformats.org/officeDocument/2006/relationships/image" Target="media/image20.emf"/><Relationship Id="rId55" Type="http://schemas.openxmlformats.org/officeDocument/2006/relationships/oleObject" Target="embeddings/Microsoft_Visio_2003-2010_Drawing4.vsd"/><Relationship Id="rId76" Type="http://schemas.openxmlformats.org/officeDocument/2006/relationships/image" Target="media/image35.emf"/><Relationship Id="rId97" Type="http://schemas.openxmlformats.org/officeDocument/2006/relationships/footer" Target="footer2.xml"/><Relationship Id="rId7" Type="http://schemas.openxmlformats.org/officeDocument/2006/relationships/numbering" Target="numbering.xml"/><Relationship Id="rId71" Type="http://schemas.openxmlformats.org/officeDocument/2006/relationships/oleObject" Target="embeddings/Microsoft_Visio_2003-2010_Drawing9.vsd"/><Relationship Id="rId92" Type="http://schemas.openxmlformats.org/officeDocument/2006/relationships/oleObject" Target="embeddings/Microsoft_Visio_2003-2010_Drawing12.vsd"/><Relationship Id="rId2" Type="http://schemas.openxmlformats.org/officeDocument/2006/relationships/customXml" Target="../customXml/item2.xml"/><Relationship Id="rId29" Type="http://schemas.openxmlformats.org/officeDocument/2006/relationships/hyperlink" Target="XML/GASRESPONSE/EXAMPLE/GASRESPONSE_msg_code_GR2.xml" TargetMode="External"/><Relationship Id="rId24" Type="http://schemas.openxmlformats.org/officeDocument/2006/relationships/hyperlink" Target="XML/CDSGASMASTERDATA/EXAMPLES" TargetMode="External"/><Relationship Id="rId40" Type="http://schemas.openxmlformats.org/officeDocument/2006/relationships/image" Target="media/image11.emf"/><Relationship Id="rId45" Type="http://schemas.openxmlformats.org/officeDocument/2006/relationships/image" Target="media/image15.emf"/><Relationship Id="rId66" Type="http://schemas.openxmlformats.org/officeDocument/2006/relationships/hyperlink" Target="EDIGAS/GASDAT/EXAMPLES/Gasdat_produkty_QI12_AI12.xml" TargetMode="External"/><Relationship Id="rId87" Type="http://schemas.openxmlformats.org/officeDocument/2006/relationships/image" Target="media/image40.emf"/><Relationship Id="rId61" Type="http://schemas.openxmlformats.org/officeDocument/2006/relationships/image" Target="media/image25.emf"/><Relationship Id="rId82" Type="http://schemas.openxmlformats.org/officeDocument/2006/relationships/image" Target="media/image39.emf"/><Relationship Id="rId19" Type="http://schemas.openxmlformats.org/officeDocument/2006/relationships/hyperlink" Target="XML/CDSGASINVOICE/EXAMPLES/CDSGASINVOICE_msg_code_GP7.xml" TargetMode="External"/><Relationship Id="rId14" Type="http://schemas.openxmlformats.org/officeDocument/2006/relationships/image" Target="media/image2.png"/><Relationship Id="rId30" Type="http://schemas.openxmlformats.org/officeDocument/2006/relationships/hyperlink" Target="XML/CDSGASTEMPERATURE/EXAMPLES/CDSGASTEMPERATURE_msg_code_GTP.xml" TargetMode="External"/><Relationship Id="rId35" Type="http://schemas.openxmlformats.org/officeDocument/2006/relationships/image" Target="media/image6.emf"/><Relationship Id="rId56" Type="http://schemas.openxmlformats.org/officeDocument/2006/relationships/image" Target="media/image22.png"/><Relationship Id="rId77" Type="http://schemas.openxmlformats.org/officeDocument/2006/relationships/image" Target="media/image36.emf"/><Relationship Id="rId100" Type="http://schemas.openxmlformats.org/officeDocument/2006/relationships/fontTable" Target="fontTable.xml"/><Relationship Id="rId8" Type="http://schemas.openxmlformats.org/officeDocument/2006/relationships/styles" Target="styles.xml"/><Relationship Id="rId51" Type="http://schemas.openxmlformats.org/officeDocument/2006/relationships/oleObject" Target="embeddings/Microsoft_Visio_2003-2010_Drawing1.vsd"/><Relationship Id="rId72" Type="http://schemas.openxmlformats.org/officeDocument/2006/relationships/image" Target="media/image31.emf"/><Relationship Id="rId93" Type="http://schemas.openxmlformats.org/officeDocument/2006/relationships/hyperlink" Target="EDIGAS/BALACT/EXAMPLES/BalAct%20realizace%20vyrovnavaci%20akce.xml" TargetMode="External"/><Relationship Id="rId98" Type="http://schemas.openxmlformats.org/officeDocument/2006/relationships/header" Target="header3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bstract xmlns="1467fb8b-7944-4202-8e80-6a5cf0d18287" xsi:nil="true"/>
    <DocCTLanguage xmlns="1467fb8b-7944-4202-8e80-6a5cf0d18287">English</DocCTLanguage>
    <i85fc926d10a45efbad452e9e78f262a xmlns="1467fb8b-7944-4202-8e80-6a5cf0d18287">
      <Terms xmlns="http://schemas.microsoft.com/office/infopath/2007/PartnerControls"/>
    </i85fc926d10a45efbad452e9e78f262a>
    <DocumentAudience xmlns="1467fb8b-7944-4202-8e80-6a5cf0d18287">CGI only</DocumentAudience>
    <_dlc_DocId xmlns="264ae750-5a2e-432f-ac50-7a362b0d89d7">NFSNTN5T5VF3-562782533-169236</_dlc_DocId>
    <TaxCatchAll xmlns="1467fb8b-7944-4202-8e80-6a5cf0d18287">
      <Value>1</Value>
    </TaxCatchAll>
    <TaxKeywordTaxHTField xmlns="1467fb8b-7944-4202-8e80-6a5cf0d18287">
      <Terms xmlns="http://schemas.microsoft.com/office/infopath/2007/PartnerControls"/>
    </TaxKeywordTaxHTField>
    <PublishedDate xmlns="http://schemas.microsoft.com/sharepoint/v3" xsi:nil="true"/>
    <ClientID xmlns="1467fb8b-7944-4202-8e80-6a5cf0d18287" xsi:nil="true"/>
    <Classification xmlns="1467fb8b-7944-4202-8e80-6a5cf0d18287">Internal</Classification>
    <_dlc_DocIdPersistId xmlns="264ae750-5a2e-432f-ac50-7a362b0d89d7" xsi:nil="true"/>
    <ClientProfileFileTopic xmlns="1467fb8b-7944-4202-8e80-6a5cf0d18287">Account Management</ClientProfileFileTopic>
    <d03104a6d34b444fb9971a4d8e41064a xmlns="1467fb8b-7944-4202-8e80-6a5cf0d18287">
      <Terms xmlns="http://schemas.microsoft.com/office/infopath/2007/PartnerControls"/>
    </d03104a6d34b444fb9971a4d8e41064a>
    <c27c48eb89c94e9295ce19e77ec039af xmlns="1467fb8b-7944-4202-8e80-6a5cf0d18287">
      <Terms xmlns="http://schemas.microsoft.com/office/infopath/2007/PartnerControls">
        <TermInfo xmlns="http://schemas.microsoft.com/office/infopath/2007/PartnerControls">
          <TermName xmlns="http://schemas.microsoft.com/office/infopath/2007/PartnerControls">Account plan</TermName>
          <TermId xmlns="http://schemas.microsoft.com/office/infopath/2007/PartnerControls">62e070d6-1d19-4e7d-ab37-df216d3b7cd9</TermId>
        </TermInfo>
      </Terms>
    </c27c48eb89c94e9295ce19e77ec039af>
    <_dlc_DocIdUrl xmlns="264ae750-5a2e-432f-ac50-7a362b0d89d7">
      <Url>https://eu.sharepoint.ent.cgi.com/client/12402/_layouts/15/DocIdRedir.aspx?ID=NFSNTN5T5VF3-562782533-169236</Url>
      <Description>NFSNTN5T5VF3-562782533-169236</Description>
    </_dlc_DocIdUrl>
    <AuthorEnsemble xmlns="1467fb8b-7944-4202-8e80-6a5cf0d18287" xsi:nil="true"/>
    <TaxCatchAllLabel xmlns="1467fb8b-7944-4202-8e80-6a5cf0d18287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Client File" ma:contentTypeID="0x0101008BF0FBB838BCD748BD563AED518C57140100BA16EA08E0534A4ABDED026F4F2898E0" ma:contentTypeVersion="15" ma:contentTypeDescription="" ma:contentTypeScope="" ma:versionID="670e7ff52169313276d7fd29057ad59a">
  <xsd:schema xmlns:xsd="http://www.w3.org/2001/XMLSchema" xmlns:xs="http://www.w3.org/2001/XMLSchema" xmlns:p="http://schemas.microsoft.com/office/2006/metadata/properties" xmlns:ns1="http://schemas.microsoft.com/sharepoint/v3" xmlns:ns2="1467fb8b-7944-4202-8e80-6a5cf0d18287" xmlns:ns3="264ae750-5a2e-432f-ac50-7a362b0d89d7" targetNamespace="http://schemas.microsoft.com/office/2006/metadata/properties" ma:root="true" ma:fieldsID="2a536545f1d06e2ea6cb0ab39dd8a98b" ns1:_="" ns2:_="" ns3:_="">
    <xsd:import namespace="http://schemas.microsoft.com/sharepoint/v3"/>
    <xsd:import namespace="1467fb8b-7944-4202-8e80-6a5cf0d18287"/>
    <xsd:import namespace="264ae750-5a2e-432f-ac50-7a362b0d89d7"/>
    <xsd:element name="properties">
      <xsd:complexType>
        <xsd:sequence>
          <xsd:element name="documentManagement">
            <xsd:complexType>
              <xsd:all>
                <xsd:element ref="ns2:AuthorEnsemble" minOccurs="0"/>
                <xsd:element ref="ns1:PublishedDate" minOccurs="0"/>
                <xsd:element ref="ns2:DocumentAudience"/>
                <xsd:element ref="ns2:ClientProfileFileTopic" minOccurs="0"/>
                <xsd:element ref="ns2:DocCTLanguage" minOccurs="0"/>
                <xsd:element ref="ns2:Classification"/>
                <xsd:element ref="ns2:Abstract" minOccurs="0"/>
                <xsd:element ref="ns2:ClientID" minOccurs="0"/>
                <xsd:element ref="ns2:TaxCatchAll" minOccurs="0"/>
                <xsd:element ref="ns2:i85fc926d10a45efbad452e9e78f262a" minOccurs="0"/>
                <xsd:element ref="ns2:TaxKeywordTaxHTField" minOccurs="0"/>
                <xsd:element ref="ns2:d03104a6d34b444fb9971a4d8e41064a" minOccurs="0"/>
                <xsd:element ref="ns2:TaxCatchAllLabel" minOccurs="0"/>
                <xsd:element ref="ns2:c27c48eb89c94e9295ce19e77ec039af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edDate" ma:index="3" nillable="true" ma:displayName="Published Date" ma:format="DateOnly" ma:internalName="PublishedDate" ma:readOnly="fals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67fb8b-7944-4202-8e80-6a5cf0d18287" elementFormDefault="qualified">
    <xsd:import namespace="http://schemas.microsoft.com/office/2006/documentManagement/types"/>
    <xsd:import namespace="http://schemas.microsoft.com/office/infopath/2007/PartnerControls"/>
    <xsd:element name="AuthorEnsemble" ma:index="2" nillable="true" ma:displayName="Author" ma:description="The name of the CGI approval authority." ma:internalName="AuthorEnsemble">
      <xsd:simpleType>
        <xsd:restriction base="dms:Text">
          <xsd:maxLength value="254"/>
        </xsd:restriction>
      </xsd:simpleType>
    </xsd:element>
    <xsd:element name="DocumentAudience" ma:index="5" ma:displayName="Document Audience" ma:default="CGI only" ma:format="Dropdown" ma:internalName="DocumentAudience" ma:readOnly="false">
      <xsd:simpleType>
        <xsd:restriction base="dms:Choice">
          <xsd:enumeration value="CGI only"/>
          <xsd:enumeration value="Approved for client communications"/>
        </xsd:restriction>
      </xsd:simpleType>
    </xsd:element>
    <xsd:element name="ClientProfileFileTopic" ma:index="6" nillable="true" ma:displayName="Topic" ma:default="Account Management" ma:format="Dropdown" ma:internalName="ClientProfileFileTopic" ma:readOnly="false">
      <xsd:simpleType>
        <xsd:restriction base="dms:Choice">
          <xsd:enumeration value="Account Management"/>
        </xsd:restriction>
      </xsd:simpleType>
    </xsd:element>
    <xsd:element name="DocCTLanguage" ma:index="8" nillable="true" ma:displayName="Language" ma:default="English" ma:format="Dropdown" ma:internalName="DocCTLanguage" ma:readOnly="false">
      <xsd:simpleType>
        <xsd:restriction base="dms:Choice">
          <xsd:enumeration value="English"/>
          <xsd:enumeration value="French"/>
        </xsd:restriction>
      </xsd:simpleType>
    </xsd:element>
    <xsd:element name="Classification" ma:index="9" ma:displayName="Classification" ma:default="Internal" ma:description="As per information classification policy." ma:format="Dropdown" ma:internalName="Classification" ma:readOnly="false">
      <xsd:simpleType>
        <xsd:restriction base="dms:Choice">
          <xsd:enumeration value="Internal"/>
          <xsd:enumeration value="Public"/>
          <xsd:enumeration value="Confidential"/>
          <xsd:enumeration value="Highly confidential"/>
        </xsd:restriction>
      </xsd:simpleType>
    </xsd:element>
    <xsd:element name="Abstract" ma:index="10" nillable="true" ma:displayName="Abstract" ma:description="" ma:internalName="Abstract" ma:readOnly="false">
      <xsd:simpleType>
        <xsd:restriction base="dms:Note">
          <xsd:maxLength value="255"/>
        </xsd:restriction>
      </xsd:simpleType>
    </xsd:element>
    <xsd:element name="ClientID" ma:index="13" nillable="true" ma:displayName="Client ID" ma:description="(PSA-CRM - Sales funnel #)" ma:internalName="ClientID" ma:readOnly="false">
      <xsd:simpleType>
        <xsd:restriction base="dms:Text">
          <xsd:maxLength value="255"/>
        </xsd:restriction>
      </xsd:simpleType>
    </xsd:element>
    <xsd:element name="TaxCatchAll" ma:index="20" nillable="true" ma:displayName="Taxonomy Catch All Column" ma:description="" ma:hidden="true" ma:list="{18e24ee1-b6ff-420b-bc50-40f1f4ede1f2}" ma:internalName="TaxCatchAll" ma:readOnly="false" ma:showField="CatchAllData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85fc926d10a45efbad452e9e78f262a" ma:index="21" nillable="true" ma:taxonomy="true" ma:internalName="i85fc926d10a45efbad452e9e78f262a" ma:taxonomyFieldName="CountryRMJurisdiction" ma:displayName="Country RM Jurisdiction" ma:readOnly="false" ma:fieldId="{285fc926-d10a-45ef-bad4-52e9e78f262a}" ma:sspId="204c783a-96cf-4a0f-a0fc-232f03230527" ma:termSetId="8fe0e76e-13ab-4aa3-aef5-217f3c27225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22" nillable="true" ma:taxonomy="true" ma:internalName="TaxKeywordTaxHTField" ma:taxonomyFieldName="TaxKeyword" ma:displayName="Enterprise Keywords" ma:readOnly="false" ma:fieldId="{23f27201-bee3-471e-b2e7-b64fd8b7ca38}" ma:taxonomyMulti="true" ma:sspId="204c783a-96cf-4a0f-a0fc-232f03230527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d03104a6d34b444fb9971a4d8e41064a" ma:index="23" nillable="true" ma:taxonomy="true" ma:internalName="d03104a6d34b444fb9971a4d8e41064a" ma:taxonomyFieldName="SBUBUContentOwner" ma:displayName="SBU/BU Content Owner" ma:readOnly="false" ma:fieldId="{d03104a6-d34b-444f-b997-1a4d8e41064a}" ma:sspId="204c783a-96cf-4a0f-a0fc-232f03230527" ma:termSetId="d99e8ed4-fc5d-43fa-94ab-5d6ef9c16d4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4" nillable="true" ma:displayName="Taxonomy Catch All Column1" ma:description="" ma:hidden="true" ma:list="{18e24ee1-b6ff-420b-bc50-40f1f4ede1f2}" ma:internalName="TaxCatchAllLabel" ma:readOnly="false" ma:showField="CatchAllDataLabel" ma:web="264ae750-5a2e-432f-ac50-7a362b0d89d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27c48eb89c94e9295ce19e77ec039af" ma:index="25" ma:taxonomy="true" ma:internalName="c27c48eb89c94e9295ce19e77ec039af" ma:taxonomyFieldName="ClientProfileFileDocument" ma:displayName="Document Type" ma:readOnly="false" ma:default="1;#Account plan|62e070d6-1d19-4e7d-ab37-df216d3b7cd9" ma:fieldId="{c27c48eb-89c9-4e92-95ce-19e77ec039af}" ma:sspId="204c783a-96cf-4a0f-a0fc-232f03230527" ma:termSetId="462f9cae-d6b2-4ceb-a226-a9aedfa0d98a" ma:anchorId="d7ea56f0-3cd6-47bf-a699-d3d6de0de2bf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4ae750-5a2e-432f-ac50-7a362b0d89d7" elementFormDefault="qualified">
    <xsd:import namespace="http://schemas.microsoft.com/office/2006/documentManagement/types"/>
    <xsd:import namespace="http://schemas.microsoft.com/office/infopath/2007/PartnerControls"/>
    <xsd:element name="_dlc_DocId" ma:index="26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7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8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?mso-contentType ?>
<SharedContentType xmlns="Microsoft.SharePoint.Taxonomy.ContentTypeSync" SourceId="204c783a-96cf-4a0f-a0fc-232f03230527" ContentTypeId="0x0101008BF0FBB838BCD748BD563AED518C571401" PreviousValue="false"/>
</file>

<file path=customXml/itemProps1.xml><?xml version="1.0" encoding="utf-8"?>
<ds:datastoreItem xmlns:ds="http://schemas.openxmlformats.org/officeDocument/2006/customXml" ds:itemID="{762FBCFA-7B45-4D5E-AB68-24DEAD16C4D9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F352DEFB-4650-4316-8CF3-710B8E0E3DD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C3A0199-2EDB-4624-BAF8-8577061A3547}">
  <ds:schemaRefs>
    <ds:schemaRef ds:uri="http://purl.org/dc/terms/"/>
    <ds:schemaRef ds:uri="http://schemas.microsoft.com/sharepoint/v3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264ae750-5a2e-432f-ac50-7a362b0d89d7"/>
    <ds:schemaRef ds:uri="http://purl.org/dc/dcmitype/"/>
    <ds:schemaRef ds:uri="http://schemas.microsoft.com/office/infopath/2007/PartnerControls"/>
    <ds:schemaRef ds:uri="1467fb8b-7944-4202-8e80-6a5cf0d18287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E7309336-6B5D-480E-B1BE-0E53628DC5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467fb8b-7944-4202-8e80-6a5cf0d18287"/>
    <ds:schemaRef ds:uri="264ae750-5a2e-432f-ac50-7a362b0d89d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AAEB0C7-0928-49A4-80A2-093C3FFE772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FDDE3FF5-B147-4A52-851E-22277DD5899F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d9290083-bd2f-48a2-8ac5-09a524b17d15}" enabled="1" method="Privileged" siteId="{b9fec68c-c92d-461e-9a97-3d03a0f18b82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45</Pages>
  <Words>49210</Words>
  <Characters>297944</Characters>
  <Application>Microsoft Office Word</Application>
  <DocSecurity>0</DocSecurity>
  <Lines>2482</Lines>
  <Paragraphs>692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1</vt:lpstr>
      <vt:lpstr>D1</vt:lpstr>
    </vt:vector>
  </TitlesOfParts>
  <Company/>
  <LinksUpToDate>false</LinksUpToDate>
  <CharactersWithSpaces>346462</CharactersWithSpaces>
  <SharedDoc>false</SharedDoc>
  <HLinks>
    <vt:vector size="564" baseType="variant">
      <vt:variant>
        <vt:i4>4456556</vt:i4>
      </vt:variant>
      <vt:variant>
        <vt:i4>510</vt:i4>
      </vt:variant>
      <vt:variant>
        <vt:i4>0</vt:i4>
      </vt:variant>
      <vt:variant>
        <vt:i4>5</vt:i4>
      </vt:variant>
      <vt:variant>
        <vt:lpwstr>EDIGAS/IMBNOT/EXAMPLE/Imbnot_PIMB.xml</vt:lpwstr>
      </vt:variant>
      <vt:variant>
        <vt:lpwstr/>
      </vt:variant>
      <vt:variant>
        <vt:i4>1310785</vt:i4>
      </vt:variant>
      <vt:variant>
        <vt:i4>507</vt:i4>
      </vt:variant>
      <vt:variant>
        <vt:i4>0</vt:i4>
      </vt:variant>
      <vt:variant>
        <vt:i4>5</vt:i4>
      </vt:variant>
      <vt:variant>
        <vt:lpwstr>EDIGAS/IMBNOT</vt:lpwstr>
      </vt:variant>
      <vt:variant>
        <vt:lpwstr/>
      </vt:variant>
      <vt:variant>
        <vt:i4>1245225</vt:i4>
      </vt:variant>
      <vt:variant>
        <vt:i4>504</vt:i4>
      </vt:variant>
      <vt:variant>
        <vt:i4>0</vt:i4>
      </vt:variant>
      <vt:variant>
        <vt:i4>5</vt:i4>
      </vt:variant>
      <vt:variant>
        <vt:lpwstr>EDIGAS/SHPCDS/EXAMPLE/Shpcds_example.xml</vt:lpwstr>
      </vt:variant>
      <vt:variant>
        <vt:lpwstr/>
      </vt:variant>
      <vt:variant>
        <vt:i4>1507401</vt:i4>
      </vt:variant>
      <vt:variant>
        <vt:i4>501</vt:i4>
      </vt:variant>
      <vt:variant>
        <vt:i4>0</vt:i4>
      </vt:variant>
      <vt:variant>
        <vt:i4>5</vt:i4>
      </vt:variant>
      <vt:variant>
        <vt:lpwstr>EDIGAS/SHPCDS</vt:lpwstr>
      </vt:variant>
      <vt:variant>
        <vt:lpwstr/>
      </vt:variant>
      <vt:variant>
        <vt:i4>5308503</vt:i4>
      </vt:variant>
      <vt:variant>
        <vt:i4>498</vt:i4>
      </vt:variant>
      <vt:variant>
        <vt:i4>0</vt:i4>
      </vt:variant>
      <vt:variant>
        <vt:i4>5</vt:i4>
      </vt:variant>
      <vt:variant>
        <vt:lpwstr>EDIGAS/APERAK/EXAMPLE/Aperak_na_gasdat.xml</vt:lpwstr>
      </vt:variant>
      <vt:variant>
        <vt:lpwstr/>
      </vt:variant>
      <vt:variant>
        <vt:i4>1376320</vt:i4>
      </vt:variant>
      <vt:variant>
        <vt:i4>495</vt:i4>
      </vt:variant>
      <vt:variant>
        <vt:i4>0</vt:i4>
      </vt:variant>
      <vt:variant>
        <vt:i4>5</vt:i4>
      </vt:variant>
      <vt:variant>
        <vt:lpwstr>EDIGAS/APERAK</vt:lpwstr>
      </vt:variant>
      <vt:variant>
        <vt:lpwstr/>
      </vt:variant>
      <vt:variant>
        <vt:i4>53</vt:i4>
      </vt:variant>
      <vt:variant>
        <vt:i4>492</vt:i4>
      </vt:variant>
      <vt:variant>
        <vt:i4>0</vt:i4>
      </vt:variant>
      <vt:variant>
        <vt:i4>5</vt:i4>
      </vt:variant>
      <vt:variant>
        <vt:lpwstr>EDIGAS/NOMRES/EXAMPLE/Nomres_TRA.xml</vt:lpwstr>
      </vt:variant>
      <vt:variant>
        <vt:lpwstr/>
      </vt:variant>
      <vt:variant>
        <vt:i4>1441887</vt:i4>
      </vt:variant>
      <vt:variant>
        <vt:i4>489</vt:i4>
      </vt:variant>
      <vt:variant>
        <vt:i4>0</vt:i4>
      </vt:variant>
      <vt:variant>
        <vt:i4>5</vt:i4>
      </vt:variant>
      <vt:variant>
        <vt:lpwstr>EDIGAS/NOMRES</vt:lpwstr>
      </vt:variant>
      <vt:variant>
        <vt:lpwstr/>
      </vt:variant>
      <vt:variant>
        <vt:i4>1507362</vt:i4>
      </vt:variant>
      <vt:variant>
        <vt:i4>486</vt:i4>
      </vt:variant>
      <vt:variant>
        <vt:i4>0</vt:i4>
      </vt:variant>
      <vt:variant>
        <vt:i4>5</vt:i4>
      </vt:variant>
      <vt:variant>
        <vt:lpwstr>EDIGAS/NOMINT/EXAMPLE/Nomint_TRA.xml</vt:lpwstr>
      </vt:variant>
      <vt:variant>
        <vt:lpwstr/>
      </vt:variant>
      <vt:variant>
        <vt:i4>1900612</vt:i4>
      </vt:variant>
      <vt:variant>
        <vt:i4>483</vt:i4>
      </vt:variant>
      <vt:variant>
        <vt:i4>0</vt:i4>
      </vt:variant>
      <vt:variant>
        <vt:i4>5</vt:i4>
      </vt:variant>
      <vt:variant>
        <vt:lpwstr>EDIGAS/NOMINT</vt:lpwstr>
      </vt:variant>
      <vt:variant>
        <vt:lpwstr/>
      </vt:variant>
      <vt:variant>
        <vt:i4>262192</vt:i4>
      </vt:variant>
      <vt:variant>
        <vt:i4>480</vt:i4>
      </vt:variant>
      <vt:variant>
        <vt:i4>0</vt:i4>
      </vt:variant>
      <vt:variant>
        <vt:i4>5</vt:i4>
      </vt:variant>
      <vt:variant>
        <vt:lpwstr>EDIGAS/GASDAT/EXAMPLE/Gasdat_produkty_QI12_AI12.xml</vt:lpwstr>
      </vt:variant>
      <vt:variant>
        <vt:lpwstr/>
      </vt:variant>
      <vt:variant>
        <vt:i4>327751</vt:i4>
      </vt:variant>
      <vt:variant>
        <vt:i4>477</vt:i4>
      </vt:variant>
      <vt:variant>
        <vt:i4>0</vt:i4>
      </vt:variant>
      <vt:variant>
        <vt:i4>5</vt:i4>
      </vt:variant>
      <vt:variant>
        <vt:lpwstr>EDIGAS/GASDAT</vt:lpwstr>
      </vt:variant>
      <vt:variant>
        <vt:lpwstr/>
      </vt:variant>
      <vt:variant>
        <vt:i4>1703943</vt:i4>
      </vt:variant>
      <vt:variant>
        <vt:i4>474</vt:i4>
      </vt:variant>
      <vt:variant>
        <vt:i4>0</vt:i4>
      </vt:variant>
      <vt:variant>
        <vt:i4>5</vt:i4>
      </vt:variant>
      <vt:variant>
        <vt:lpwstr>EDIGAS/ALOCAT/EXAMPLE/Alocat_alokace_vystup_ze_soustavy.xml</vt:lpwstr>
      </vt:variant>
      <vt:variant>
        <vt:lpwstr/>
      </vt:variant>
      <vt:variant>
        <vt:i4>2031693</vt:i4>
      </vt:variant>
      <vt:variant>
        <vt:i4>471</vt:i4>
      </vt:variant>
      <vt:variant>
        <vt:i4>0</vt:i4>
      </vt:variant>
      <vt:variant>
        <vt:i4>5</vt:i4>
      </vt:variant>
      <vt:variant>
        <vt:lpwstr>EDIGAS/ALOCAT</vt:lpwstr>
      </vt:variant>
      <vt:variant>
        <vt:lpwstr/>
      </vt:variant>
      <vt:variant>
        <vt:i4>6946848</vt:i4>
      </vt:variant>
      <vt:variant>
        <vt:i4>456</vt:i4>
      </vt:variant>
      <vt:variant>
        <vt:i4>0</vt:i4>
      </vt:variant>
      <vt:variant>
        <vt:i4>5</vt:i4>
      </vt:variant>
      <vt:variant>
        <vt:lpwstr>EDIGAS/GLOBALS</vt:lpwstr>
      </vt:variant>
      <vt:variant>
        <vt:lpwstr/>
      </vt:variant>
      <vt:variant>
        <vt:i4>2097277</vt:i4>
      </vt:variant>
      <vt:variant>
        <vt:i4>393</vt:i4>
      </vt:variant>
      <vt:variant>
        <vt:i4>0</vt:i4>
      </vt:variant>
      <vt:variant>
        <vt:i4>5</vt:i4>
      </vt:variant>
      <vt:variant>
        <vt:lpwstr>XML/GLOBALS</vt:lpwstr>
      </vt:variant>
      <vt:variant>
        <vt:lpwstr/>
      </vt:variant>
      <vt:variant>
        <vt:i4>3801206</vt:i4>
      </vt:variant>
      <vt:variant>
        <vt:i4>390</vt:i4>
      </vt:variant>
      <vt:variant>
        <vt:i4>0</vt:i4>
      </vt:variant>
      <vt:variant>
        <vt:i4>5</vt:i4>
      </vt:variant>
      <vt:variant>
        <vt:lpwstr>XML/SFVOTGASREQ</vt:lpwstr>
      </vt:variant>
      <vt:variant>
        <vt:lpwstr/>
      </vt:variant>
      <vt:variant>
        <vt:i4>3866736</vt:i4>
      </vt:variant>
      <vt:variant>
        <vt:i4>387</vt:i4>
      </vt:variant>
      <vt:variant>
        <vt:i4>0</vt:i4>
      </vt:variant>
      <vt:variant>
        <vt:i4>5</vt:i4>
      </vt:variant>
      <vt:variant>
        <vt:lpwstr>XML/SFVOTGASTDD</vt:lpwstr>
      </vt:variant>
      <vt:variant>
        <vt:lpwstr/>
      </vt:variant>
      <vt:variant>
        <vt:i4>4456478</vt:i4>
      </vt:variant>
      <vt:variant>
        <vt:i4>384</vt:i4>
      </vt:variant>
      <vt:variant>
        <vt:i4>0</vt:i4>
      </vt:variant>
      <vt:variant>
        <vt:i4>5</vt:i4>
      </vt:variant>
      <vt:variant>
        <vt:lpwstr>XML/SFVOTGASCLAIMSUM</vt:lpwstr>
      </vt:variant>
      <vt:variant>
        <vt:lpwstr/>
      </vt:variant>
      <vt:variant>
        <vt:i4>5898246</vt:i4>
      </vt:variant>
      <vt:variant>
        <vt:i4>381</vt:i4>
      </vt:variant>
      <vt:variant>
        <vt:i4>0</vt:i4>
      </vt:variant>
      <vt:variant>
        <vt:i4>5</vt:i4>
      </vt:variant>
      <vt:variant>
        <vt:lpwstr>XML/SFVOTGASCLAIM</vt:lpwstr>
      </vt:variant>
      <vt:variant>
        <vt:lpwstr/>
      </vt:variant>
      <vt:variant>
        <vt:i4>2752625</vt:i4>
      </vt:variant>
      <vt:variant>
        <vt:i4>378</vt:i4>
      </vt:variant>
      <vt:variant>
        <vt:i4>0</vt:i4>
      </vt:variant>
      <vt:variant>
        <vt:i4>5</vt:i4>
      </vt:variant>
      <vt:variant>
        <vt:lpwstr>XML/SFVOTGASBILLINGSUM</vt:lpwstr>
      </vt:variant>
      <vt:variant>
        <vt:lpwstr/>
      </vt:variant>
      <vt:variant>
        <vt:i4>3407971</vt:i4>
      </vt:variant>
      <vt:variant>
        <vt:i4>375</vt:i4>
      </vt:variant>
      <vt:variant>
        <vt:i4>0</vt:i4>
      </vt:variant>
      <vt:variant>
        <vt:i4>5</vt:i4>
      </vt:variant>
      <vt:variant>
        <vt:lpwstr>XML/SFVOTGASBILLING</vt:lpwstr>
      </vt:variant>
      <vt:variant>
        <vt:lpwstr/>
      </vt:variant>
      <vt:variant>
        <vt:i4>196710</vt:i4>
      </vt:variant>
      <vt:variant>
        <vt:i4>372</vt:i4>
      </vt:variant>
      <vt:variant>
        <vt:i4>0</vt:i4>
      </vt:variant>
      <vt:variant>
        <vt:i4>5</vt:i4>
      </vt:variant>
      <vt:variant>
        <vt:lpwstr>XML/GASRESPONSE/EXAMPLE/GASRESPONSE_msg_code_GR2.xml</vt:lpwstr>
      </vt:variant>
      <vt:variant>
        <vt:lpwstr/>
      </vt:variant>
      <vt:variant>
        <vt:i4>4063355</vt:i4>
      </vt:variant>
      <vt:variant>
        <vt:i4>369</vt:i4>
      </vt:variant>
      <vt:variant>
        <vt:i4>0</vt:i4>
      </vt:variant>
      <vt:variant>
        <vt:i4>5</vt:i4>
      </vt:variant>
      <vt:variant>
        <vt:lpwstr>XML/GASRESPONSE</vt:lpwstr>
      </vt:variant>
      <vt:variant>
        <vt:lpwstr/>
      </vt:variant>
      <vt:variant>
        <vt:i4>6029321</vt:i4>
      </vt:variant>
      <vt:variant>
        <vt:i4>366</vt:i4>
      </vt:variant>
      <vt:variant>
        <vt:i4>0</vt:i4>
      </vt:variant>
      <vt:variant>
        <vt:i4>5</vt:i4>
      </vt:variant>
      <vt:variant>
        <vt:lpwstr>XML/RESPONSE</vt:lpwstr>
      </vt:variant>
      <vt:variant>
        <vt:lpwstr/>
      </vt:variant>
      <vt:variant>
        <vt:i4>4587538</vt:i4>
      </vt:variant>
      <vt:variant>
        <vt:i4>363</vt:i4>
      </vt:variant>
      <vt:variant>
        <vt:i4>0</vt:i4>
      </vt:variant>
      <vt:variant>
        <vt:i4>5</vt:i4>
      </vt:variant>
      <vt:variant>
        <vt:lpwstr>XML/ISOTEREQ</vt:lpwstr>
      </vt:variant>
      <vt:variant>
        <vt:lpwstr/>
      </vt:variant>
      <vt:variant>
        <vt:i4>3014769</vt:i4>
      </vt:variant>
      <vt:variant>
        <vt:i4>360</vt:i4>
      </vt:variant>
      <vt:variant>
        <vt:i4>0</vt:i4>
      </vt:variant>
      <vt:variant>
        <vt:i4>5</vt:i4>
      </vt:variant>
      <vt:variant>
        <vt:lpwstr>XML/ISOTEMASTERDATA</vt:lpwstr>
      </vt:variant>
      <vt:variant>
        <vt:lpwstr/>
      </vt:variant>
      <vt:variant>
        <vt:i4>5570582</vt:i4>
      </vt:variant>
      <vt:variant>
        <vt:i4>357</vt:i4>
      </vt:variant>
      <vt:variant>
        <vt:i4>0</vt:i4>
      </vt:variant>
      <vt:variant>
        <vt:i4>5</vt:i4>
      </vt:variant>
      <vt:variant>
        <vt:lpwstr>XML/ISOTEDATA</vt:lpwstr>
      </vt:variant>
      <vt:variant>
        <vt:lpwstr/>
      </vt:variant>
      <vt:variant>
        <vt:i4>5046394</vt:i4>
      </vt:variant>
      <vt:variant>
        <vt:i4>354</vt:i4>
      </vt:variant>
      <vt:variant>
        <vt:i4>0</vt:i4>
      </vt:variant>
      <vt:variant>
        <vt:i4>5</vt:i4>
      </vt:variant>
      <vt:variant>
        <vt:lpwstr>XML/CDSGASMASTERDATA/EXAMPLES/CS_OTE_Plyn_Zmenadod_priklady_popis.xls</vt:lpwstr>
      </vt:variant>
      <vt:variant>
        <vt:lpwstr/>
      </vt:variant>
      <vt:variant>
        <vt:i4>4456536</vt:i4>
      </vt:variant>
      <vt:variant>
        <vt:i4>351</vt:i4>
      </vt:variant>
      <vt:variant>
        <vt:i4>0</vt:i4>
      </vt:variant>
      <vt:variant>
        <vt:i4>5</vt:i4>
      </vt:variant>
      <vt:variant>
        <vt:lpwstr>XML/CDSGASMASTERDATA/EXAMPLES</vt:lpwstr>
      </vt:variant>
      <vt:variant>
        <vt:lpwstr/>
      </vt:variant>
      <vt:variant>
        <vt:i4>6619139</vt:i4>
      </vt:variant>
      <vt:variant>
        <vt:i4>348</vt:i4>
      </vt:variant>
      <vt:variant>
        <vt:i4>0</vt:i4>
      </vt:variant>
      <vt:variant>
        <vt:i4>5</vt:i4>
      </vt:variant>
      <vt:variant>
        <vt:lpwstr>XML/CDSGASMASTERDATA/EXAMPLE/CDSGASMASTERDATA_msg_code_GR1.xml</vt:lpwstr>
      </vt:variant>
      <vt:variant>
        <vt:lpwstr/>
      </vt:variant>
      <vt:variant>
        <vt:i4>5570574</vt:i4>
      </vt:variant>
      <vt:variant>
        <vt:i4>345</vt:i4>
      </vt:variant>
      <vt:variant>
        <vt:i4>0</vt:i4>
      </vt:variant>
      <vt:variant>
        <vt:i4>5</vt:i4>
      </vt:variant>
      <vt:variant>
        <vt:lpwstr>XML/CDSGASMASTERDATA</vt:lpwstr>
      </vt:variant>
      <vt:variant>
        <vt:lpwstr/>
      </vt:variant>
      <vt:variant>
        <vt:i4>7733274</vt:i4>
      </vt:variant>
      <vt:variant>
        <vt:i4>342</vt:i4>
      </vt:variant>
      <vt:variant>
        <vt:i4>0</vt:i4>
      </vt:variant>
      <vt:variant>
        <vt:i4>5</vt:i4>
      </vt:variant>
      <vt:variant>
        <vt:lpwstr>XML/COMMONGASREQ/EXAMPLE/COMMONGASREQ_msg_code_GX1.xml</vt:lpwstr>
      </vt:variant>
      <vt:variant>
        <vt:lpwstr/>
      </vt:variant>
      <vt:variant>
        <vt:i4>4980740</vt:i4>
      </vt:variant>
      <vt:variant>
        <vt:i4>339</vt:i4>
      </vt:variant>
      <vt:variant>
        <vt:i4>0</vt:i4>
      </vt:variant>
      <vt:variant>
        <vt:i4>5</vt:i4>
      </vt:variant>
      <vt:variant>
        <vt:lpwstr>XML/COMMONGASREQ</vt:lpwstr>
      </vt:variant>
      <vt:variant>
        <vt:lpwstr/>
      </vt:variant>
      <vt:variant>
        <vt:i4>102</vt:i4>
      </vt:variant>
      <vt:variant>
        <vt:i4>336</vt:i4>
      </vt:variant>
      <vt:variant>
        <vt:i4>0</vt:i4>
      </vt:variant>
      <vt:variant>
        <vt:i4>5</vt:i4>
      </vt:variant>
      <vt:variant>
        <vt:lpwstr>XML/CDSEDIGASREQ/EXAMPLES/CDSEDIGASREQ_msg_code_GM1.xml</vt:lpwstr>
      </vt:variant>
      <vt:variant>
        <vt:lpwstr/>
      </vt:variant>
      <vt:variant>
        <vt:i4>5701655</vt:i4>
      </vt:variant>
      <vt:variant>
        <vt:i4>333</vt:i4>
      </vt:variant>
      <vt:variant>
        <vt:i4>0</vt:i4>
      </vt:variant>
      <vt:variant>
        <vt:i4>5</vt:i4>
      </vt:variant>
      <vt:variant>
        <vt:lpwstr>XML/CDSGASREQ</vt:lpwstr>
      </vt:variant>
      <vt:variant>
        <vt:lpwstr/>
      </vt:variant>
      <vt:variant>
        <vt:i4>98</vt:i4>
      </vt:variant>
      <vt:variant>
        <vt:i4>330</vt:i4>
      </vt:variant>
      <vt:variant>
        <vt:i4>0</vt:i4>
      </vt:variant>
      <vt:variant>
        <vt:i4>5</vt:i4>
      </vt:variant>
      <vt:variant>
        <vt:lpwstr>XML/CDSGASREQ/EXAMPLE/GASGASREQ_msg_code_GR4.xml</vt:lpwstr>
      </vt:variant>
      <vt:variant>
        <vt:lpwstr/>
      </vt:variant>
      <vt:variant>
        <vt:i4>5701655</vt:i4>
      </vt:variant>
      <vt:variant>
        <vt:i4>327</vt:i4>
      </vt:variant>
      <vt:variant>
        <vt:i4>0</vt:i4>
      </vt:variant>
      <vt:variant>
        <vt:i4>5</vt:i4>
      </vt:variant>
      <vt:variant>
        <vt:lpwstr>XML/CDSGASREQ</vt:lpwstr>
      </vt:variant>
      <vt:variant>
        <vt:lpwstr/>
      </vt:variant>
      <vt:variant>
        <vt:i4>2162790</vt:i4>
      </vt:variant>
      <vt:variant>
        <vt:i4>324</vt:i4>
      </vt:variant>
      <vt:variant>
        <vt:i4>0</vt:i4>
      </vt:variant>
      <vt:variant>
        <vt:i4>5</vt:i4>
      </vt:variant>
      <vt:variant>
        <vt:lpwstr>XML/CDSGASPOF/EXAMPLES/CDSGASPOF_msg_code_GP1_C.xml</vt:lpwstr>
      </vt:variant>
      <vt:variant>
        <vt:lpwstr/>
      </vt:variant>
      <vt:variant>
        <vt:i4>1376351</vt:i4>
      </vt:variant>
      <vt:variant>
        <vt:i4>321</vt:i4>
      </vt:variant>
      <vt:variant>
        <vt:i4>0</vt:i4>
      </vt:variant>
      <vt:variant>
        <vt:i4>5</vt:i4>
      </vt:variant>
      <vt:variant>
        <vt:lpwstr>XML/CDSGASPOF/EXAMPLES/CDSGASPOF_msg_code_GP1_AC.xml</vt:lpwstr>
      </vt:variant>
      <vt:variant>
        <vt:lpwstr/>
      </vt:variant>
      <vt:variant>
        <vt:i4>2162788</vt:i4>
      </vt:variant>
      <vt:variant>
        <vt:i4>318</vt:i4>
      </vt:variant>
      <vt:variant>
        <vt:i4>0</vt:i4>
      </vt:variant>
      <vt:variant>
        <vt:i4>5</vt:i4>
      </vt:variant>
      <vt:variant>
        <vt:lpwstr>XML/CDSGASPOF/EXAMPLES/CDSGASPOF_msg_code_GP1_A.xml</vt:lpwstr>
      </vt:variant>
      <vt:variant>
        <vt:lpwstr/>
      </vt:variant>
      <vt:variant>
        <vt:i4>6094869</vt:i4>
      </vt:variant>
      <vt:variant>
        <vt:i4>315</vt:i4>
      </vt:variant>
      <vt:variant>
        <vt:i4>0</vt:i4>
      </vt:variant>
      <vt:variant>
        <vt:i4>5</vt:i4>
      </vt:variant>
      <vt:variant>
        <vt:lpwstr>XML/CDSGASPOF</vt:lpwstr>
      </vt:variant>
      <vt:variant>
        <vt:lpwstr/>
      </vt:variant>
      <vt:variant>
        <vt:i4>8257558</vt:i4>
      </vt:variant>
      <vt:variant>
        <vt:i4>312</vt:i4>
      </vt:variant>
      <vt:variant>
        <vt:i4>0</vt:i4>
      </vt:variant>
      <vt:variant>
        <vt:i4>5</vt:i4>
      </vt:variant>
      <vt:variant>
        <vt:lpwstr>XML/CDSGASCLAIM/EXAMPLES/CDSGASCLAIM_msg_code_GC1.xml</vt:lpwstr>
      </vt:variant>
      <vt:variant>
        <vt:lpwstr/>
      </vt:variant>
      <vt:variant>
        <vt:i4>3604583</vt:i4>
      </vt:variant>
      <vt:variant>
        <vt:i4>309</vt:i4>
      </vt:variant>
      <vt:variant>
        <vt:i4>0</vt:i4>
      </vt:variant>
      <vt:variant>
        <vt:i4>5</vt:i4>
      </vt:variant>
      <vt:variant>
        <vt:lpwstr>XML/CDSGASCLAIM</vt:lpwstr>
      </vt:variant>
      <vt:variant>
        <vt:lpwstr/>
      </vt:variant>
      <vt:variant>
        <vt:i4>1769527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53131590</vt:lpwstr>
      </vt:variant>
      <vt:variant>
        <vt:i4>1703991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53131589</vt:lpwstr>
      </vt:variant>
      <vt:variant>
        <vt:i4>1703991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53131588</vt:lpwstr>
      </vt:variant>
      <vt:variant>
        <vt:i4>1703991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53131587</vt:lpwstr>
      </vt:variant>
      <vt:variant>
        <vt:i4>170399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53131586</vt:lpwstr>
      </vt:variant>
      <vt:variant>
        <vt:i4>170399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53131585</vt:lpwstr>
      </vt:variant>
      <vt:variant>
        <vt:i4>170399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53131584</vt:lpwstr>
      </vt:variant>
      <vt:variant>
        <vt:i4>170399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53131583</vt:lpwstr>
      </vt:variant>
      <vt:variant>
        <vt:i4>170399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53131582</vt:lpwstr>
      </vt:variant>
      <vt:variant>
        <vt:i4>170399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53131581</vt:lpwstr>
      </vt:variant>
      <vt:variant>
        <vt:i4>170399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53131580</vt:lpwstr>
      </vt:variant>
      <vt:variant>
        <vt:i4>137631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53131579</vt:lpwstr>
      </vt:variant>
      <vt:variant>
        <vt:i4>137631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53131578</vt:lpwstr>
      </vt:variant>
      <vt:variant>
        <vt:i4>11797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61288392</vt:lpwstr>
      </vt:variant>
      <vt:variant>
        <vt:i4>11797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61288391</vt:lpwstr>
      </vt:variant>
      <vt:variant>
        <vt:i4>11797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61288390</vt:lpwstr>
      </vt:variant>
      <vt:variant>
        <vt:i4>124524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61288389</vt:lpwstr>
      </vt:variant>
      <vt:variant>
        <vt:i4>124524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61288388</vt:lpwstr>
      </vt:variant>
      <vt:variant>
        <vt:i4>124524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61288387</vt:lpwstr>
      </vt:variant>
      <vt:variant>
        <vt:i4>124524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61288386</vt:lpwstr>
      </vt:variant>
      <vt:variant>
        <vt:i4>124524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61288385</vt:lpwstr>
      </vt:variant>
      <vt:variant>
        <vt:i4>124524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1288384</vt:lpwstr>
      </vt:variant>
      <vt:variant>
        <vt:i4>124524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1288383</vt:lpwstr>
      </vt:variant>
      <vt:variant>
        <vt:i4>12452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1288382</vt:lpwstr>
      </vt:variant>
      <vt:variant>
        <vt:i4>12452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1288381</vt:lpwstr>
      </vt:variant>
      <vt:variant>
        <vt:i4>12452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1288380</vt:lpwstr>
      </vt:variant>
      <vt:variant>
        <vt:i4>183506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1288379</vt:lpwstr>
      </vt:variant>
      <vt:variant>
        <vt:i4>183506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1288378</vt:lpwstr>
      </vt:variant>
      <vt:variant>
        <vt:i4>183506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1288377</vt:lpwstr>
      </vt:variant>
      <vt:variant>
        <vt:i4>183506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1288376</vt:lpwstr>
      </vt:variant>
      <vt:variant>
        <vt:i4>183506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1288375</vt:lpwstr>
      </vt:variant>
      <vt:variant>
        <vt:i4>18350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1288374</vt:lpwstr>
      </vt:variant>
      <vt:variant>
        <vt:i4>183506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1288373</vt:lpwstr>
      </vt:variant>
      <vt:variant>
        <vt:i4>18350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1288372</vt:lpwstr>
      </vt:variant>
      <vt:variant>
        <vt:i4>18350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1288371</vt:lpwstr>
      </vt:variant>
      <vt:variant>
        <vt:i4>183506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1288370</vt:lpwstr>
      </vt:variant>
      <vt:variant>
        <vt:i4>190060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1288369</vt:lpwstr>
      </vt:variant>
      <vt:variant>
        <vt:i4>19006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1288368</vt:lpwstr>
      </vt:variant>
      <vt:variant>
        <vt:i4>190060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1288367</vt:lpwstr>
      </vt:variant>
      <vt:variant>
        <vt:i4>190060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1288366</vt:lpwstr>
      </vt:variant>
      <vt:variant>
        <vt:i4>190060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1288365</vt:lpwstr>
      </vt:variant>
      <vt:variant>
        <vt:i4>190060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1288364</vt:lpwstr>
      </vt:variant>
      <vt:variant>
        <vt:i4>190060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1288363</vt:lpwstr>
      </vt:variant>
      <vt:variant>
        <vt:i4>190060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1288362</vt:lpwstr>
      </vt:variant>
      <vt:variant>
        <vt:i4>190060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1288361</vt:lpwstr>
      </vt:variant>
      <vt:variant>
        <vt:i4>190060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1288360</vt:lpwstr>
      </vt:variant>
      <vt:variant>
        <vt:i4>19661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1288359</vt:lpwstr>
      </vt:variant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1288358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1288357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128835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1</dc:title>
  <dc:creator>Stryžovský, Miroslav</dc:creator>
  <cp:lastModifiedBy>Bissy, Miroslav</cp:lastModifiedBy>
  <cp:revision>11</cp:revision>
  <cp:lastPrinted>2003-01-06T17:44:00Z</cp:lastPrinted>
  <dcterms:created xsi:type="dcterms:W3CDTF">2025-06-25T08:11:00Z</dcterms:created>
  <dcterms:modified xsi:type="dcterms:W3CDTF">2025-07-02T1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9290083-bd2f-48a2-8ac5-09a524b17d15_Enabled">
    <vt:lpwstr>true</vt:lpwstr>
  </property>
  <property fmtid="{D5CDD505-2E9C-101B-9397-08002B2CF9AE}" pid="3" name="MSIP_Label_d9290083-bd2f-48a2-8ac5-09a524b17d15_SetDate">
    <vt:lpwstr>2024-11-21T14:26:50Z</vt:lpwstr>
  </property>
  <property fmtid="{D5CDD505-2E9C-101B-9397-08002B2CF9AE}" pid="4" name="MSIP_Label_d9290083-bd2f-48a2-8ac5-09a524b17d15_Method">
    <vt:lpwstr>Privileged</vt:lpwstr>
  </property>
  <property fmtid="{D5CDD505-2E9C-101B-9397-08002B2CF9AE}" pid="5" name="MSIP_Label_d9290083-bd2f-48a2-8ac5-09a524b17d15_Name">
    <vt:lpwstr>d9290083-bd2f-48a2-8ac5-09a524b17d15</vt:lpwstr>
  </property>
  <property fmtid="{D5CDD505-2E9C-101B-9397-08002B2CF9AE}" pid="6" name="MSIP_Label_d9290083-bd2f-48a2-8ac5-09a524b17d15_SiteId">
    <vt:lpwstr>b9fec68c-c92d-461e-9a97-3d03a0f18b82</vt:lpwstr>
  </property>
  <property fmtid="{D5CDD505-2E9C-101B-9397-08002B2CF9AE}" pid="7" name="MSIP_Label_d9290083-bd2f-48a2-8ac5-09a524b17d15_ActionId">
    <vt:lpwstr>f3cdfdce-ddba-4023-bdf6-e2ee951e51f1</vt:lpwstr>
  </property>
  <property fmtid="{D5CDD505-2E9C-101B-9397-08002B2CF9AE}" pid="8" name="MSIP_Label_d9290083-bd2f-48a2-8ac5-09a524b17d15_ContentBits">
    <vt:lpwstr>1</vt:lpwstr>
  </property>
  <property fmtid="{D5CDD505-2E9C-101B-9397-08002B2CF9AE}" pid="9" name="ClientProfileFileDocument">
    <vt:lpwstr>1;#Account plan|62e070d6-1d19-4e7d-ab37-df216d3b7cd9</vt:lpwstr>
  </property>
  <property fmtid="{D5CDD505-2E9C-101B-9397-08002B2CF9AE}" pid="10" name="TaxKeyword">
    <vt:lpwstr/>
  </property>
  <property fmtid="{D5CDD505-2E9C-101B-9397-08002B2CF9AE}" pid="11" name="ContentTypeId">
    <vt:lpwstr>0x0101008BF0FBB838BCD748BD563AED518C57140100BA16EA08E0534A4ABDED026F4F2898E0</vt:lpwstr>
  </property>
  <property fmtid="{D5CDD505-2E9C-101B-9397-08002B2CF9AE}" pid="12" name="_dlc_DocIdItemGuid">
    <vt:lpwstr>3e6e1084-14a7-4e86-8ccf-d53f0e2d4869</vt:lpwstr>
  </property>
  <property fmtid="{D5CDD505-2E9C-101B-9397-08002B2CF9AE}" pid="13" name="CountryRMJurisdiction">
    <vt:lpwstr/>
  </property>
  <property fmtid="{D5CDD505-2E9C-101B-9397-08002B2CF9AE}" pid="14" name="SBUBUContentOwner">
    <vt:lpwstr/>
  </property>
</Properties>
</file>